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End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3T00:00:00Z">
                                    <w:dateFormat w:val="MMMM d, yyyy"/>
                                    <w:lid w:val="en-US"/>
                                    <w:storeMappedDataAs w:val="dateTime"/>
                                    <w:calendar w:val="gregorian"/>
                                  </w:date>
                                </w:sdtPr>
                                <w:sdtEndPr/>
                                <w:sdtContent>
                                  <w:p w14:paraId="45D86D6E" w14:textId="508F671D" w:rsidR="00524056" w:rsidRDefault="00A91D79" w:rsidP="00F97491">
                                    <w:pPr>
                                      <w:pStyle w:val="NoSpacing"/>
                                      <w:spacing w:after="40"/>
                                      <w:jc w:val="center"/>
                                      <w:rPr>
                                        <w:caps/>
                                        <w:color w:val="5B9BD5" w:themeColor="accent1"/>
                                        <w:sz w:val="28"/>
                                        <w:szCs w:val="28"/>
                                      </w:rPr>
                                    </w:pPr>
                                    <w:r>
                                      <w:rPr>
                                        <w:caps/>
                                        <w:color w:val="5B9BD5" w:themeColor="accent1"/>
                                        <w:sz w:val="28"/>
                                        <w:szCs w:val="28"/>
                                      </w:rPr>
                                      <w:t>April 3, 2014</w:t>
                                    </w:r>
                                  </w:p>
                                </w:sdtContent>
                              </w:sdt>
                              <w:p w14:paraId="05636086" w14:textId="77777777" w:rsidR="00524056" w:rsidRDefault="00524056">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524056" w:rsidRPr="00964235" w:rsidRDefault="0052405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24056" w:rsidRPr="00E269A0" w:rsidRDefault="00524056">
                          <w:pPr>
                            <w:pStyle w:val="NoSpacing"/>
                            <w:jc w:val="center"/>
                            <w:rPr>
                              <w:color w:val="5B9BD5" w:themeColor="accent1"/>
                              <w:lang w:val="pt-BR"/>
                            </w:rPr>
                          </w:pPr>
                        </w:p>
                        <w:p w14:paraId="1AEAF65F" w14:textId="42FA5315" w:rsidR="00524056" w:rsidRPr="00E269A0" w:rsidRDefault="0052405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3T00:00:00Z">
                              <w:dateFormat w:val="MMMM d, yyyy"/>
                              <w:lid w:val="en-US"/>
                              <w:storeMappedDataAs w:val="dateTime"/>
                              <w:calendar w:val="gregorian"/>
                            </w:date>
                          </w:sdtPr>
                          <w:sdtEndPr/>
                          <w:sdtContent>
                            <w:p w14:paraId="45D86D6E" w14:textId="508F671D" w:rsidR="00524056" w:rsidRDefault="00A91D79" w:rsidP="00F97491">
                              <w:pPr>
                                <w:pStyle w:val="NoSpacing"/>
                                <w:spacing w:after="40"/>
                                <w:jc w:val="center"/>
                                <w:rPr>
                                  <w:caps/>
                                  <w:color w:val="5B9BD5" w:themeColor="accent1"/>
                                  <w:sz w:val="28"/>
                                  <w:szCs w:val="28"/>
                                </w:rPr>
                              </w:pPr>
                              <w:r>
                                <w:rPr>
                                  <w:caps/>
                                  <w:color w:val="5B9BD5" w:themeColor="accent1"/>
                                  <w:sz w:val="28"/>
                                  <w:szCs w:val="28"/>
                                </w:rPr>
                                <w:t>April 3, 2014</w:t>
                              </w:r>
                            </w:p>
                          </w:sdtContent>
                        </w:sdt>
                        <w:p w14:paraId="05636086" w14:textId="77777777" w:rsidR="00524056" w:rsidRDefault="00524056">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298726"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5649CC6B" w14:textId="77777777" w:rsidR="00A91D79"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298726" w:history="1">
            <w:r w:rsidR="00A91D79" w:rsidRPr="00BE7949">
              <w:rPr>
                <w:rStyle w:val="Hyperlink"/>
                <w:noProof/>
              </w:rPr>
              <w:t>Contents</w:t>
            </w:r>
            <w:r w:rsidR="00A91D79">
              <w:rPr>
                <w:noProof/>
                <w:webHidden/>
              </w:rPr>
              <w:tab/>
            </w:r>
            <w:r w:rsidR="00A91D79">
              <w:rPr>
                <w:noProof/>
                <w:webHidden/>
              </w:rPr>
              <w:fldChar w:fldCharType="begin"/>
            </w:r>
            <w:r w:rsidR="00A91D79">
              <w:rPr>
                <w:noProof/>
                <w:webHidden/>
              </w:rPr>
              <w:instrText xml:space="preserve"> PAGEREF _Toc384298726 \h </w:instrText>
            </w:r>
            <w:r w:rsidR="00A91D79">
              <w:rPr>
                <w:noProof/>
                <w:webHidden/>
              </w:rPr>
            </w:r>
            <w:r w:rsidR="00A91D79">
              <w:rPr>
                <w:noProof/>
                <w:webHidden/>
              </w:rPr>
              <w:fldChar w:fldCharType="separate"/>
            </w:r>
            <w:r w:rsidR="00A91D79">
              <w:rPr>
                <w:noProof/>
                <w:webHidden/>
              </w:rPr>
              <w:t>2</w:t>
            </w:r>
            <w:r w:rsidR="00A91D79">
              <w:rPr>
                <w:noProof/>
                <w:webHidden/>
              </w:rPr>
              <w:fldChar w:fldCharType="end"/>
            </w:r>
          </w:hyperlink>
        </w:p>
        <w:p w14:paraId="6834145D" w14:textId="77777777" w:rsidR="00A91D79" w:rsidRDefault="00A91D79">
          <w:pPr>
            <w:pStyle w:val="TOC1"/>
            <w:tabs>
              <w:tab w:val="right" w:leader="dot" w:pos="8494"/>
            </w:tabs>
            <w:rPr>
              <w:rFonts w:eastAsiaTheme="minorEastAsia"/>
              <w:noProof/>
              <w:sz w:val="22"/>
              <w:lang w:val="pt-BR" w:eastAsia="pt-BR"/>
            </w:rPr>
          </w:pPr>
          <w:hyperlink w:anchor="_Toc384298727" w:history="1">
            <w:r w:rsidRPr="00BE7949">
              <w:rPr>
                <w:rStyle w:val="Hyperlink"/>
                <w:noProof/>
              </w:rPr>
              <w:t>Figures</w:t>
            </w:r>
            <w:r>
              <w:rPr>
                <w:noProof/>
                <w:webHidden/>
              </w:rPr>
              <w:tab/>
            </w:r>
            <w:r>
              <w:rPr>
                <w:noProof/>
                <w:webHidden/>
              </w:rPr>
              <w:fldChar w:fldCharType="begin"/>
            </w:r>
            <w:r>
              <w:rPr>
                <w:noProof/>
                <w:webHidden/>
              </w:rPr>
              <w:instrText xml:space="preserve"> PAGEREF _Toc384298727 \h </w:instrText>
            </w:r>
            <w:r>
              <w:rPr>
                <w:noProof/>
                <w:webHidden/>
              </w:rPr>
            </w:r>
            <w:r>
              <w:rPr>
                <w:noProof/>
                <w:webHidden/>
              </w:rPr>
              <w:fldChar w:fldCharType="separate"/>
            </w:r>
            <w:r>
              <w:rPr>
                <w:noProof/>
                <w:webHidden/>
              </w:rPr>
              <w:t>6</w:t>
            </w:r>
            <w:r>
              <w:rPr>
                <w:noProof/>
                <w:webHidden/>
              </w:rPr>
              <w:fldChar w:fldCharType="end"/>
            </w:r>
          </w:hyperlink>
        </w:p>
        <w:p w14:paraId="30FE186A" w14:textId="77777777" w:rsidR="00A91D79" w:rsidRDefault="00A91D79">
          <w:pPr>
            <w:pStyle w:val="TOC1"/>
            <w:tabs>
              <w:tab w:val="right" w:leader="dot" w:pos="8494"/>
            </w:tabs>
            <w:rPr>
              <w:rFonts w:eastAsiaTheme="minorEastAsia"/>
              <w:noProof/>
              <w:sz w:val="22"/>
              <w:lang w:val="pt-BR" w:eastAsia="pt-BR"/>
            </w:rPr>
          </w:pPr>
          <w:hyperlink w:anchor="_Toc384298728" w:history="1">
            <w:r w:rsidRPr="00BE7949">
              <w:rPr>
                <w:rStyle w:val="Hyperlink"/>
                <w:noProof/>
              </w:rPr>
              <w:t>Tables</w:t>
            </w:r>
            <w:r>
              <w:rPr>
                <w:noProof/>
                <w:webHidden/>
              </w:rPr>
              <w:tab/>
            </w:r>
            <w:r>
              <w:rPr>
                <w:noProof/>
                <w:webHidden/>
              </w:rPr>
              <w:fldChar w:fldCharType="begin"/>
            </w:r>
            <w:r>
              <w:rPr>
                <w:noProof/>
                <w:webHidden/>
              </w:rPr>
              <w:instrText xml:space="preserve"> PAGEREF _Toc384298728 \h </w:instrText>
            </w:r>
            <w:r>
              <w:rPr>
                <w:noProof/>
                <w:webHidden/>
              </w:rPr>
            </w:r>
            <w:r>
              <w:rPr>
                <w:noProof/>
                <w:webHidden/>
              </w:rPr>
              <w:fldChar w:fldCharType="separate"/>
            </w:r>
            <w:r>
              <w:rPr>
                <w:noProof/>
                <w:webHidden/>
              </w:rPr>
              <w:t>8</w:t>
            </w:r>
            <w:r>
              <w:rPr>
                <w:noProof/>
                <w:webHidden/>
              </w:rPr>
              <w:fldChar w:fldCharType="end"/>
            </w:r>
          </w:hyperlink>
        </w:p>
        <w:p w14:paraId="1EFB722D" w14:textId="77777777" w:rsidR="00A91D79" w:rsidRDefault="00A91D79">
          <w:pPr>
            <w:pStyle w:val="TOC1"/>
            <w:tabs>
              <w:tab w:val="right" w:leader="dot" w:pos="8494"/>
            </w:tabs>
            <w:rPr>
              <w:rFonts w:eastAsiaTheme="minorEastAsia"/>
              <w:noProof/>
              <w:sz w:val="22"/>
              <w:lang w:val="pt-BR" w:eastAsia="pt-BR"/>
            </w:rPr>
          </w:pPr>
          <w:hyperlink w:anchor="_Toc384298729" w:history="1">
            <w:r w:rsidRPr="00BE7949">
              <w:rPr>
                <w:rStyle w:val="Hyperlink"/>
                <w:noProof/>
              </w:rPr>
              <w:t>Listings</w:t>
            </w:r>
            <w:r>
              <w:rPr>
                <w:noProof/>
                <w:webHidden/>
              </w:rPr>
              <w:tab/>
            </w:r>
            <w:r>
              <w:rPr>
                <w:noProof/>
                <w:webHidden/>
              </w:rPr>
              <w:fldChar w:fldCharType="begin"/>
            </w:r>
            <w:r>
              <w:rPr>
                <w:noProof/>
                <w:webHidden/>
              </w:rPr>
              <w:instrText xml:space="preserve"> PAGEREF _Toc384298729 \h </w:instrText>
            </w:r>
            <w:r>
              <w:rPr>
                <w:noProof/>
                <w:webHidden/>
              </w:rPr>
            </w:r>
            <w:r>
              <w:rPr>
                <w:noProof/>
                <w:webHidden/>
              </w:rPr>
              <w:fldChar w:fldCharType="separate"/>
            </w:r>
            <w:r>
              <w:rPr>
                <w:noProof/>
                <w:webHidden/>
              </w:rPr>
              <w:t>9</w:t>
            </w:r>
            <w:r>
              <w:rPr>
                <w:noProof/>
                <w:webHidden/>
              </w:rPr>
              <w:fldChar w:fldCharType="end"/>
            </w:r>
          </w:hyperlink>
        </w:p>
        <w:p w14:paraId="2F57EFC1" w14:textId="77777777" w:rsidR="00A91D79" w:rsidRDefault="00A91D79">
          <w:pPr>
            <w:pStyle w:val="TOC1"/>
            <w:tabs>
              <w:tab w:val="right" w:leader="dot" w:pos="8494"/>
            </w:tabs>
            <w:rPr>
              <w:rFonts w:eastAsiaTheme="minorEastAsia"/>
              <w:noProof/>
              <w:sz w:val="22"/>
              <w:lang w:val="pt-BR" w:eastAsia="pt-BR"/>
            </w:rPr>
          </w:pPr>
          <w:hyperlink w:anchor="_Toc384298730" w:history="1">
            <w:r w:rsidRPr="00BE7949">
              <w:rPr>
                <w:rStyle w:val="Hyperlink"/>
                <w:noProof/>
              </w:rPr>
              <w:t>1. Introduction</w:t>
            </w:r>
            <w:r>
              <w:rPr>
                <w:noProof/>
                <w:webHidden/>
              </w:rPr>
              <w:tab/>
            </w:r>
            <w:r>
              <w:rPr>
                <w:noProof/>
                <w:webHidden/>
              </w:rPr>
              <w:fldChar w:fldCharType="begin"/>
            </w:r>
            <w:r>
              <w:rPr>
                <w:noProof/>
                <w:webHidden/>
              </w:rPr>
              <w:instrText xml:space="preserve"> PAGEREF _Toc384298730 \h </w:instrText>
            </w:r>
            <w:r>
              <w:rPr>
                <w:noProof/>
                <w:webHidden/>
              </w:rPr>
            </w:r>
            <w:r>
              <w:rPr>
                <w:noProof/>
                <w:webHidden/>
              </w:rPr>
              <w:fldChar w:fldCharType="separate"/>
            </w:r>
            <w:r>
              <w:rPr>
                <w:noProof/>
                <w:webHidden/>
              </w:rPr>
              <w:t>14</w:t>
            </w:r>
            <w:r>
              <w:rPr>
                <w:noProof/>
                <w:webHidden/>
              </w:rPr>
              <w:fldChar w:fldCharType="end"/>
            </w:r>
          </w:hyperlink>
        </w:p>
        <w:p w14:paraId="5B959CEC" w14:textId="77777777" w:rsidR="00A91D79" w:rsidRDefault="00A91D79">
          <w:pPr>
            <w:pStyle w:val="TOC2"/>
            <w:tabs>
              <w:tab w:val="right" w:leader="dot" w:pos="8494"/>
            </w:tabs>
            <w:rPr>
              <w:rFonts w:eastAsiaTheme="minorEastAsia"/>
              <w:noProof/>
              <w:sz w:val="22"/>
              <w:lang w:val="pt-BR" w:eastAsia="pt-BR"/>
            </w:rPr>
          </w:pPr>
          <w:hyperlink w:anchor="_Toc384298731" w:history="1">
            <w:r w:rsidRPr="00BE7949">
              <w:rPr>
                <w:rStyle w:val="Hyperlink"/>
                <w:noProof/>
              </w:rPr>
              <w:t>1.1. Introduction</w:t>
            </w:r>
            <w:r>
              <w:rPr>
                <w:noProof/>
                <w:webHidden/>
              </w:rPr>
              <w:tab/>
            </w:r>
            <w:r>
              <w:rPr>
                <w:noProof/>
                <w:webHidden/>
              </w:rPr>
              <w:fldChar w:fldCharType="begin"/>
            </w:r>
            <w:r>
              <w:rPr>
                <w:noProof/>
                <w:webHidden/>
              </w:rPr>
              <w:instrText xml:space="preserve"> PAGEREF _Toc384298731 \h </w:instrText>
            </w:r>
            <w:r>
              <w:rPr>
                <w:noProof/>
                <w:webHidden/>
              </w:rPr>
            </w:r>
            <w:r>
              <w:rPr>
                <w:noProof/>
                <w:webHidden/>
              </w:rPr>
              <w:fldChar w:fldCharType="separate"/>
            </w:r>
            <w:r>
              <w:rPr>
                <w:noProof/>
                <w:webHidden/>
              </w:rPr>
              <w:t>14</w:t>
            </w:r>
            <w:r>
              <w:rPr>
                <w:noProof/>
                <w:webHidden/>
              </w:rPr>
              <w:fldChar w:fldCharType="end"/>
            </w:r>
          </w:hyperlink>
        </w:p>
        <w:p w14:paraId="15B1F376" w14:textId="77777777" w:rsidR="00A91D79" w:rsidRDefault="00A91D79">
          <w:pPr>
            <w:pStyle w:val="TOC2"/>
            <w:tabs>
              <w:tab w:val="right" w:leader="dot" w:pos="8494"/>
            </w:tabs>
            <w:rPr>
              <w:rFonts w:eastAsiaTheme="minorEastAsia"/>
              <w:noProof/>
              <w:sz w:val="22"/>
              <w:lang w:val="pt-BR" w:eastAsia="pt-BR"/>
            </w:rPr>
          </w:pPr>
          <w:hyperlink w:anchor="_Toc384298732" w:history="1">
            <w:r w:rsidRPr="00BE7949">
              <w:rPr>
                <w:rStyle w:val="Hyperlink"/>
                <w:noProof/>
              </w:rPr>
              <w:t>1.2. Context and Motivation</w:t>
            </w:r>
            <w:r>
              <w:rPr>
                <w:noProof/>
                <w:webHidden/>
              </w:rPr>
              <w:tab/>
            </w:r>
            <w:r>
              <w:rPr>
                <w:noProof/>
                <w:webHidden/>
              </w:rPr>
              <w:fldChar w:fldCharType="begin"/>
            </w:r>
            <w:r>
              <w:rPr>
                <w:noProof/>
                <w:webHidden/>
              </w:rPr>
              <w:instrText xml:space="preserve"> PAGEREF _Toc384298732 \h </w:instrText>
            </w:r>
            <w:r>
              <w:rPr>
                <w:noProof/>
                <w:webHidden/>
              </w:rPr>
            </w:r>
            <w:r>
              <w:rPr>
                <w:noProof/>
                <w:webHidden/>
              </w:rPr>
              <w:fldChar w:fldCharType="separate"/>
            </w:r>
            <w:r>
              <w:rPr>
                <w:noProof/>
                <w:webHidden/>
              </w:rPr>
              <w:t>14</w:t>
            </w:r>
            <w:r>
              <w:rPr>
                <w:noProof/>
                <w:webHidden/>
              </w:rPr>
              <w:fldChar w:fldCharType="end"/>
            </w:r>
          </w:hyperlink>
        </w:p>
        <w:p w14:paraId="66D5B4A8" w14:textId="77777777" w:rsidR="00A91D79" w:rsidRDefault="00A91D79">
          <w:pPr>
            <w:pStyle w:val="TOC3"/>
            <w:tabs>
              <w:tab w:val="right" w:leader="dot" w:pos="8494"/>
            </w:tabs>
            <w:rPr>
              <w:rFonts w:eastAsiaTheme="minorEastAsia"/>
              <w:noProof/>
              <w:sz w:val="22"/>
              <w:lang w:val="pt-BR" w:eastAsia="pt-BR"/>
            </w:rPr>
          </w:pPr>
          <w:hyperlink w:anchor="_Toc384298733" w:history="1">
            <w:r w:rsidRPr="00BE7949">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298733 \h </w:instrText>
            </w:r>
            <w:r>
              <w:rPr>
                <w:noProof/>
                <w:webHidden/>
              </w:rPr>
            </w:r>
            <w:r>
              <w:rPr>
                <w:noProof/>
                <w:webHidden/>
              </w:rPr>
              <w:fldChar w:fldCharType="separate"/>
            </w:r>
            <w:r>
              <w:rPr>
                <w:noProof/>
                <w:webHidden/>
              </w:rPr>
              <w:t>14</w:t>
            </w:r>
            <w:r>
              <w:rPr>
                <w:noProof/>
                <w:webHidden/>
              </w:rPr>
              <w:fldChar w:fldCharType="end"/>
            </w:r>
          </w:hyperlink>
        </w:p>
        <w:p w14:paraId="2F80731D" w14:textId="77777777" w:rsidR="00A91D79" w:rsidRDefault="00A91D79">
          <w:pPr>
            <w:pStyle w:val="TOC3"/>
            <w:tabs>
              <w:tab w:val="right" w:leader="dot" w:pos="8494"/>
            </w:tabs>
            <w:rPr>
              <w:rFonts w:eastAsiaTheme="minorEastAsia"/>
              <w:noProof/>
              <w:sz w:val="22"/>
              <w:lang w:val="pt-BR" w:eastAsia="pt-BR"/>
            </w:rPr>
          </w:pPr>
          <w:hyperlink w:anchor="_Toc384298734" w:history="1">
            <w:r w:rsidRPr="00BE7949">
              <w:rPr>
                <w:rStyle w:val="Hyperlink"/>
                <w:noProof/>
              </w:rPr>
              <w:t>1.2.2. Universally-Accessible Games (UA-Games)</w:t>
            </w:r>
            <w:r>
              <w:rPr>
                <w:noProof/>
                <w:webHidden/>
              </w:rPr>
              <w:tab/>
            </w:r>
            <w:r>
              <w:rPr>
                <w:noProof/>
                <w:webHidden/>
              </w:rPr>
              <w:fldChar w:fldCharType="begin"/>
            </w:r>
            <w:r>
              <w:rPr>
                <w:noProof/>
                <w:webHidden/>
              </w:rPr>
              <w:instrText xml:space="preserve"> PAGEREF _Toc384298734 \h </w:instrText>
            </w:r>
            <w:r>
              <w:rPr>
                <w:noProof/>
                <w:webHidden/>
              </w:rPr>
            </w:r>
            <w:r>
              <w:rPr>
                <w:noProof/>
                <w:webHidden/>
              </w:rPr>
              <w:fldChar w:fldCharType="separate"/>
            </w:r>
            <w:r>
              <w:rPr>
                <w:noProof/>
                <w:webHidden/>
              </w:rPr>
              <w:t>14</w:t>
            </w:r>
            <w:r>
              <w:rPr>
                <w:noProof/>
                <w:webHidden/>
              </w:rPr>
              <w:fldChar w:fldCharType="end"/>
            </w:r>
          </w:hyperlink>
        </w:p>
        <w:p w14:paraId="6DCCF075" w14:textId="77777777" w:rsidR="00A91D79" w:rsidRDefault="00A91D79">
          <w:pPr>
            <w:pStyle w:val="TOC3"/>
            <w:tabs>
              <w:tab w:val="right" w:leader="dot" w:pos="8494"/>
            </w:tabs>
            <w:rPr>
              <w:rFonts w:eastAsiaTheme="minorEastAsia"/>
              <w:noProof/>
              <w:sz w:val="22"/>
              <w:lang w:val="pt-BR" w:eastAsia="pt-BR"/>
            </w:rPr>
          </w:pPr>
          <w:hyperlink w:anchor="_Toc384298735" w:history="1">
            <w:r w:rsidRPr="00BE7949">
              <w:rPr>
                <w:rStyle w:val="Hyperlink"/>
                <w:noProof/>
              </w:rPr>
              <w:t>1.2.3. Designing UA-Games: The Unified Design</w:t>
            </w:r>
            <w:r>
              <w:rPr>
                <w:noProof/>
                <w:webHidden/>
              </w:rPr>
              <w:tab/>
            </w:r>
            <w:r>
              <w:rPr>
                <w:noProof/>
                <w:webHidden/>
              </w:rPr>
              <w:fldChar w:fldCharType="begin"/>
            </w:r>
            <w:r>
              <w:rPr>
                <w:noProof/>
                <w:webHidden/>
              </w:rPr>
              <w:instrText xml:space="preserve"> PAGEREF _Toc384298735 \h </w:instrText>
            </w:r>
            <w:r>
              <w:rPr>
                <w:noProof/>
                <w:webHidden/>
              </w:rPr>
            </w:r>
            <w:r>
              <w:rPr>
                <w:noProof/>
                <w:webHidden/>
              </w:rPr>
              <w:fldChar w:fldCharType="separate"/>
            </w:r>
            <w:r>
              <w:rPr>
                <w:noProof/>
                <w:webHidden/>
              </w:rPr>
              <w:t>14</w:t>
            </w:r>
            <w:r>
              <w:rPr>
                <w:noProof/>
                <w:webHidden/>
              </w:rPr>
              <w:fldChar w:fldCharType="end"/>
            </w:r>
          </w:hyperlink>
        </w:p>
        <w:p w14:paraId="6A3198EF" w14:textId="77777777" w:rsidR="00A91D79" w:rsidRDefault="00A91D79">
          <w:pPr>
            <w:pStyle w:val="TOC2"/>
            <w:tabs>
              <w:tab w:val="right" w:leader="dot" w:pos="8494"/>
            </w:tabs>
            <w:rPr>
              <w:rFonts w:eastAsiaTheme="minorEastAsia"/>
              <w:noProof/>
              <w:sz w:val="22"/>
              <w:lang w:val="pt-BR" w:eastAsia="pt-BR"/>
            </w:rPr>
          </w:pPr>
          <w:hyperlink w:anchor="_Toc384298736" w:history="1">
            <w:r w:rsidRPr="00BE7949">
              <w:rPr>
                <w:rStyle w:val="Hyperlink"/>
                <w:noProof/>
              </w:rPr>
              <w:t>1.3. Goals</w:t>
            </w:r>
            <w:r>
              <w:rPr>
                <w:noProof/>
                <w:webHidden/>
              </w:rPr>
              <w:tab/>
            </w:r>
            <w:r>
              <w:rPr>
                <w:noProof/>
                <w:webHidden/>
              </w:rPr>
              <w:fldChar w:fldCharType="begin"/>
            </w:r>
            <w:r>
              <w:rPr>
                <w:noProof/>
                <w:webHidden/>
              </w:rPr>
              <w:instrText xml:space="preserve"> PAGEREF _Toc384298736 \h </w:instrText>
            </w:r>
            <w:r>
              <w:rPr>
                <w:noProof/>
                <w:webHidden/>
              </w:rPr>
            </w:r>
            <w:r>
              <w:rPr>
                <w:noProof/>
                <w:webHidden/>
              </w:rPr>
              <w:fldChar w:fldCharType="separate"/>
            </w:r>
            <w:r>
              <w:rPr>
                <w:noProof/>
                <w:webHidden/>
              </w:rPr>
              <w:t>14</w:t>
            </w:r>
            <w:r>
              <w:rPr>
                <w:noProof/>
                <w:webHidden/>
              </w:rPr>
              <w:fldChar w:fldCharType="end"/>
            </w:r>
          </w:hyperlink>
        </w:p>
        <w:p w14:paraId="0BC50057" w14:textId="77777777" w:rsidR="00A91D79" w:rsidRDefault="00A91D79">
          <w:pPr>
            <w:pStyle w:val="TOC2"/>
            <w:tabs>
              <w:tab w:val="right" w:leader="dot" w:pos="8494"/>
            </w:tabs>
            <w:rPr>
              <w:rFonts w:eastAsiaTheme="minorEastAsia"/>
              <w:noProof/>
              <w:sz w:val="22"/>
              <w:lang w:val="pt-BR" w:eastAsia="pt-BR"/>
            </w:rPr>
          </w:pPr>
          <w:hyperlink w:anchor="_Toc384298737" w:history="1">
            <w:r w:rsidRPr="00BE7949">
              <w:rPr>
                <w:rStyle w:val="Hyperlink"/>
                <w:noProof/>
              </w:rPr>
              <w:t>1.4. Design and Architecture Considerations</w:t>
            </w:r>
            <w:r>
              <w:rPr>
                <w:noProof/>
                <w:webHidden/>
              </w:rPr>
              <w:tab/>
            </w:r>
            <w:r>
              <w:rPr>
                <w:noProof/>
                <w:webHidden/>
              </w:rPr>
              <w:fldChar w:fldCharType="begin"/>
            </w:r>
            <w:r>
              <w:rPr>
                <w:noProof/>
                <w:webHidden/>
              </w:rPr>
              <w:instrText xml:space="preserve"> PAGEREF _Toc384298737 \h </w:instrText>
            </w:r>
            <w:r>
              <w:rPr>
                <w:noProof/>
                <w:webHidden/>
              </w:rPr>
            </w:r>
            <w:r>
              <w:rPr>
                <w:noProof/>
                <w:webHidden/>
              </w:rPr>
              <w:fldChar w:fldCharType="separate"/>
            </w:r>
            <w:r>
              <w:rPr>
                <w:noProof/>
                <w:webHidden/>
              </w:rPr>
              <w:t>15</w:t>
            </w:r>
            <w:r>
              <w:rPr>
                <w:noProof/>
                <w:webHidden/>
              </w:rPr>
              <w:fldChar w:fldCharType="end"/>
            </w:r>
          </w:hyperlink>
        </w:p>
        <w:p w14:paraId="1FAAB238" w14:textId="77777777" w:rsidR="00A91D79" w:rsidRDefault="00A91D79">
          <w:pPr>
            <w:pStyle w:val="TOC1"/>
            <w:tabs>
              <w:tab w:val="right" w:leader="dot" w:pos="8494"/>
            </w:tabs>
            <w:rPr>
              <w:rFonts w:eastAsiaTheme="minorEastAsia"/>
              <w:noProof/>
              <w:sz w:val="22"/>
              <w:lang w:val="pt-BR" w:eastAsia="pt-BR"/>
            </w:rPr>
          </w:pPr>
          <w:hyperlink w:anchor="_Toc384298738" w:history="1">
            <w:r w:rsidRPr="00BE7949">
              <w:rPr>
                <w:rStyle w:val="Hyperlink"/>
                <w:noProof/>
              </w:rPr>
              <w:t>2. UGE Overview</w:t>
            </w:r>
            <w:r>
              <w:rPr>
                <w:noProof/>
                <w:webHidden/>
              </w:rPr>
              <w:tab/>
            </w:r>
            <w:r>
              <w:rPr>
                <w:noProof/>
                <w:webHidden/>
              </w:rPr>
              <w:fldChar w:fldCharType="begin"/>
            </w:r>
            <w:r>
              <w:rPr>
                <w:noProof/>
                <w:webHidden/>
              </w:rPr>
              <w:instrText xml:space="preserve"> PAGEREF _Toc384298738 \h </w:instrText>
            </w:r>
            <w:r>
              <w:rPr>
                <w:noProof/>
                <w:webHidden/>
              </w:rPr>
            </w:r>
            <w:r>
              <w:rPr>
                <w:noProof/>
                <w:webHidden/>
              </w:rPr>
              <w:fldChar w:fldCharType="separate"/>
            </w:r>
            <w:r>
              <w:rPr>
                <w:noProof/>
                <w:webHidden/>
              </w:rPr>
              <w:t>17</w:t>
            </w:r>
            <w:r>
              <w:rPr>
                <w:noProof/>
                <w:webHidden/>
              </w:rPr>
              <w:fldChar w:fldCharType="end"/>
            </w:r>
          </w:hyperlink>
        </w:p>
        <w:p w14:paraId="7283D30D" w14:textId="77777777" w:rsidR="00A91D79" w:rsidRDefault="00A91D79">
          <w:pPr>
            <w:pStyle w:val="TOC2"/>
            <w:tabs>
              <w:tab w:val="right" w:leader="dot" w:pos="8494"/>
            </w:tabs>
            <w:rPr>
              <w:rFonts w:eastAsiaTheme="minorEastAsia"/>
              <w:noProof/>
              <w:sz w:val="22"/>
              <w:lang w:val="pt-BR" w:eastAsia="pt-BR"/>
            </w:rPr>
          </w:pPr>
          <w:hyperlink w:anchor="_Toc384298739" w:history="1">
            <w:r w:rsidRPr="00BE7949">
              <w:rPr>
                <w:rStyle w:val="Hyperlink"/>
                <w:noProof/>
              </w:rPr>
              <w:t>2.1. Introduction</w:t>
            </w:r>
            <w:r>
              <w:rPr>
                <w:noProof/>
                <w:webHidden/>
              </w:rPr>
              <w:tab/>
            </w:r>
            <w:r>
              <w:rPr>
                <w:noProof/>
                <w:webHidden/>
              </w:rPr>
              <w:fldChar w:fldCharType="begin"/>
            </w:r>
            <w:r>
              <w:rPr>
                <w:noProof/>
                <w:webHidden/>
              </w:rPr>
              <w:instrText xml:space="preserve"> PAGEREF _Toc384298739 \h </w:instrText>
            </w:r>
            <w:r>
              <w:rPr>
                <w:noProof/>
                <w:webHidden/>
              </w:rPr>
            </w:r>
            <w:r>
              <w:rPr>
                <w:noProof/>
                <w:webHidden/>
              </w:rPr>
              <w:fldChar w:fldCharType="separate"/>
            </w:r>
            <w:r>
              <w:rPr>
                <w:noProof/>
                <w:webHidden/>
              </w:rPr>
              <w:t>17</w:t>
            </w:r>
            <w:r>
              <w:rPr>
                <w:noProof/>
                <w:webHidden/>
              </w:rPr>
              <w:fldChar w:fldCharType="end"/>
            </w:r>
          </w:hyperlink>
        </w:p>
        <w:p w14:paraId="46448937" w14:textId="77777777" w:rsidR="00A91D79" w:rsidRDefault="00A91D79">
          <w:pPr>
            <w:pStyle w:val="TOC2"/>
            <w:tabs>
              <w:tab w:val="right" w:leader="dot" w:pos="8494"/>
            </w:tabs>
            <w:rPr>
              <w:rFonts w:eastAsiaTheme="minorEastAsia"/>
              <w:noProof/>
              <w:sz w:val="22"/>
              <w:lang w:val="pt-BR" w:eastAsia="pt-BR"/>
            </w:rPr>
          </w:pPr>
          <w:hyperlink w:anchor="_Toc384298740" w:history="1">
            <w:r w:rsidRPr="00BE7949">
              <w:rPr>
                <w:rStyle w:val="Hyperlink"/>
                <w:noProof/>
              </w:rPr>
              <w:t>2.2. UGE Engine</w:t>
            </w:r>
            <w:r>
              <w:rPr>
                <w:noProof/>
                <w:webHidden/>
              </w:rPr>
              <w:tab/>
            </w:r>
            <w:r>
              <w:rPr>
                <w:noProof/>
                <w:webHidden/>
              </w:rPr>
              <w:fldChar w:fldCharType="begin"/>
            </w:r>
            <w:r>
              <w:rPr>
                <w:noProof/>
                <w:webHidden/>
              </w:rPr>
              <w:instrText xml:space="preserve"> PAGEREF _Toc384298740 \h </w:instrText>
            </w:r>
            <w:r>
              <w:rPr>
                <w:noProof/>
                <w:webHidden/>
              </w:rPr>
            </w:r>
            <w:r>
              <w:rPr>
                <w:noProof/>
                <w:webHidden/>
              </w:rPr>
              <w:fldChar w:fldCharType="separate"/>
            </w:r>
            <w:r>
              <w:rPr>
                <w:noProof/>
                <w:webHidden/>
              </w:rPr>
              <w:t>17</w:t>
            </w:r>
            <w:r>
              <w:rPr>
                <w:noProof/>
                <w:webHidden/>
              </w:rPr>
              <w:fldChar w:fldCharType="end"/>
            </w:r>
          </w:hyperlink>
        </w:p>
        <w:p w14:paraId="4E50E79C" w14:textId="77777777" w:rsidR="00A91D79" w:rsidRDefault="00A91D79">
          <w:pPr>
            <w:pStyle w:val="TOC2"/>
            <w:tabs>
              <w:tab w:val="right" w:leader="dot" w:pos="8494"/>
            </w:tabs>
            <w:rPr>
              <w:rFonts w:eastAsiaTheme="minorEastAsia"/>
              <w:noProof/>
              <w:sz w:val="22"/>
              <w:lang w:val="pt-BR" w:eastAsia="pt-BR"/>
            </w:rPr>
          </w:pPr>
          <w:hyperlink w:anchor="_Toc384298741" w:history="1">
            <w:r w:rsidRPr="00BE7949">
              <w:rPr>
                <w:rStyle w:val="Hyperlink"/>
                <w:noProof/>
              </w:rPr>
              <w:t>2.3. UGE IO</w:t>
            </w:r>
            <w:r>
              <w:rPr>
                <w:noProof/>
                <w:webHidden/>
              </w:rPr>
              <w:tab/>
            </w:r>
            <w:r>
              <w:rPr>
                <w:noProof/>
                <w:webHidden/>
              </w:rPr>
              <w:fldChar w:fldCharType="begin"/>
            </w:r>
            <w:r>
              <w:rPr>
                <w:noProof/>
                <w:webHidden/>
              </w:rPr>
              <w:instrText xml:space="preserve"> PAGEREF _Toc384298741 \h </w:instrText>
            </w:r>
            <w:r>
              <w:rPr>
                <w:noProof/>
                <w:webHidden/>
              </w:rPr>
            </w:r>
            <w:r>
              <w:rPr>
                <w:noProof/>
                <w:webHidden/>
              </w:rPr>
              <w:fldChar w:fldCharType="separate"/>
            </w:r>
            <w:r>
              <w:rPr>
                <w:noProof/>
                <w:webHidden/>
              </w:rPr>
              <w:t>18</w:t>
            </w:r>
            <w:r>
              <w:rPr>
                <w:noProof/>
                <w:webHidden/>
              </w:rPr>
              <w:fldChar w:fldCharType="end"/>
            </w:r>
          </w:hyperlink>
        </w:p>
        <w:p w14:paraId="10D22357" w14:textId="77777777" w:rsidR="00A91D79" w:rsidRDefault="00A91D79">
          <w:pPr>
            <w:pStyle w:val="TOC2"/>
            <w:tabs>
              <w:tab w:val="right" w:leader="dot" w:pos="8494"/>
            </w:tabs>
            <w:rPr>
              <w:rFonts w:eastAsiaTheme="minorEastAsia"/>
              <w:noProof/>
              <w:sz w:val="22"/>
              <w:lang w:val="pt-BR" w:eastAsia="pt-BR"/>
            </w:rPr>
          </w:pPr>
          <w:hyperlink w:anchor="_Toc384298742" w:history="1">
            <w:r w:rsidRPr="00BE7949">
              <w:rPr>
                <w:rStyle w:val="Hyperlink"/>
                <w:noProof/>
              </w:rPr>
              <w:t>2.4. UGE Core</w:t>
            </w:r>
            <w:r>
              <w:rPr>
                <w:noProof/>
                <w:webHidden/>
              </w:rPr>
              <w:tab/>
            </w:r>
            <w:r>
              <w:rPr>
                <w:noProof/>
                <w:webHidden/>
              </w:rPr>
              <w:fldChar w:fldCharType="begin"/>
            </w:r>
            <w:r>
              <w:rPr>
                <w:noProof/>
                <w:webHidden/>
              </w:rPr>
              <w:instrText xml:space="preserve"> PAGEREF _Toc384298742 \h </w:instrText>
            </w:r>
            <w:r>
              <w:rPr>
                <w:noProof/>
                <w:webHidden/>
              </w:rPr>
            </w:r>
            <w:r>
              <w:rPr>
                <w:noProof/>
                <w:webHidden/>
              </w:rPr>
              <w:fldChar w:fldCharType="separate"/>
            </w:r>
            <w:r>
              <w:rPr>
                <w:noProof/>
                <w:webHidden/>
              </w:rPr>
              <w:t>18</w:t>
            </w:r>
            <w:r>
              <w:rPr>
                <w:noProof/>
                <w:webHidden/>
              </w:rPr>
              <w:fldChar w:fldCharType="end"/>
            </w:r>
          </w:hyperlink>
        </w:p>
        <w:p w14:paraId="68A28803" w14:textId="77777777" w:rsidR="00A91D79" w:rsidRDefault="00A91D79">
          <w:pPr>
            <w:pStyle w:val="TOC2"/>
            <w:tabs>
              <w:tab w:val="right" w:leader="dot" w:pos="8494"/>
            </w:tabs>
            <w:rPr>
              <w:rFonts w:eastAsiaTheme="minorEastAsia"/>
              <w:noProof/>
              <w:sz w:val="22"/>
              <w:lang w:val="pt-BR" w:eastAsia="pt-BR"/>
            </w:rPr>
          </w:pPr>
          <w:hyperlink w:anchor="_Toc384298743" w:history="1">
            <w:r w:rsidRPr="00BE7949">
              <w:rPr>
                <w:rStyle w:val="Hyperlink"/>
                <w:noProof/>
              </w:rPr>
              <w:t>2.5. UGE Utilities</w:t>
            </w:r>
            <w:r>
              <w:rPr>
                <w:noProof/>
                <w:webHidden/>
              </w:rPr>
              <w:tab/>
            </w:r>
            <w:r>
              <w:rPr>
                <w:noProof/>
                <w:webHidden/>
              </w:rPr>
              <w:fldChar w:fldCharType="begin"/>
            </w:r>
            <w:r>
              <w:rPr>
                <w:noProof/>
                <w:webHidden/>
              </w:rPr>
              <w:instrText xml:space="preserve"> PAGEREF _Toc384298743 \h </w:instrText>
            </w:r>
            <w:r>
              <w:rPr>
                <w:noProof/>
                <w:webHidden/>
              </w:rPr>
            </w:r>
            <w:r>
              <w:rPr>
                <w:noProof/>
                <w:webHidden/>
              </w:rPr>
              <w:fldChar w:fldCharType="separate"/>
            </w:r>
            <w:r>
              <w:rPr>
                <w:noProof/>
                <w:webHidden/>
              </w:rPr>
              <w:t>19</w:t>
            </w:r>
            <w:r>
              <w:rPr>
                <w:noProof/>
                <w:webHidden/>
              </w:rPr>
              <w:fldChar w:fldCharType="end"/>
            </w:r>
          </w:hyperlink>
        </w:p>
        <w:p w14:paraId="3E48B8E7" w14:textId="77777777" w:rsidR="00A91D79" w:rsidRDefault="00A91D79">
          <w:pPr>
            <w:pStyle w:val="TOC1"/>
            <w:tabs>
              <w:tab w:val="right" w:leader="dot" w:pos="8494"/>
            </w:tabs>
            <w:rPr>
              <w:rFonts w:eastAsiaTheme="minorEastAsia"/>
              <w:noProof/>
              <w:sz w:val="22"/>
              <w:lang w:val="pt-BR" w:eastAsia="pt-BR"/>
            </w:rPr>
          </w:pPr>
          <w:hyperlink w:anchor="_Toc384298744" w:history="1">
            <w:r w:rsidRPr="00BE7949">
              <w:rPr>
                <w:rStyle w:val="Hyperlink"/>
                <w:noProof/>
              </w:rPr>
              <w:t>3. UGE Engine</w:t>
            </w:r>
            <w:r>
              <w:rPr>
                <w:noProof/>
                <w:webHidden/>
              </w:rPr>
              <w:tab/>
            </w:r>
            <w:r>
              <w:rPr>
                <w:noProof/>
                <w:webHidden/>
              </w:rPr>
              <w:fldChar w:fldCharType="begin"/>
            </w:r>
            <w:r>
              <w:rPr>
                <w:noProof/>
                <w:webHidden/>
              </w:rPr>
              <w:instrText xml:space="preserve"> PAGEREF _Toc384298744 \h </w:instrText>
            </w:r>
            <w:r>
              <w:rPr>
                <w:noProof/>
                <w:webHidden/>
              </w:rPr>
            </w:r>
            <w:r>
              <w:rPr>
                <w:noProof/>
                <w:webHidden/>
              </w:rPr>
              <w:fldChar w:fldCharType="separate"/>
            </w:r>
            <w:r>
              <w:rPr>
                <w:noProof/>
                <w:webHidden/>
              </w:rPr>
              <w:t>20</w:t>
            </w:r>
            <w:r>
              <w:rPr>
                <w:noProof/>
                <w:webHidden/>
              </w:rPr>
              <w:fldChar w:fldCharType="end"/>
            </w:r>
          </w:hyperlink>
        </w:p>
        <w:p w14:paraId="06EA3948" w14:textId="77777777" w:rsidR="00A91D79" w:rsidRDefault="00A91D79">
          <w:pPr>
            <w:pStyle w:val="TOC2"/>
            <w:tabs>
              <w:tab w:val="right" w:leader="dot" w:pos="8494"/>
            </w:tabs>
            <w:rPr>
              <w:rFonts w:eastAsiaTheme="minorEastAsia"/>
              <w:noProof/>
              <w:sz w:val="22"/>
              <w:lang w:val="pt-BR" w:eastAsia="pt-BR"/>
            </w:rPr>
          </w:pPr>
          <w:hyperlink w:anchor="_Toc384298745" w:history="1">
            <w:r w:rsidRPr="00BE7949">
              <w:rPr>
                <w:rStyle w:val="Hyperlink"/>
                <w:noProof/>
              </w:rPr>
              <w:t>3.1. Introduction</w:t>
            </w:r>
            <w:r>
              <w:rPr>
                <w:noProof/>
                <w:webHidden/>
              </w:rPr>
              <w:tab/>
            </w:r>
            <w:r>
              <w:rPr>
                <w:noProof/>
                <w:webHidden/>
              </w:rPr>
              <w:fldChar w:fldCharType="begin"/>
            </w:r>
            <w:r>
              <w:rPr>
                <w:noProof/>
                <w:webHidden/>
              </w:rPr>
              <w:instrText xml:space="preserve"> PAGEREF _Toc384298745 \h </w:instrText>
            </w:r>
            <w:r>
              <w:rPr>
                <w:noProof/>
                <w:webHidden/>
              </w:rPr>
            </w:r>
            <w:r>
              <w:rPr>
                <w:noProof/>
                <w:webHidden/>
              </w:rPr>
              <w:fldChar w:fldCharType="separate"/>
            </w:r>
            <w:r>
              <w:rPr>
                <w:noProof/>
                <w:webHidden/>
              </w:rPr>
              <w:t>20</w:t>
            </w:r>
            <w:r>
              <w:rPr>
                <w:noProof/>
                <w:webHidden/>
              </w:rPr>
              <w:fldChar w:fldCharType="end"/>
            </w:r>
          </w:hyperlink>
        </w:p>
        <w:p w14:paraId="62A43DF2" w14:textId="77777777" w:rsidR="00A91D79" w:rsidRDefault="00A91D79">
          <w:pPr>
            <w:pStyle w:val="TOC2"/>
            <w:tabs>
              <w:tab w:val="right" w:leader="dot" w:pos="8494"/>
            </w:tabs>
            <w:rPr>
              <w:rFonts w:eastAsiaTheme="minorEastAsia"/>
              <w:noProof/>
              <w:sz w:val="22"/>
              <w:lang w:val="pt-BR" w:eastAsia="pt-BR"/>
            </w:rPr>
          </w:pPr>
          <w:hyperlink w:anchor="_Toc384298746" w:history="1">
            <w:r w:rsidRPr="00BE7949">
              <w:rPr>
                <w:rStyle w:val="Hyperlink"/>
                <w:noProof/>
              </w:rPr>
              <w:t>3.2. Game Application Layer</w:t>
            </w:r>
            <w:r>
              <w:rPr>
                <w:noProof/>
                <w:webHidden/>
              </w:rPr>
              <w:tab/>
            </w:r>
            <w:r>
              <w:rPr>
                <w:noProof/>
                <w:webHidden/>
              </w:rPr>
              <w:fldChar w:fldCharType="begin"/>
            </w:r>
            <w:r>
              <w:rPr>
                <w:noProof/>
                <w:webHidden/>
              </w:rPr>
              <w:instrText xml:space="preserve"> PAGEREF _Toc384298746 \h </w:instrText>
            </w:r>
            <w:r>
              <w:rPr>
                <w:noProof/>
                <w:webHidden/>
              </w:rPr>
            </w:r>
            <w:r>
              <w:rPr>
                <w:noProof/>
                <w:webHidden/>
              </w:rPr>
              <w:fldChar w:fldCharType="separate"/>
            </w:r>
            <w:r>
              <w:rPr>
                <w:noProof/>
                <w:webHidden/>
              </w:rPr>
              <w:t>20</w:t>
            </w:r>
            <w:r>
              <w:rPr>
                <w:noProof/>
                <w:webHidden/>
              </w:rPr>
              <w:fldChar w:fldCharType="end"/>
            </w:r>
          </w:hyperlink>
        </w:p>
        <w:p w14:paraId="51E94EFF" w14:textId="77777777" w:rsidR="00A91D79" w:rsidRDefault="00A91D79">
          <w:pPr>
            <w:pStyle w:val="TOC3"/>
            <w:tabs>
              <w:tab w:val="right" w:leader="dot" w:pos="8494"/>
            </w:tabs>
            <w:rPr>
              <w:rFonts w:eastAsiaTheme="minorEastAsia"/>
              <w:noProof/>
              <w:sz w:val="22"/>
              <w:lang w:val="pt-BR" w:eastAsia="pt-BR"/>
            </w:rPr>
          </w:pPr>
          <w:hyperlink w:anchor="_Toc384298747" w:history="1">
            <w:r w:rsidRPr="00BE7949">
              <w:rPr>
                <w:rStyle w:val="Hyperlink"/>
                <w:noProof/>
              </w:rPr>
              <w:t>3.2.1. Game Application Functionality</w:t>
            </w:r>
            <w:r>
              <w:rPr>
                <w:noProof/>
                <w:webHidden/>
              </w:rPr>
              <w:tab/>
            </w:r>
            <w:r>
              <w:rPr>
                <w:noProof/>
                <w:webHidden/>
              </w:rPr>
              <w:fldChar w:fldCharType="begin"/>
            </w:r>
            <w:r>
              <w:rPr>
                <w:noProof/>
                <w:webHidden/>
              </w:rPr>
              <w:instrText xml:space="preserve"> PAGEREF _Toc384298747 \h </w:instrText>
            </w:r>
            <w:r>
              <w:rPr>
                <w:noProof/>
                <w:webHidden/>
              </w:rPr>
            </w:r>
            <w:r>
              <w:rPr>
                <w:noProof/>
                <w:webHidden/>
              </w:rPr>
              <w:fldChar w:fldCharType="separate"/>
            </w:r>
            <w:r>
              <w:rPr>
                <w:noProof/>
                <w:webHidden/>
              </w:rPr>
              <w:t>20</w:t>
            </w:r>
            <w:r>
              <w:rPr>
                <w:noProof/>
                <w:webHidden/>
              </w:rPr>
              <w:fldChar w:fldCharType="end"/>
            </w:r>
          </w:hyperlink>
        </w:p>
        <w:p w14:paraId="7E885D8E" w14:textId="77777777" w:rsidR="00A91D79" w:rsidRDefault="00A91D79">
          <w:pPr>
            <w:pStyle w:val="TOC3"/>
            <w:tabs>
              <w:tab w:val="right" w:leader="dot" w:pos="8494"/>
            </w:tabs>
            <w:rPr>
              <w:rFonts w:eastAsiaTheme="minorEastAsia"/>
              <w:noProof/>
              <w:sz w:val="22"/>
              <w:lang w:val="pt-BR" w:eastAsia="pt-BR"/>
            </w:rPr>
          </w:pPr>
          <w:hyperlink w:anchor="_Toc384298748" w:history="1">
            <w:r w:rsidRPr="00BE7949">
              <w:rPr>
                <w:rStyle w:val="Hyperlink"/>
                <w:noProof/>
              </w:rPr>
              <w:t>3.2.2. Game Application Architecture</w:t>
            </w:r>
            <w:r>
              <w:rPr>
                <w:noProof/>
                <w:webHidden/>
              </w:rPr>
              <w:tab/>
            </w:r>
            <w:r>
              <w:rPr>
                <w:noProof/>
                <w:webHidden/>
              </w:rPr>
              <w:fldChar w:fldCharType="begin"/>
            </w:r>
            <w:r>
              <w:rPr>
                <w:noProof/>
                <w:webHidden/>
              </w:rPr>
              <w:instrText xml:space="preserve"> PAGEREF _Toc384298748 \h </w:instrText>
            </w:r>
            <w:r>
              <w:rPr>
                <w:noProof/>
                <w:webHidden/>
              </w:rPr>
            </w:r>
            <w:r>
              <w:rPr>
                <w:noProof/>
                <w:webHidden/>
              </w:rPr>
              <w:fldChar w:fldCharType="separate"/>
            </w:r>
            <w:r>
              <w:rPr>
                <w:noProof/>
                <w:webHidden/>
              </w:rPr>
              <w:t>21</w:t>
            </w:r>
            <w:r>
              <w:rPr>
                <w:noProof/>
                <w:webHidden/>
              </w:rPr>
              <w:fldChar w:fldCharType="end"/>
            </w:r>
          </w:hyperlink>
        </w:p>
        <w:p w14:paraId="507A1762" w14:textId="77777777" w:rsidR="00A91D79" w:rsidRDefault="00A91D79">
          <w:pPr>
            <w:pStyle w:val="TOC3"/>
            <w:tabs>
              <w:tab w:val="right" w:leader="dot" w:pos="8494"/>
            </w:tabs>
            <w:rPr>
              <w:rFonts w:eastAsiaTheme="minorEastAsia"/>
              <w:noProof/>
              <w:sz w:val="22"/>
              <w:lang w:val="pt-BR" w:eastAsia="pt-BR"/>
            </w:rPr>
          </w:pPr>
          <w:hyperlink w:anchor="_Toc384298749" w:history="1">
            <w:r w:rsidRPr="00BE7949">
              <w:rPr>
                <w:rStyle w:val="Hyperlink"/>
                <w:noProof/>
              </w:rPr>
              <w:t>3.2.3. Game Application Run-Time</w:t>
            </w:r>
            <w:r>
              <w:rPr>
                <w:noProof/>
                <w:webHidden/>
              </w:rPr>
              <w:tab/>
            </w:r>
            <w:r>
              <w:rPr>
                <w:noProof/>
                <w:webHidden/>
              </w:rPr>
              <w:fldChar w:fldCharType="begin"/>
            </w:r>
            <w:r>
              <w:rPr>
                <w:noProof/>
                <w:webHidden/>
              </w:rPr>
              <w:instrText xml:space="preserve"> PAGEREF _Toc384298749 \h </w:instrText>
            </w:r>
            <w:r>
              <w:rPr>
                <w:noProof/>
                <w:webHidden/>
              </w:rPr>
            </w:r>
            <w:r>
              <w:rPr>
                <w:noProof/>
                <w:webHidden/>
              </w:rPr>
              <w:fldChar w:fldCharType="separate"/>
            </w:r>
            <w:r>
              <w:rPr>
                <w:noProof/>
                <w:webHidden/>
              </w:rPr>
              <w:t>22</w:t>
            </w:r>
            <w:r>
              <w:rPr>
                <w:noProof/>
                <w:webHidden/>
              </w:rPr>
              <w:fldChar w:fldCharType="end"/>
            </w:r>
          </w:hyperlink>
        </w:p>
        <w:p w14:paraId="76DFDBBF" w14:textId="77777777" w:rsidR="00A91D79" w:rsidRDefault="00A91D79">
          <w:pPr>
            <w:pStyle w:val="TOC3"/>
            <w:tabs>
              <w:tab w:val="right" w:leader="dot" w:pos="8494"/>
            </w:tabs>
            <w:rPr>
              <w:rFonts w:eastAsiaTheme="minorEastAsia"/>
              <w:noProof/>
              <w:sz w:val="22"/>
              <w:lang w:val="pt-BR" w:eastAsia="pt-BR"/>
            </w:rPr>
          </w:pPr>
          <w:hyperlink w:anchor="_Toc384298750" w:history="1">
            <w:r w:rsidRPr="00BE7949">
              <w:rPr>
                <w:rStyle w:val="Hyperlink"/>
                <w:noProof/>
              </w:rPr>
              <w:t>3.2.4. Remarkable Methods</w:t>
            </w:r>
            <w:r>
              <w:rPr>
                <w:noProof/>
                <w:webHidden/>
              </w:rPr>
              <w:tab/>
            </w:r>
            <w:r>
              <w:rPr>
                <w:noProof/>
                <w:webHidden/>
              </w:rPr>
              <w:fldChar w:fldCharType="begin"/>
            </w:r>
            <w:r>
              <w:rPr>
                <w:noProof/>
                <w:webHidden/>
              </w:rPr>
              <w:instrText xml:space="preserve"> PAGEREF _Toc384298750 \h </w:instrText>
            </w:r>
            <w:r>
              <w:rPr>
                <w:noProof/>
                <w:webHidden/>
              </w:rPr>
            </w:r>
            <w:r>
              <w:rPr>
                <w:noProof/>
                <w:webHidden/>
              </w:rPr>
              <w:fldChar w:fldCharType="separate"/>
            </w:r>
            <w:r>
              <w:rPr>
                <w:noProof/>
                <w:webHidden/>
              </w:rPr>
              <w:t>24</w:t>
            </w:r>
            <w:r>
              <w:rPr>
                <w:noProof/>
                <w:webHidden/>
              </w:rPr>
              <w:fldChar w:fldCharType="end"/>
            </w:r>
          </w:hyperlink>
        </w:p>
        <w:p w14:paraId="04FE23BA" w14:textId="77777777" w:rsidR="00A91D79" w:rsidRDefault="00A91D79">
          <w:pPr>
            <w:pStyle w:val="TOC2"/>
            <w:tabs>
              <w:tab w:val="right" w:leader="dot" w:pos="8494"/>
            </w:tabs>
            <w:rPr>
              <w:rFonts w:eastAsiaTheme="minorEastAsia"/>
              <w:noProof/>
              <w:sz w:val="22"/>
              <w:lang w:val="pt-BR" w:eastAsia="pt-BR"/>
            </w:rPr>
          </w:pPr>
          <w:hyperlink w:anchor="_Toc384298751" w:history="1">
            <w:r w:rsidRPr="00BE7949">
              <w:rPr>
                <w:rStyle w:val="Hyperlink"/>
                <w:noProof/>
              </w:rPr>
              <w:t>3.3. Game Logic Layer</w:t>
            </w:r>
            <w:r>
              <w:rPr>
                <w:noProof/>
                <w:webHidden/>
              </w:rPr>
              <w:tab/>
            </w:r>
            <w:r>
              <w:rPr>
                <w:noProof/>
                <w:webHidden/>
              </w:rPr>
              <w:fldChar w:fldCharType="begin"/>
            </w:r>
            <w:r>
              <w:rPr>
                <w:noProof/>
                <w:webHidden/>
              </w:rPr>
              <w:instrText xml:space="preserve"> PAGEREF _Toc384298751 \h </w:instrText>
            </w:r>
            <w:r>
              <w:rPr>
                <w:noProof/>
                <w:webHidden/>
              </w:rPr>
            </w:r>
            <w:r>
              <w:rPr>
                <w:noProof/>
                <w:webHidden/>
              </w:rPr>
              <w:fldChar w:fldCharType="separate"/>
            </w:r>
            <w:r>
              <w:rPr>
                <w:noProof/>
                <w:webHidden/>
              </w:rPr>
              <w:t>25</w:t>
            </w:r>
            <w:r>
              <w:rPr>
                <w:noProof/>
                <w:webHidden/>
              </w:rPr>
              <w:fldChar w:fldCharType="end"/>
            </w:r>
          </w:hyperlink>
        </w:p>
        <w:p w14:paraId="24AD5B6E" w14:textId="77777777" w:rsidR="00A91D79" w:rsidRDefault="00A91D79">
          <w:pPr>
            <w:pStyle w:val="TOC3"/>
            <w:tabs>
              <w:tab w:val="right" w:leader="dot" w:pos="8494"/>
            </w:tabs>
            <w:rPr>
              <w:rFonts w:eastAsiaTheme="minorEastAsia"/>
              <w:noProof/>
              <w:sz w:val="22"/>
              <w:lang w:val="pt-BR" w:eastAsia="pt-BR"/>
            </w:rPr>
          </w:pPr>
          <w:hyperlink w:anchor="_Toc384298752" w:history="1">
            <w:r w:rsidRPr="00BE7949">
              <w:rPr>
                <w:rStyle w:val="Hyperlink"/>
                <w:noProof/>
              </w:rPr>
              <w:t>3.3.1. Game Logic Functionality</w:t>
            </w:r>
            <w:r>
              <w:rPr>
                <w:noProof/>
                <w:webHidden/>
              </w:rPr>
              <w:tab/>
            </w:r>
            <w:r>
              <w:rPr>
                <w:noProof/>
                <w:webHidden/>
              </w:rPr>
              <w:fldChar w:fldCharType="begin"/>
            </w:r>
            <w:r>
              <w:rPr>
                <w:noProof/>
                <w:webHidden/>
              </w:rPr>
              <w:instrText xml:space="preserve"> PAGEREF _Toc384298752 \h </w:instrText>
            </w:r>
            <w:r>
              <w:rPr>
                <w:noProof/>
                <w:webHidden/>
              </w:rPr>
            </w:r>
            <w:r>
              <w:rPr>
                <w:noProof/>
                <w:webHidden/>
              </w:rPr>
              <w:fldChar w:fldCharType="separate"/>
            </w:r>
            <w:r>
              <w:rPr>
                <w:noProof/>
                <w:webHidden/>
              </w:rPr>
              <w:t>25</w:t>
            </w:r>
            <w:r>
              <w:rPr>
                <w:noProof/>
                <w:webHidden/>
              </w:rPr>
              <w:fldChar w:fldCharType="end"/>
            </w:r>
          </w:hyperlink>
        </w:p>
        <w:p w14:paraId="29996208" w14:textId="77777777" w:rsidR="00A91D79" w:rsidRDefault="00A91D79">
          <w:pPr>
            <w:pStyle w:val="TOC3"/>
            <w:tabs>
              <w:tab w:val="right" w:leader="dot" w:pos="8494"/>
            </w:tabs>
            <w:rPr>
              <w:rFonts w:eastAsiaTheme="minorEastAsia"/>
              <w:noProof/>
              <w:sz w:val="22"/>
              <w:lang w:val="pt-BR" w:eastAsia="pt-BR"/>
            </w:rPr>
          </w:pPr>
          <w:hyperlink w:anchor="_Toc384298753" w:history="1">
            <w:r w:rsidRPr="00BE7949">
              <w:rPr>
                <w:rStyle w:val="Hyperlink"/>
                <w:noProof/>
              </w:rPr>
              <w:t>3.3.2. Game Logic Architecture</w:t>
            </w:r>
            <w:r>
              <w:rPr>
                <w:noProof/>
                <w:webHidden/>
              </w:rPr>
              <w:tab/>
            </w:r>
            <w:r>
              <w:rPr>
                <w:noProof/>
                <w:webHidden/>
              </w:rPr>
              <w:fldChar w:fldCharType="begin"/>
            </w:r>
            <w:r>
              <w:rPr>
                <w:noProof/>
                <w:webHidden/>
              </w:rPr>
              <w:instrText xml:space="preserve"> PAGEREF _Toc384298753 \h </w:instrText>
            </w:r>
            <w:r>
              <w:rPr>
                <w:noProof/>
                <w:webHidden/>
              </w:rPr>
            </w:r>
            <w:r>
              <w:rPr>
                <w:noProof/>
                <w:webHidden/>
              </w:rPr>
              <w:fldChar w:fldCharType="separate"/>
            </w:r>
            <w:r>
              <w:rPr>
                <w:noProof/>
                <w:webHidden/>
              </w:rPr>
              <w:t>32</w:t>
            </w:r>
            <w:r>
              <w:rPr>
                <w:noProof/>
                <w:webHidden/>
              </w:rPr>
              <w:fldChar w:fldCharType="end"/>
            </w:r>
          </w:hyperlink>
        </w:p>
        <w:p w14:paraId="7C5282ED" w14:textId="77777777" w:rsidR="00A91D79" w:rsidRDefault="00A91D79">
          <w:pPr>
            <w:pStyle w:val="TOC3"/>
            <w:tabs>
              <w:tab w:val="right" w:leader="dot" w:pos="8494"/>
            </w:tabs>
            <w:rPr>
              <w:rFonts w:eastAsiaTheme="minorEastAsia"/>
              <w:noProof/>
              <w:sz w:val="22"/>
              <w:lang w:val="pt-BR" w:eastAsia="pt-BR"/>
            </w:rPr>
          </w:pPr>
          <w:hyperlink w:anchor="_Toc384298754" w:history="1">
            <w:r w:rsidRPr="00BE7949">
              <w:rPr>
                <w:rStyle w:val="Hyperlink"/>
                <w:noProof/>
              </w:rPr>
              <w:t>3.3.3. Game Logic Run-Time</w:t>
            </w:r>
            <w:r>
              <w:rPr>
                <w:noProof/>
                <w:webHidden/>
              </w:rPr>
              <w:tab/>
            </w:r>
            <w:r>
              <w:rPr>
                <w:noProof/>
                <w:webHidden/>
              </w:rPr>
              <w:fldChar w:fldCharType="begin"/>
            </w:r>
            <w:r>
              <w:rPr>
                <w:noProof/>
                <w:webHidden/>
              </w:rPr>
              <w:instrText xml:space="preserve"> PAGEREF _Toc384298754 \h </w:instrText>
            </w:r>
            <w:r>
              <w:rPr>
                <w:noProof/>
                <w:webHidden/>
              </w:rPr>
            </w:r>
            <w:r>
              <w:rPr>
                <w:noProof/>
                <w:webHidden/>
              </w:rPr>
              <w:fldChar w:fldCharType="separate"/>
            </w:r>
            <w:r>
              <w:rPr>
                <w:noProof/>
                <w:webHidden/>
              </w:rPr>
              <w:t>34</w:t>
            </w:r>
            <w:r>
              <w:rPr>
                <w:noProof/>
                <w:webHidden/>
              </w:rPr>
              <w:fldChar w:fldCharType="end"/>
            </w:r>
          </w:hyperlink>
        </w:p>
        <w:p w14:paraId="0475BCE1" w14:textId="77777777" w:rsidR="00A91D79" w:rsidRDefault="00A91D79">
          <w:pPr>
            <w:pStyle w:val="TOC3"/>
            <w:tabs>
              <w:tab w:val="right" w:leader="dot" w:pos="8494"/>
            </w:tabs>
            <w:rPr>
              <w:rFonts w:eastAsiaTheme="minorEastAsia"/>
              <w:noProof/>
              <w:sz w:val="22"/>
              <w:lang w:val="pt-BR" w:eastAsia="pt-BR"/>
            </w:rPr>
          </w:pPr>
          <w:hyperlink w:anchor="_Toc384298755" w:history="1">
            <w:r w:rsidRPr="00BE7949">
              <w:rPr>
                <w:rStyle w:val="Hyperlink"/>
                <w:noProof/>
              </w:rPr>
              <w:t>3.3.4. Remarkable Methods</w:t>
            </w:r>
            <w:r>
              <w:rPr>
                <w:noProof/>
                <w:webHidden/>
              </w:rPr>
              <w:tab/>
            </w:r>
            <w:r>
              <w:rPr>
                <w:noProof/>
                <w:webHidden/>
              </w:rPr>
              <w:fldChar w:fldCharType="begin"/>
            </w:r>
            <w:r>
              <w:rPr>
                <w:noProof/>
                <w:webHidden/>
              </w:rPr>
              <w:instrText xml:space="preserve"> PAGEREF _Toc384298755 \h </w:instrText>
            </w:r>
            <w:r>
              <w:rPr>
                <w:noProof/>
                <w:webHidden/>
              </w:rPr>
            </w:r>
            <w:r>
              <w:rPr>
                <w:noProof/>
                <w:webHidden/>
              </w:rPr>
              <w:fldChar w:fldCharType="separate"/>
            </w:r>
            <w:r>
              <w:rPr>
                <w:noProof/>
                <w:webHidden/>
              </w:rPr>
              <w:t>37</w:t>
            </w:r>
            <w:r>
              <w:rPr>
                <w:noProof/>
                <w:webHidden/>
              </w:rPr>
              <w:fldChar w:fldCharType="end"/>
            </w:r>
          </w:hyperlink>
        </w:p>
        <w:p w14:paraId="33DBC41A" w14:textId="77777777" w:rsidR="00A91D79" w:rsidRDefault="00A91D79">
          <w:pPr>
            <w:pStyle w:val="TOC2"/>
            <w:tabs>
              <w:tab w:val="right" w:leader="dot" w:pos="8494"/>
            </w:tabs>
            <w:rPr>
              <w:rFonts w:eastAsiaTheme="minorEastAsia"/>
              <w:noProof/>
              <w:sz w:val="22"/>
              <w:lang w:val="pt-BR" w:eastAsia="pt-BR"/>
            </w:rPr>
          </w:pPr>
          <w:hyperlink w:anchor="_Toc384298756" w:history="1">
            <w:r w:rsidRPr="00BE7949">
              <w:rPr>
                <w:rStyle w:val="Hyperlink"/>
                <w:noProof/>
              </w:rPr>
              <w:t>3.4. Game View Layer</w:t>
            </w:r>
            <w:r>
              <w:rPr>
                <w:noProof/>
                <w:webHidden/>
              </w:rPr>
              <w:tab/>
            </w:r>
            <w:r>
              <w:rPr>
                <w:noProof/>
                <w:webHidden/>
              </w:rPr>
              <w:fldChar w:fldCharType="begin"/>
            </w:r>
            <w:r>
              <w:rPr>
                <w:noProof/>
                <w:webHidden/>
              </w:rPr>
              <w:instrText xml:space="preserve"> PAGEREF _Toc384298756 \h </w:instrText>
            </w:r>
            <w:r>
              <w:rPr>
                <w:noProof/>
                <w:webHidden/>
              </w:rPr>
            </w:r>
            <w:r>
              <w:rPr>
                <w:noProof/>
                <w:webHidden/>
              </w:rPr>
              <w:fldChar w:fldCharType="separate"/>
            </w:r>
            <w:r>
              <w:rPr>
                <w:noProof/>
                <w:webHidden/>
              </w:rPr>
              <w:t>38</w:t>
            </w:r>
            <w:r>
              <w:rPr>
                <w:noProof/>
                <w:webHidden/>
              </w:rPr>
              <w:fldChar w:fldCharType="end"/>
            </w:r>
          </w:hyperlink>
        </w:p>
        <w:p w14:paraId="10FEF469" w14:textId="77777777" w:rsidR="00A91D79" w:rsidRDefault="00A91D79">
          <w:pPr>
            <w:pStyle w:val="TOC3"/>
            <w:tabs>
              <w:tab w:val="right" w:leader="dot" w:pos="8494"/>
            </w:tabs>
            <w:rPr>
              <w:rFonts w:eastAsiaTheme="minorEastAsia"/>
              <w:noProof/>
              <w:sz w:val="22"/>
              <w:lang w:val="pt-BR" w:eastAsia="pt-BR"/>
            </w:rPr>
          </w:pPr>
          <w:hyperlink w:anchor="_Toc384298757" w:history="1">
            <w:r w:rsidRPr="00BE7949">
              <w:rPr>
                <w:rStyle w:val="Hyperlink"/>
                <w:noProof/>
              </w:rPr>
              <w:t>3.4.1. Game View Functionality</w:t>
            </w:r>
            <w:r>
              <w:rPr>
                <w:noProof/>
                <w:webHidden/>
              </w:rPr>
              <w:tab/>
            </w:r>
            <w:r>
              <w:rPr>
                <w:noProof/>
                <w:webHidden/>
              </w:rPr>
              <w:fldChar w:fldCharType="begin"/>
            </w:r>
            <w:r>
              <w:rPr>
                <w:noProof/>
                <w:webHidden/>
              </w:rPr>
              <w:instrText xml:space="preserve"> PAGEREF _Toc384298757 \h </w:instrText>
            </w:r>
            <w:r>
              <w:rPr>
                <w:noProof/>
                <w:webHidden/>
              </w:rPr>
            </w:r>
            <w:r>
              <w:rPr>
                <w:noProof/>
                <w:webHidden/>
              </w:rPr>
              <w:fldChar w:fldCharType="separate"/>
            </w:r>
            <w:r>
              <w:rPr>
                <w:noProof/>
                <w:webHidden/>
              </w:rPr>
              <w:t>38</w:t>
            </w:r>
            <w:r>
              <w:rPr>
                <w:noProof/>
                <w:webHidden/>
              </w:rPr>
              <w:fldChar w:fldCharType="end"/>
            </w:r>
          </w:hyperlink>
        </w:p>
        <w:p w14:paraId="1FF32741" w14:textId="77777777" w:rsidR="00A91D79" w:rsidRDefault="00A91D79">
          <w:pPr>
            <w:pStyle w:val="TOC3"/>
            <w:tabs>
              <w:tab w:val="right" w:leader="dot" w:pos="8494"/>
            </w:tabs>
            <w:rPr>
              <w:rFonts w:eastAsiaTheme="minorEastAsia"/>
              <w:noProof/>
              <w:sz w:val="22"/>
              <w:lang w:val="pt-BR" w:eastAsia="pt-BR"/>
            </w:rPr>
          </w:pPr>
          <w:hyperlink w:anchor="_Toc384298758" w:history="1">
            <w:r w:rsidRPr="00BE7949">
              <w:rPr>
                <w:rStyle w:val="Hyperlink"/>
                <w:noProof/>
              </w:rPr>
              <w:t>3.4.2. Game View Architecture</w:t>
            </w:r>
            <w:r>
              <w:rPr>
                <w:noProof/>
                <w:webHidden/>
              </w:rPr>
              <w:tab/>
            </w:r>
            <w:r>
              <w:rPr>
                <w:noProof/>
                <w:webHidden/>
              </w:rPr>
              <w:fldChar w:fldCharType="begin"/>
            </w:r>
            <w:r>
              <w:rPr>
                <w:noProof/>
                <w:webHidden/>
              </w:rPr>
              <w:instrText xml:space="preserve"> PAGEREF _Toc384298758 \h </w:instrText>
            </w:r>
            <w:r>
              <w:rPr>
                <w:noProof/>
                <w:webHidden/>
              </w:rPr>
            </w:r>
            <w:r>
              <w:rPr>
                <w:noProof/>
                <w:webHidden/>
              </w:rPr>
              <w:fldChar w:fldCharType="separate"/>
            </w:r>
            <w:r>
              <w:rPr>
                <w:noProof/>
                <w:webHidden/>
              </w:rPr>
              <w:t>43</w:t>
            </w:r>
            <w:r>
              <w:rPr>
                <w:noProof/>
                <w:webHidden/>
              </w:rPr>
              <w:fldChar w:fldCharType="end"/>
            </w:r>
          </w:hyperlink>
        </w:p>
        <w:p w14:paraId="4E35AA8D" w14:textId="77777777" w:rsidR="00A91D79" w:rsidRDefault="00A91D79">
          <w:pPr>
            <w:pStyle w:val="TOC3"/>
            <w:tabs>
              <w:tab w:val="right" w:leader="dot" w:pos="8494"/>
            </w:tabs>
            <w:rPr>
              <w:rFonts w:eastAsiaTheme="minorEastAsia"/>
              <w:noProof/>
              <w:sz w:val="22"/>
              <w:lang w:val="pt-BR" w:eastAsia="pt-BR"/>
            </w:rPr>
          </w:pPr>
          <w:hyperlink w:anchor="_Toc384298759" w:history="1">
            <w:r w:rsidRPr="00BE7949">
              <w:rPr>
                <w:rStyle w:val="Hyperlink"/>
                <w:noProof/>
              </w:rPr>
              <w:t>3.4.3. Game View Run-Time</w:t>
            </w:r>
            <w:r>
              <w:rPr>
                <w:noProof/>
                <w:webHidden/>
              </w:rPr>
              <w:tab/>
            </w:r>
            <w:r>
              <w:rPr>
                <w:noProof/>
                <w:webHidden/>
              </w:rPr>
              <w:fldChar w:fldCharType="begin"/>
            </w:r>
            <w:r>
              <w:rPr>
                <w:noProof/>
                <w:webHidden/>
              </w:rPr>
              <w:instrText xml:space="preserve"> PAGEREF _Toc384298759 \h </w:instrText>
            </w:r>
            <w:r>
              <w:rPr>
                <w:noProof/>
                <w:webHidden/>
              </w:rPr>
            </w:r>
            <w:r>
              <w:rPr>
                <w:noProof/>
                <w:webHidden/>
              </w:rPr>
              <w:fldChar w:fldCharType="separate"/>
            </w:r>
            <w:r>
              <w:rPr>
                <w:noProof/>
                <w:webHidden/>
              </w:rPr>
              <w:t>45</w:t>
            </w:r>
            <w:r>
              <w:rPr>
                <w:noProof/>
                <w:webHidden/>
              </w:rPr>
              <w:fldChar w:fldCharType="end"/>
            </w:r>
          </w:hyperlink>
        </w:p>
        <w:p w14:paraId="7BDCB710" w14:textId="77777777" w:rsidR="00A91D79" w:rsidRDefault="00A91D79">
          <w:pPr>
            <w:pStyle w:val="TOC3"/>
            <w:tabs>
              <w:tab w:val="right" w:leader="dot" w:pos="8494"/>
            </w:tabs>
            <w:rPr>
              <w:rFonts w:eastAsiaTheme="minorEastAsia"/>
              <w:noProof/>
              <w:sz w:val="22"/>
              <w:lang w:val="pt-BR" w:eastAsia="pt-BR"/>
            </w:rPr>
          </w:pPr>
          <w:hyperlink w:anchor="_Toc384298760" w:history="1">
            <w:r w:rsidRPr="00BE7949">
              <w:rPr>
                <w:rStyle w:val="Hyperlink"/>
                <w:noProof/>
              </w:rPr>
              <w:t>3.4.4. Remarkable Methods</w:t>
            </w:r>
            <w:r>
              <w:rPr>
                <w:noProof/>
                <w:webHidden/>
              </w:rPr>
              <w:tab/>
            </w:r>
            <w:r>
              <w:rPr>
                <w:noProof/>
                <w:webHidden/>
              </w:rPr>
              <w:fldChar w:fldCharType="begin"/>
            </w:r>
            <w:r>
              <w:rPr>
                <w:noProof/>
                <w:webHidden/>
              </w:rPr>
              <w:instrText xml:space="preserve"> PAGEREF _Toc384298760 \h </w:instrText>
            </w:r>
            <w:r>
              <w:rPr>
                <w:noProof/>
                <w:webHidden/>
              </w:rPr>
            </w:r>
            <w:r>
              <w:rPr>
                <w:noProof/>
                <w:webHidden/>
              </w:rPr>
              <w:fldChar w:fldCharType="separate"/>
            </w:r>
            <w:r>
              <w:rPr>
                <w:noProof/>
                <w:webHidden/>
              </w:rPr>
              <w:t>47</w:t>
            </w:r>
            <w:r>
              <w:rPr>
                <w:noProof/>
                <w:webHidden/>
              </w:rPr>
              <w:fldChar w:fldCharType="end"/>
            </w:r>
          </w:hyperlink>
        </w:p>
        <w:p w14:paraId="5D67EAD4" w14:textId="77777777" w:rsidR="00A91D79" w:rsidRDefault="00A91D79">
          <w:pPr>
            <w:pStyle w:val="TOC1"/>
            <w:tabs>
              <w:tab w:val="right" w:leader="dot" w:pos="8494"/>
            </w:tabs>
            <w:rPr>
              <w:rFonts w:eastAsiaTheme="minorEastAsia"/>
              <w:noProof/>
              <w:sz w:val="22"/>
              <w:lang w:val="pt-BR" w:eastAsia="pt-BR"/>
            </w:rPr>
          </w:pPr>
          <w:hyperlink w:anchor="_Toc384298761" w:history="1">
            <w:r w:rsidRPr="00BE7949">
              <w:rPr>
                <w:rStyle w:val="Hyperlink"/>
                <w:noProof/>
              </w:rPr>
              <w:t>4. UGE Core</w:t>
            </w:r>
            <w:r>
              <w:rPr>
                <w:noProof/>
                <w:webHidden/>
              </w:rPr>
              <w:tab/>
            </w:r>
            <w:r>
              <w:rPr>
                <w:noProof/>
                <w:webHidden/>
              </w:rPr>
              <w:fldChar w:fldCharType="begin"/>
            </w:r>
            <w:r>
              <w:rPr>
                <w:noProof/>
                <w:webHidden/>
              </w:rPr>
              <w:instrText xml:space="preserve"> PAGEREF _Toc384298761 \h </w:instrText>
            </w:r>
            <w:r>
              <w:rPr>
                <w:noProof/>
                <w:webHidden/>
              </w:rPr>
            </w:r>
            <w:r>
              <w:rPr>
                <w:noProof/>
                <w:webHidden/>
              </w:rPr>
              <w:fldChar w:fldCharType="separate"/>
            </w:r>
            <w:r>
              <w:rPr>
                <w:noProof/>
                <w:webHidden/>
              </w:rPr>
              <w:t>49</w:t>
            </w:r>
            <w:r>
              <w:rPr>
                <w:noProof/>
                <w:webHidden/>
              </w:rPr>
              <w:fldChar w:fldCharType="end"/>
            </w:r>
          </w:hyperlink>
        </w:p>
        <w:p w14:paraId="76A8B755" w14:textId="77777777" w:rsidR="00A91D79" w:rsidRDefault="00A91D79">
          <w:pPr>
            <w:pStyle w:val="TOC2"/>
            <w:tabs>
              <w:tab w:val="right" w:leader="dot" w:pos="8494"/>
            </w:tabs>
            <w:rPr>
              <w:rFonts w:eastAsiaTheme="minorEastAsia"/>
              <w:noProof/>
              <w:sz w:val="22"/>
              <w:lang w:val="pt-BR" w:eastAsia="pt-BR"/>
            </w:rPr>
          </w:pPr>
          <w:hyperlink w:anchor="_Toc384298762" w:history="1">
            <w:r w:rsidRPr="00BE7949">
              <w:rPr>
                <w:rStyle w:val="Hyperlink"/>
                <w:noProof/>
              </w:rPr>
              <w:t>4.1. Introduction</w:t>
            </w:r>
            <w:r>
              <w:rPr>
                <w:noProof/>
                <w:webHidden/>
              </w:rPr>
              <w:tab/>
            </w:r>
            <w:r>
              <w:rPr>
                <w:noProof/>
                <w:webHidden/>
              </w:rPr>
              <w:fldChar w:fldCharType="begin"/>
            </w:r>
            <w:r>
              <w:rPr>
                <w:noProof/>
                <w:webHidden/>
              </w:rPr>
              <w:instrText xml:space="preserve"> PAGEREF _Toc384298762 \h </w:instrText>
            </w:r>
            <w:r>
              <w:rPr>
                <w:noProof/>
                <w:webHidden/>
              </w:rPr>
            </w:r>
            <w:r>
              <w:rPr>
                <w:noProof/>
                <w:webHidden/>
              </w:rPr>
              <w:fldChar w:fldCharType="separate"/>
            </w:r>
            <w:r>
              <w:rPr>
                <w:noProof/>
                <w:webHidden/>
              </w:rPr>
              <w:t>49</w:t>
            </w:r>
            <w:r>
              <w:rPr>
                <w:noProof/>
                <w:webHidden/>
              </w:rPr>
              <w:fldChar w:fldCharType="end"/>
            </w:r>
          </w:hyperlink>
        </w:p>
        <w:p w14:paraId="418E1C6F" w14:textId="77777777" w:rsidR="00A91D79" w:rsidRDefault="00A91D79">
          <w:pPr>
            <w:pStyle w:val="TOC2"/>
            <w:tabs>
              <w:tab w:val="right" w:leader="dot" w:pos="8494"/>
            </w:tabs>
            <w:rPr>
              <w:rFonts w:eastAsiaTheme="minorEastAsia"/>
              <w:noProof/>
              <w:sz w:val="22"/>
              <w:lang w:val="pt-BR" w:eastAsia="pt-BR"/>
            </w:rPr>
          </w:pPr>
          <w:hyperlink w:anchor="_Toc384298763" w:history="1">
            <w:r w:rsidRPr="00BE7949">
              <w:rPr>
                <w:rStyle w:val="Hyperlink"/>
                <w:noProof/>
              </w:rPr>
              <w:t>4.2. Entities (Actors) and Components</w:t>
            </w:r>
            <w:r>
              <w:rPr>
                <w:noProof/>
                <w:webHidden/>
              </w:rPr>
              <w:tab/>
            </w:r>
            <w:r>
              <w:rPr>
                <w:noProof/>
                <w:webHidden/>
              </w:rPr>
              <w:fldChar w:fldCharType="begin"/>
            </w:r>
            <w:r>
              <w:rPr>
                <w:noProof/>
                <w:webHidden/>
              </w:rPr>
              <w:instrText xml:space="preserve"> PAGEREF _Toc384298763 \h </w:instrText>
            </w:r>
            <w:r>
              <w:rPr>
                <w:noProof/>
                <w:webHidden/>
              </w:rPr>
            </w:r>
            <w:r>
              <w:rPr>
                <w:noProof/>
                <w:webHidden/>
              </w:rPr>
              <w:fldChar w:fldCharType="separate"/>
            </w:r>
            <w:r>
              <w:rPr>
                <w:noProof/>
                <w:webHidden/>
              </w:rPr>
              <w:t>49</w:t>
            </w:r>
            <w:r>
              <w:rPr>
                <w:noProof/>
                <w:webHidden/>
              </w:rPr>
              <w:fldChar w:fldCharType="end"/>
            </w:r>
          </w:hyperlink>
        </w:p>
        <w:p w14:paraId="03E59F2D" w14:textId="77777777" w:rsidR="00A91D79" w:rsidRDefault="00A91D79">
          <w:pPr>
            <w:pStyle w:val="TOC3"/>
            <w:tabs>
              <w:tab w:val="right" w:leader="dot" w:pos="8494"/>
            </w:tabs>
            <w:rPr>
              <w:rFonts w:eastAsiaTheme="minorEastAsia"/>
              <w:noProof/>
              <w:sz w:val="22"/>
              <w:lang w:val="pt-BR" w:eastAsia="pt-BR"/>
            </w:rPr>
          </w:pPr>
          <w:hyperlink w:anchor="_Toc384298764" w:history="1">
            <w:r w:rsidRPr="00BE7949">
              <w:rPr>
                <w:rStyle w:val="Hyperlink"/>
                <w:noProof/>
              </w:rPr>
              <w:t>4.2.1. Functionality</w:t>
            </w:r>
            <w:r>
              <w:rPr>
                <w:noProof/>
                <w:webHidden/>
              </w:rPr>
              <w:tab/>
            </w:r>
            <w:r>
              <w:rPr>
                <w:noProof/>
                <w:webHidden/>
              </w:rPr>
              <w:fldChar w:fldCharType="begin"/>
            </w:r>
            <w:r>
              <w:rPr>
                <w:noProof/>
                <w:webHidden/>
              </w:rPr>
              <w:instrText xml:space="preserve"> PAGEREF _Toc384298764 \h </w:instrText>
            </w:r>
            <w:r>
              <w:rPr>
                <w:noProof/>
                <w:webHidden/>
              </w:rPr>
            </w:r>
            <w:r>
              <w:rPr>
                <w:noProof/>
                <w:webHidden/>
              </w:rPr>
              <w:fldChar w:fldCharType="separate"/>
            </w:r>
            <w:r>
              <w:rPr>
                <w:noProof/>
                <w:webHidden/>
              </w:rPr>
              <w:t>52</w:t>
            </w:r>
            <w:r>
              <w:rPr>
                <w:noProof/>
                <w:webHidden/>
              </w:rPr>
              <w:fldChar w:fldCharType="end"/>
            </w:r>
          </w:hyperlink>
        </w:p>
        <w:p w14:paraId="1B183474" w14:textId="77777777" w:rsidR="00A91D79" w:rsidRDefault="00A91D79">
          <w:pPr>
            <w:pStyle w:val="TOC3"/>
            <w:tabs>
              <w:tab w:val="right" w:leader="dot" w:pos="8494"/>
            </w:tabs>
            <w:rPr>
              <w:rFonts w:eastAsiaTheme="minorEastAsia"/>
              <w:noProof/>
              <w:sz w:val="22"/>
              <w:lang w:val="pt-BR" w:eastAsia="pt-BR"/>
            </w:rPr>
          </w:pPr>
          <w:hyperlink w:anchor="_Toc384298765" w:history="1">
            <w:r w:rsidRPr="00BE7949">
              <w:rPr>
                <w:rStyle w:val="Hyperlink"/>
                <w:noProof/>
              </w:rPr>
              <w:t>4.2.2. Architecture</w:t>
            </w:r>
            <w:r>
              <w:rPr>
                <w:noProof/>
                <w:webHidden/>
              </w:rPr>
              <w:tab/>
            </w:r>
            <w:r>
              <w:rPr>
                <w:noProof/>
                <w:webHidden/>
              </w:rPr>
              <w:fldChar w:fldCharType="begin"/>
            </w:r>
            <w:r>
              <w:rPr>
                <w:noProof/>
                <w:webHidden/>
              </w:rPr>
              <w:instrText xml:space="preserve"> PAGEREF _Toc384298765 \h </w:instrText>
            </w:r>
            <w:r>
              <w:rPr>
                <w:noProof/>
                <w:webHidden/>
              </w:rPr>
            </w:r>
            <w:r>
              <w:rPr>
                <w:noProof/>
                <w:webHidden/>
              </w:rPr>
              <w:fldChar w:fldCharType="separate"/>
            </w:r>
            <w:r>
              <w:rPr>
                <w:noProof/>
                <w:webHidden/>
              </w:rPr>
              <w:t>52</w:t>
            </w:r>
            <w:r>
              <w:rPr>
                <w:noProof/>
                <w:webHidden/>
              </w:rPr>
              <w:fldChar w:fldCharType="end"/>
            </w:r>
          </w:hyperlink>
        </w:p>
        <w:p w14:paraId="0AA0F4F9" w14:textId="77777777" w:rsidR="00A91D79" w:rsidRDefault="00A91D79">
          <w:pPr>
            <w:pStyle w:val="TOC3"/>
            <w:tabs>
              <w:tab w:val="right" w:leader="dot" w:pos="8494"/>
            </w:tabs>
            <w:rPr>
              <w:rFonts w:eastAsiaTheme="minorEastAsia"/>
              <w:noProof/>
              <w:sz w:val="22"/>
              <w:lang w:val="pt-BR" w:eastAsia="pt-BR"/>
            </w:rPr>
          </w:pPr>
          <w:hyperlink w:anchor="_Toc384298766" w:history="1">
            <w:r w:rsidRPr="00BE7949">
              <w:rPr>
                <w:rStyle w:val="Hyperlink"/>
                <w:noProof/>
              </w:rPr>
              <w:t>4.2.3. Run-Time</w:t>
            </w:r>
            <w:r>
              <w:rPr>
                <w:noProof/>
                <w:webHidden/>
              </w:rPr>
              <w:tab/>
            </w:r>
            <w:r>
              <w:rPr>
                <w:noProof/>
                <w:webHidden/>
              </w:rPr>
              <w:fldChar w:fldCharType="begin"/>
            </w:r>
            <w:r>
              <w:rPr>
                <w:noProof/>
                <w:webHidden/>
              </w:rPr>
              <w:instrText xml:space="preserve"> PAGEREF _Toc384298766 \h </w:instrText>
            </w:r>
            <w:r>
              <w:rPr>
                <w:noProof/>
                <w:webHidden/>
              </w:rPr>
            </w:r>
            <w:r>
              <w:rPr>
                <w:noProof/>
                <w:webHidden/>
              </w:rPr>
              <w:fldChar w:fldCharType="separate"/>
            </w:r>
            <w:r>
              <w:rPr>
                <w:noProof/>
                <w:webHidden/>
              </w:rPr>
              <w:t>56</w:t>
            </w:r>
            <w:r>
              <w:rPr>
                <w:noProof/>
                <w:webHidden/>
              </w:rPr>
              <w:fldChar w:fldCharType="end"/>
            </w:r>
          </w:hyperlink>
        </w:p>
        <w:p w14:paraId="5BE2BC16" w14:textId="77777777" w:rsidR="00A91D79" w:rsidRDefault="00A91D79">
          <w:pPr>
            <w:pStyle w:val="TOC3"/>
            <w:tabs>
              <w:tab w:val="right" w:leader="dot" w:pos="8494"/>
            </w:tabs>
            <w:rPr>
              <w:rFonts w:eastAsiaTheme="minorEastAsia"/>
              <w:noProof/>
              <w:sz w:val="22"/>
              <w:lang w:val="pt-BR" w:eastAsia="pt-BR"/>
            </w:rPr>
          </w:pPr>
          <w:hyperlink w:anchor="_Toc384298767" w:history="1">
            <w:r w:rsidRPr="00BE7949">
              <w:rPr>
                <w:rStyle w:val="Hyperlink"/>
                <w:noProof/>
              </w:rPr>
              <w:t>4.2.4. Example</w:t>
            </w:r>
            <w:r>
              <w:rPr>
                <w:noProof/>
                <w:webHidden/>
              </w:rPr>
              <w:tab/>
            </w:r>
            <w:r>
              <w:rPr>
                <w:noProof/>
                <w:webHidden/>
              </w:rPr>
              <w:fldChar w:fldCharType="begin"/>
            </w:r>
            <w:r>
              <w:rPr>
                <w:noProof/>
                <w:webHidden/>
              </w:rPr>
              <w:instrText xml:space="preserve"> PAGEREF _Toc384298767 \h </w:instrText>
            </w:r>
            <w:r>
              <w:rPr>
                <w:noProof/>
                <w:webHidden/>
              </w:rPr>
            </w:r>
            <w:r>
              <w:rPr>
                <w:noProof/>
                <w:webHidden/>
              </w:rPr>
              <w:fldChar w:fldCharType="separate"/>
            </w:r>
            <w:r>
              <w:rPr>
                <w:noProof/>
                <w:webHidden/>
              </w:rPr>
              <w:t>57</w:t>
            </w:r>
            <w:r>
              <w:rPr>
                <w:noProof/>
                <w:webHidden/>
              </w:rPr>
              <w:fldChar w:fldCharType="end"/>
            </w:r>
          </w:hyperlink>
        </w:p>
        <w:p w14:paraId="24568AB6" w14:textId="77777777" w:rsidR="00A91D79" w:rsidRDefault="00A91D79">
          <w:pPr>
            <w:pStyle w:val="TOC2"/>
            <w:tabs>
              <w:tab w:val="right" w:leader="dot" w:pos="8494"/>
            </w:tabs>
            <w:rPr>
              <w:rFonts w:eastAsiaTheme="minorEastAsia"/>
              <w:noProof/>
              <w:sz w:val="22"/>
              <w:lang w:val="pt-BR" w:eastAsia="pt-BR"/>
            </w:rPr>
          </w:pPr>
          <w:hyperlink w:anchor="_Toc384298768" w:history="1">
            <w:r w:rsidRPr="00BE7949">
              <w:rPr>
                <w:rStyle w:val="Hyperlink"/>
                <w:noProof/>
              </w:rPr>
              <w:t>4.3. Events</w:t>
            </w:r>
            <w:r>
              <w:rPr>
                <w:noProof/>
                <w:webHidden/>
              </w:rPr>
              <w:tab/>
            </w:r>
            <w:r>
              <w:rPr>
                <w:noProof/>
                <w:webHidden/>
              </w:rPr>
              <w:fldChar w:fldCharType="begin"/>
            </w:r>
            <w:r>
              <w:rPr>
                <w:noProof/>
                <w:webHidden/>
              </w:rPr>
              <w:instrText xml:space="preserve"> PAGEREF _Toc384298768 \h </w:instrText>
            </w:r>
            <w:r>
              <w:rPr>
                <w:noProof/>
                <w:webHidden/>
              </w:rPr>
            </w:r>
            <w:r>
              <w:rPr>
                <w:noProof/>
                <w:webHidden/>
              </w:rPr>
              <w:fldChar w:fldCharType="separate"/>
            </w:r>
            <w:r>
              <w:rPr>
                <w:noProof/>
                <w:webHidden/>
              </w:rPr>
              <w:t>60</w:t>
            </w:r>
            <w:r>
              <w:rPr>
                <w:noProof/>
                <w:webHidden/>
              </w:rPr>
              <w:fldChar w:fldCharType="end"/>
            </w:r>
          </w:hyperlink>
        </w:p>
        <w:p w14:paraId="27141F1E" w14:textId="77777777" w:rsidR="00A91D79" w:rsidRDefault="00A91D79">
          <w:pPr>
            <w:pStyle w:val="TOC3"/>
            <w:tabs>
              <w:tab w:val="right" w:leader="dot" w:pos="8494"/>
            </w:tabs>
            <w:rPr>
              <w:rFonts w:eastAsiaTheme="minorEastAsia"/>
              <w:noProof/>
              <w:sz w:val="22"/>
              <w:lang w:val="pt-BR" w:eastAsia="pt-BR"/>
            </w:rPr>
          </w:pPr>
          <w:hyperlink w:anchor="_Toc384298769" w:history="1">
            <w:r w:rsidRPr="00BE7949">
              <w:rPr>
                <w:rStyle w:val="Hyperlink"/>
                <w:noProof/>
              </w:rPr>
              <w:t>4.3.1. Functionality</w:t>
            </w:r>
            <w:r>
              <w:rPr>
                <w:noProof/>
                <w:webHidden/>
              </w:rPr>
              <w:tab/>
            </w:r>
            <w:r>
              <w:rPr>
                <w:noProof/>
                <w:webHidden/>
              </w:rPr>
              <w:fldChar w:fldCharType="begin"/>
            </w:r>
            <w:r>
              <w:rPr>
                <w:noProof/>
                <w:webHidden/>
              </w:rPr>
              <w:instrText xml:space="preserve"> PAGEREF _Toc384298769 \h </w:instrText>
            </w:r>
            <w:r>
              <w:rPr>
                <w:noProof/>
                <w:webHidden/>
              </w:rPr>
            </w:r>
            <w:r>
              <w:rPr>
                <w:noProof/>
                <w:webHidden/>
              </w:rPr>
              <w:fldChar w:fldCharType="separate"/>
            </w:r>
            <w:r>
              <w:rPr>
                <w:noProof/>
                <w:webHidden/>
              </w:rPr>
              <w:t>62</w:t>
            </w:r>
            <w:r>
              <w:rPr>
                <w:noProof/>
                <w:webHidden/>
              </w:rPr>
              <w:fldChar w:fldCharType="end"/>
            </w:r>
          </w:hyperlink>
        </w:p>
        <w:p w14:paraId="49FA81D0" w14:textId="77777777" w:rsidR="00A91D79" w:rsidRDefault="00A91D79">
          <w:pPr>
            <w:pStyle w:val="TOC3"/>
            <w:tabs>
              <w:tab w:val="right" w:leader="dot" w:pos="8494"/>
            </w:tabs>
            <w:rPr>
              <w:rFonts w:eastAsiaTheme="minorEastAsia"/>
              <w:noProof/>
              <w:sz w:val="22"/>
              <w:lang w:val="pt-BR" w:eastAsia="pt-BR"/>
            </w:rPr>
          </w:pPr>
          <w:hyperlink w:anchor="_Toc384298770" w:history="1">
            <w:r w:rsidRPr="00BE7949">
              <w:rPr>
                <w:rStyle w:val="Hyperlink"/>
                <w:noProof/>
              </w:rPr>
              <w:t>4.3.2. Architecture</w:t>
            </w:r>
            <w:r>
              <w:rPr>
                <w:noProof/>
                <w:webHidden/>
              </w:rPr>
              <w:tab/>
            </w:r>
            <w:r>
              <w:rPr>
                <w:noProof/>
                <w:webHidden/>
              </w:rPr>
              <w:fldChar w:fldCharType="begin"/>
            </w:r>
            <w:r>
              <w:rPr>
                <w:noProof/>
                <w:webHidden/>
              </w:rPr>
              <w:instrText xml:space="preserve"> PAGEREF _Toc384298770 \h </w:instrText>
            </w:r>
            <w:r>
              <w:rPr>
                <w:noProof/>
                <w:webHidden/>
              </w:rPr>
            </w:r>
            <w:r>
              <w:rPr>
                <w:noProof/>
                <w:webHidden/>
              </w:rPr>
              <w:fldChar w:fldCharType="separate"/>
            </w:r>
            <w:r>
              <w:rPr>
                <w:noProof/>
                <w:webHidden/>
              </w:rPr>
              <w:t>62</w:t>
            </w:r>
            <w:r>
              <w:rPr>
                <w:noProof/>
                <w:webHidden/>
              </w:rPr>
              <w:fldChar w:fldCharType="end"/>
            </w:r>
          </w:hyperlink>
        </w:p>
        <w:p w14:paraId="2A52E015" w14:textId="77777777" w:rsidR="00A91D79" w:rsidRDefault="00A91D79">
          <w:pPr>
            <w:pStyle w:val="TOC3"/>
            <w:tabs>
              <w:tab w:val="right" w:leader="dot" w:pos="8494"/>
            </w:tabs>
            <w:rPr>
              <w:rFonts w:eastAsiaTheme="minorEastAsia"/>
              <w:noProof/>
              <w:sz w:val="22"/>
              <w:lang w:val="pt-BR" w:eastAsia="pt-BR"/>
            </w:rPr>
          </w:pPr>
          <w:hyperlink w:anchor="_Toc384298771" w:history="1">
            <w:r w:rsidRPr="00BE7949">
              <w:rPr>
                <w:rStyle w:val="Hyperlink"/>
                <w:noProof/>
              </w:rPr>
              <w:t>4.3.3. Run-Time</w:t>
            </w:r>
            <w:r>
              <w:rPr>
                <w:noProof/>
                <w:webHidden/>
              </w:rPr>
              <w:tab/>
            </w:r>
            <w:r>
              <w:rPr>
                <w:noProof/>
                <w:webHidden/>
              </w:rPr>
              <w:fldChar w:fldCharType="begin"/>
            </w:r>
            <w:r>
              <w:rPr>
                <w:noProof/>
                <w:webHidden/>
              </w:rPr>
              <w:instrText xml:space="preserve"> PAGEREF _Toc384298771 \h </w:instrText>
            </w:r>
            <w:r>
              <w:rPr>
                <w:noProof/>
                <w:webHidden/>
              </w:rPr>
            </w:r>
            <w:r>
              <w:rPr>
                <w:noProof/>
                <w:webHidden/>
              </w:rPr>
              <w:fldChar w:fldCharType="separate"/>
            </w:r>
            <w:r>
              <w:rPr>
                <w:noProof/>
                <w:webHidden/>
              </w:rPr>
              <w:t>64</w:t>
            </w:r>
            <w:r>
              <w:rPr>
                <w:noProof/>
                <w:webHidden/>
              </w:rPr>
              <w:fldChar w:fldCharType="end"/>
            </w:r>
          </w:hyperlink>
        </w:p>
        <w:p w14:paraId="486B3F19" w14:textId="77777777" w:rsidR="00A91D79" w:rsidRDefault="00A91D79">
          <w:pPr>
            <w:pStyle w:val="TOC3"/>
            <w:tabs>
              <w:tab w:val="right" w:leader="dot" w:pos="8494"/>
            </w:tabs>
            <w:rPr>
              <w:rFonts w:eastAsiaTheme="minorEastAsia"/>
              <w:noProof/>
              <w:sz w:val="22"/>
              <w:lang w:val="pt-BR" w:eastAsia="pt-BR"/>
            </w:rPr>
          </w:pPr>
          <w:hyperlink w:anchor="_Toc384298772" w:history="1">
            <w:r w:rsidRPr="00BE7949">
              <w:rPr>
                <w:rStyle w:val="Hyperlink"/>
                <w:noProof/>
              </w:rPr>
              <w:t>4.3.4. Example</w:t>
            </w:r>
            <w:r>
              <w:rPr>
                <w:noProof/>
                <w:webHidden/>
              </w:rPr>
              <w:tab/>
            </w:r>
            <w:r>
              <w:rPr>
                <w:noProof/>
                <w:webHidden/>
              </w:rPr>
              <w:fldChar w:fldCharType="begin"/>
            </w:r>
            <w:r>
              <w:rPr>
                <w:noProof/>
                <w:webHidden/>
              </w:rPr>
              <w:instrText xml:space="preserve"> PAGEREF _Toc384298772 \h </w:instrText>
            </w:r>
            <w:r>
              <w:rPr>
                <w:noProof/>
                <w:webHidden/>
              </w:rPr>
            </w:r>
            <w:r>
              <w:rPr>
                <w:noProof/>
                <w:webHidden/>
              </w:rPr>
              <w:fldChar w:fldCharType="separate"/>
            </w:r>
            <w:r>
              <w:rPr>
                <w:noProof/>
                <w:webHidden/>
              </w:rPr>
              <w:t>65</w:t>
            </w:r>
            <w:r>
              <w:rPr>
                <w:noProof/>
                <w:webHidden/>
              </w:rPr>
              <w:fldChar w:fldCharType="end"/>
            </w:r>
          </w:hyperlink>
        </w:p>
        <w:p w14:paraId="55608822" w14:textId="77777777" w:rsidR="00A91D79" w:rsidRDefault="00A91D79">
          <w:pPr>
            <w:pStyle w:val="TOC2"/>
            <w:tabs>
              <w:tab w:val="right" w:leader="dot" w:pos="8494"/>
            </w:tabs>
            <w:rPr>
              <w:rFonts w:eastAsiaTheme="minorEastAsia"/>
              <w:noProof/>
              <w:sz w:val="22"/>
              <w:lang w:val="pt-BR" w:eastAsia="pt-BR"/>
            </w:rPr>
          </w:pPr>
          <w:hyperlink w:anchor="_Toc384298773" w:history="1">
            <w:r w:rsidRPr="00BE7949">
              <w:rPr>
                <w:rStyle w:val="Hyperlink"/>
                <w:noProof/>
              </w:rPr>
              <w:t>4.4. Game Commands</w:t>
            </w:r>
            <w:r>
              <w:rPr>
                <w:noProof/>
                <w:webHidden/>
              </w:rPr>
              <w:tab/>
            </w:r>
            <w:r>
              <w:rPr>
                <w:noProof/>
                <w:webHidden/>
              </w:rPr>
              <w:fldChar w:fldCharType="begin"/>
            </w:r>
            <w:r>
              <w:rPr>
                <w:noProof/>
                <w:webHidden/>
              </w:rPr>
              <w:instrText xml:space="preserve"> PAGEREF _Toc384298773 \h </w:instrText>
            </w:r>
            <w:r>
              <w:rPr>
                <w:noProof/>
                <w:webHidden/>
              </w:rPr>
            </w:r>
            <w:r>
              <w:rPr>
                <w:noProof/>
                <w:webHidden/>
              </w:rPr>
              <w:fldChar w:fldCharType="separate"/>
            </w:r>
            <w:r>
              <w:rPr>
                <w:noProof/>
                <w:webHidden/>
              </w:rPr>
              <w:t>69</w:t>
            </w:r>
            <w:r>
              <w:rPr>
                <w:noProof/>
                <w:webHidden/>
              </w:rPr>
              <w:fldChar w:fldCharType="end"/>
            </w:r>
          </w:hyperlink>
        </w:p>
        <w:p w14:paraId="73536953" w14:textId="77777777" w:rsidR="00A91D79" w:rsidRDefault="00A91D79">
          <w:pPr>
            <w:pStyle w:val="TOC3"/>
            <w:tabs>
              <w:tab w:val="right" w:leader="dot" w:pos="8494"/>
            </w:tabs>
            <w:rPr>
              <w:rFonts w:eastAsiaTheme="minorEastAsia"/>
              <w:noProof/>
              <w:sz w:val="22"/>
              <w:lang w:val="pt-BR" w:eastAsia="pt-BR"/>
            </w:rPr>
          </w:pPr>
          <w:hyperlink w:anchor="_Toc384298774" w:history="1">
            <w:r w:rsidRPr="00BE7949">
              <w:rPr>
                <w:rStyle w:val="Hyperlink"/>
                <w:noProof/>
              </w:rPr>
              <w:t>4.4.1. Functionality</w:t>
            </w:r>
            <w:r>
              <w:rPr>
                <w:noProof/>
                <w:webHidden/>
              </w:rPr>
              <w:tab/>
            </w:r>
            <w:r>
              <w:rPr>
                <w:noProof/>
                <w:webHidden/>
              </w:rPr>
              <w:fldChar w:fldCharType="begin"/>
            </w:r>
            <w:r>
              <w:rPr>
                <w:noProof/>
                <w:webHidden/>
              </w:rPr>
              <w:instrText xml:space="preserve"> PAGEREF _Toc384298774 \h </w:instrText>
            </w:r>
            <w:r>
              <w:rPr>
                <w:noProof/>
                <w:webHidden/>
              </w:rPr>
            </w:r>
            <w:r>
              <w:rPr>
                <w:noProof/>
                <w:webHidden/>
              </w:rPr>
              <w:fldChar w:fldCharType="separate"/>
            </w:r>
            <w:r>
              <w:rPr>
                <w:noProof/>
                <w:webHidden/>
              </w:rPr>
              <w:t>70</w:t>
            </w:r>
            <w:r>
              <w:rPr>
                <w:noProof/>
                <w:webHidden/>
              </w:rPr>
              <w:fldChar w:fldCharType="end"/>
            </w:r>
          </w:hyperlink>
        </w:p>
        <w:p w14:paraId="61FC8159" w14:textId="77777777" w:rsidR="00A91D79" w:rsidRDefault="00A91D79">
          <w:pPr>
            <w:pStyle w:val="TOC3"/>
            <w:tabs>
              <w:tab w:val="right" w:leader="dot" w:pos="8494"/>
            </w:tabs>
            <w:rPr>
              <w:rFonts w:eastAsiaTheme="minorEastAsia"/>
              <w:noProof/>
              <w:sz w:val="22"/>
              <w:lang w:val="pt-BR" w:eastAsia="pt-BR"/>
            </w:rPr>
          </w:pPr>
          <w:hyperlink w:anchor="_Toc384298775" w:history="1">
            <w:r w:rsidRPr="00BE7949">
              <w:rPr>
                <w:rStyle w:val="Hyperlink"/>
                <w:noProof/>
              </w:rPr>
              <w:t>4.4.2. Architecture</w:t>
            </w:r>
            <w:r>
              <w:rPr>
                <w:noProof/>
                <w:webHidden/>
              </w:rPr>
              <w:tab/>
            </w:r>
            <w:r>
              <w:rPr>
                <w:noProof/>
                <w:webHidden/>
              </w:rPr>
              <w:fldChar w:fldCharType="begin"/>
            </w:r>
            <w:r>
              <w:rPr>
                <w:noProof/>
                <w:webHidden/>
              </w:rPr>
              <w:instrText xml:space="preserve"> PAGEREF _Toc384298775 \h </w:instrText>
            </w:r>
            <w:r>
              <w:rPr>
                <w:noProof/>
                <w:webHidden/>
              </w:rPr>
            </w:r>
            <w:r>
              <w:rPr>
                <w:noProof/>
                <w:webHidden/>
              </w:rPr>
              <w:fldChar w:fldCharType="separate"/>
            </w:r>
            <w:r>
              <w:rPr>
                <w:noProof/>
                <w:webHidden/>
              </w:rPr>
              <w:t>71</w:t>
            </w:r>
            <w:r>
              <w:rPr>
                <w:noProof/>
                <w:webHidden/>
              </w:rPr>
              <w:fldChar w:fldCharType="end"/>
            </w:r>
          </w:hyperlink>
        </w:p>
        <w:p w14:paraId="2EFB1843" w14:textId="77777777" w:rsidR="00A91D79" w:rsidRDefault="00A91D79">
          <w:pPr>
            <w:pStyle w:val="TOC3"/>
            <w:tabs>
              <w:tab w:val="right" w:leader="dot" w:pos="8494"/>
            </w:tabs>
            <w:rPr>
              <w:rFonts w:eastAsiaTheme="minorEastAsia"/>
              <w:noProof/>
              <w:sz w:val="22"/>
              <w:lang w:val="pt-BR" w:eastAsia="pt-BR"/>
            </w:rPr>
          </w:pPr>
          <w:hyperlink w:anchor="_Toc384298776" w:history="1">
            <w:r w:rsidRPr="00BE7949">
              <w:rPr>
                <w:rStyle w:val="Hyperlink"/>
                <w:noProof/>
              </w:rPr>
              <w:t>4.4.3. Run-Time</w:t>
            </w:r>
            <w:r>
              <w:rPr>
                <w:noProof/>
                <w:webHidden/>
              </w:rPr>
              <w:tab/>
            </w:r>
            <w:r>
              <w:rPr>
                <w:noProof/>
                <w:webHidden/>
              </w:rPr>
              <w:fldChar w:fldCharType="begin"/>
            </w:r>
            <w:r>
              <w:rPr>
                <w:noProof/>
                <w:webHidden/>
              </w:rPr>
              <w:instrText xml:space="preserve"> PAGEREF _Toc384298776 \h </w:instrText>
            </w:r>
            <w:r>
              <w:rPr>
                <w:noProof/>
                <w:webHidden/>
              </w:rPr>
            </w:r>
            <w:r>
              <w:rPr>
                <w:noProof/>
                <w:webHidden/>
              </w:rPr>
              <w:fldChar w:fldCharType="separate"/>
            </w:r>
            <w:r>
              <w:rPr>
                <w:noProof/>
                <w:webHidden/>
              </w:rPr>
              <w:t>71</w:t>
            </w:r>
            <w:r>
              <w:rPr>
                <w:noProof/>
                <w:webHidden/>
              </w:rPr>
              <w:fldChar w:fldCharType="end"/>
            </w:r>
          </w:hyperlink>
        </w:p>
        <w:p w14:paraId="71DE8F83" w14:textId="77777777" w:rsidR="00A91D79" w:rsidRDefault="00A91D79">
          <w:pPr>
            <w:pStyle w:val="TOC3"/>
            <w:tabs>
              <w:tab w:val="right" w:leader="dot" w:pos="8494"/>
            </w:tabs>
            <w:rPr>
              <w:rFonts w:eastAsiaTheme="minorEastAsia"/>
              <w:noProof/>
              <w:sz w:val="22"/>
              <w:lang w:val="pt-BR" w:eastAsia="pt-BR"/>
            </w:rPr>
          </w:pPr>
          <w:hyperlink w:anchor="_Toc384298777" w:history="1">
            <w:r w:rsidRPr="00BE7949">
              <w:rPr>
                <w:rStyle w:val="Hyperlink"/>
                <w:noProof/>
              </w:rPr>
              <w:t>4.4.4. Example</w:t>
            </w:r>
            <w:r>
              <w:rPr>
                <w:noProof/>
                <w:webHidden/>
              </w:rPr>
              <w:tab/>
            </w:r>
            <w:r>
              <w:rPr>
                <w:noProof/>
                <w:webHidden/>
              </w:rPr>
              <w:fldChar w:fldCharType="begin"/>
            </w:r>
            <w:r>
              <w:rPr>
                <w:noProof/>
                <w:webHidden/>
              </w:rPr>
              <w:instrText xml:space="preserve"> PAGEREF _Toc384298777 \h </w:instrText>
            </w:r>
            <w:r>
              <w:rPr>
                <w:noProof/>
                <w:webHidden/>
              </w:rPr>
            </w:r>
            <w:r>
              <w:rPr>
                <w:noProof/>
                <w:webHidden/>
              </w:rPr>
              <w:fldChar w:fldCharType="separate"/>
            </w:r>
            <w:r>
              <w:rPr>
                <w:noProof/>
                <w:webHidden/>
              </w:rPr>
              <w:t>72</w:t>
            </w:r>
            <w:r>
              <w:rPr>
                <w:noProof/>
                <w:webHidden/>
              </w:rPr>
              <w:fldChar w:fldCharType="end"/>
            </w:r>
          </w:hyperlink>
        </w:p>
        <w:p w14:paraId="0234983E" w14:textId="77777777" w:rsidR="00A91D79" w:rsidRDefault="00A91D79">
          <w:pPr>
            <w:pStyle w:val="TOC2"/>
            <w:tabs>
              <w:tab w:val="right" w:leader="dot" w:pos="8494"/>
            </w:tabs>
            <w:rPr>
              <w:rFonts w:eastAsiaTheme="minorEastAsia"/>
              <w:noProof/>
              <w:sz w:val="22"/>
              <w:lang w:val="pt-BR" w:eastAsia="pt-BR"/>
            </w:rPr>
          </w:pPr>
          <w:hyperlink w:anchor="_Toc384298778" w:history="1">
            <w:r w:rsidRPr="00BE7949">
              <w:rPr>
                <w:rStyle w:val="Hyperlink"/>
                <w:noProof/>
              </w:rPr>
              <w:t>4.5. Physics</w:t>
            </w:r>
            <w:r>
              <w:rPr>
                <w:noProof/>
                <w:webHidden/>
              </w:rPr>
              <w:tab/>
            </w:r>
            <w:r>
              <w:rPr>
                <w:noProof/>
                <w:webHidden/>
              </w:rPr>
              <w:fldChar w:fldCharType="begin"/>
            </w:r>
            <w:r>
              <w:rPr>
                <w:noProof/>
                <w:webHidden/>
              </w:rPr>
              <w:instrText xml:space="preserve"> PAGEREF _Toc384298778 \h </w:instrText>
            </w:r>
            <w:r>
              <w:rPr>
                <w:noProof/>
                <w:webHidden/>
              </w:rPr>
            </w:r>
            <w:r>
              <w:rPr>
                <w:noProof/>
                <w:webHidden/>
              </w:rPr>
              <w:fldChar w:fldCharType="separate"/>
            </w:r>
            <w:r>
              <w:rPr>
                <w:noProof/>
                <w:webHidden/>
              </w:rPr>
              <w:t>73</w:t>
            </w:r>
            <w:r>
              <w:rPr>
                <w:noProof/>
                <w:webHidden/>
              </w:rPr>
              <w:fldChar w:fldCharType="end"/>
            </w:r>
          </w:hyperlink>
        </w:p>
        <w:p w14:paraId="36C13B8B" w14:textId="77777777" w:rsidR="00A91D79" w:rsidRDefault="00A91D79">
          <w:pPr>
            <w:pStyle w:val="TOC3"/>
            <w:tabs>
              <w:tab w:val="right" w:leader="dot" w:pos="8494"/>
            </w:tabs>
            <w:rPr>
              <w:rFonts w:eastAsiaTheme="minorEastAsia"/>
              <w:noProof/>
              <w:sz w:val="22"/>
              <w:lang w:val="pt-BR" w:eastAsia="pt-BR"/>
            </w:rPr>
          </w:pPr>
          <w:hyperlink w:anchor="_Toc384298779" w:history="1">
            <w:r w:rsidRPr="00BE7949">
              <w:rPr>
                <w:rStyle w:val="Hyperlink"/>
                <w:noProof/>
              </w:rPr>
              <w:t>4.5.1. Functionality</w:t>
            </w:r>
            <w:r>
              <w:rPr>
                <w:noProof/>
                <w:webHidden/>
              </w:rPr>
              <w:tab/>
            </w:r>
            <w:r>
              <w:rPr>
                <w:noProof/>
                <w:webHidden/>
              </w:rPr>
              <w:fldChar w:fldCharType="begin"/>
            </w:r>
            <w:r>
              <w:rPr>
                <w:noProof/>
                <w:webHidden/>
              </w:rPr>
              <w:instrText xml:space="preserve"> PAGEREF _Toc384298779 \h </w:instrText>
            </w:r>
            <w:r>
              <w:rPr>
                <w:noProof/>
                <w:webHidden/>
              </w:rPr>
            </w:r>
            <w:r>
              <w:rPr>
                <w:noProof/>
                <w:webHidden/>
              </w:rPr>
              <w:fldChar w:fldCharType="separate"/>
            </w:r>
            <w:r>
              <w:rPr>
                <w:noProof/>
                <w:webHidden/>
              </w:rPr>
              <w:t>73</w:t>
            </w:r>
            <w:r>
              <w:rPr>
                <w:noProof/>
                <w:webHidden/>
              </w:rPr>
              <w:fldChar w:fldCharType="end"/>
            </w:r>
          </w:hyperlink>
        </w:p>
        <w:p w14:paraId="2E16261B" w14:textId="77777777" w:rsidR="00A91D79" w:rsidRDefault="00A91D79">
          <w:pPr>
            <w:pStyle w:val="TOC3"/>
            <w:tabs>
              <w:tab w:val="right" w:leader="dot" w:pos="8494"/>
            </w:tabs>
            <w:rPr>
              <w:rFonts w:eastAsiaTheme="minorEastAsia"/>
              <w:noProof/>
              <w:sz w:val="22"/>
              <w:lang w:val="pt-BR" w:eastAsia="pt-BR"/>
            </w:rPr>
          </w:pPr>
          <w:hyperlink w:anchor="_Toc384298780" w:history="1">
            <w:r w:rsidRPr="00BE7949">
              <w:rPr>
                <w:rStyle w:val="Hyperlink"/>
                <w:noProof/>
              </w:rPr>
              <w:t>4.5.2. Architecture</w:t>
            </w:r>
            <w:r>
              <w:rPr>
                <w:noProof/>
                <w:webHidden/>
              </w:rPr>
              <w:tab/>
            </w:r>
            <w:r>
              <w:rPr>
                <w:noProof/>
                <w:webHidden/>
              </w:rPr>
              <w:fldChar w:fldCharType="begin"/>
            </w:r>
            <w:r>
              <w:rPr>
                <w:noProof/>
                <w:webHidden/>
              </w:rPr>
              <w:instrText xml:space="preserve"> PAGEREF _Toc384298780 \h </w:instrText>
            </w:r>
            <w:r>
              <w:rPr>
                <w:noProof/>
                <w:webHidden/>
              </w:rPr>
            </w:r>
            <w:r>
              <w:rPr>
                <w:noProof/>
                <w:webHidden/>
              </w:rPr>
              <w:fldChar w:fldCharType="separate"/>
            </w:r>
            <w:r>
              <w:rPr>
                <w:noProof/>
                <w:webHidden/>
              </w:rPr>
              <w:t>73</w:t>
            </w:r>
            <w:r>
              <w:rPr>
                <w:noProof/>
                <w:webHidden/>
              </w:rPr>
              <w:fldChar w:fldCharType="end"/>
            </w:r>
          </w:hyperlink>
        </w:p>
        <w:p w14:paraId="22C0A5CA" w14:textId="77777777" w:rsidR="00A91D79" w:rsidRDefault="00A91D79">
          <w:pPr>
            <w:pStyle w:val="TOC3"/>
            <w:tabs>
              <w:tab w:val="right" w:leader="dot" w:pos="8494"/>
            </w:tabs>
            <w:rPr>
              <w:rFonts w:eastAsiaTheme="minorEastAsia"/>
              <w:noProof/>
              <w:sz w:val="22"/>
              <w:lang w:val="pt-BR" w:eastAsia="pt-BR"/>
            </w:rPr>
          </w:pPr>
          <w:hyperlink w:anchor="_Toc384298781" w:history="1">
            <w:r w:rsidRPr="00BE7949">
              <w:rPr>
                <w:rStyle w:val="Hyperlink"/>
                <w:noProof/>
              </w:rPr>
              <w:t>4.5.3. Run-Time</w:t>
            </w:r>
            <w:r>
              <w:rPr>
                <w:noProof/>
                <w:webHidden/>
              </w:rPr>
              <w:tab/>
            </w:r>
            <w:r>
              <w:rPr>
                <w:noProof/>
                <w:webHidden/>
              </w:rPr>
              <w:fldChar w:fldCharType="begin"/>
            </w:r>
            <w:r>
              <w:rPr>
                <w:noProof/>
                <w:webHidden/>
              </w:rPr>
              <w:instrText xml:space="preserve"> PAGEREF _Toc384298781 \h </w:instrText>
            </w:r>
            <w:r>
              <w:rPr>
                <w:noProof/>
                <w:webHidden/>
              </w:rPr>
            </w:r>
            <w:r>
              <w:rPr>
                <w:noProof/>
                <w:webHidden/>
              </w:rPr>
              <w:fldChar w:fldCharType="separate"/>
            </w:r>
            <w:r>
              <w:rPr>
                <w:noProof/>
                <w:webHidden/>
              </w:rPr>
              <w:t>74</w:t>
            </w:r>
            <w:r>
              <w:rPr>
                <w:noProof/>
                <w:webHidden/>
              </w:rPr>
              <w:fldChar w:fldCharType="end"/>
            </w:r>
          </w:hyperlink>
        </w:p>
        <w:p w14:paraId="53A4F0E7" w14:textId="77777777" w:rsidR="00A91D79" w:rsidRDefault="00A91D79">
          <w:pPr>
            <w:pStyle w:val="TOC3"/>
            <w:tabs>
              <w:tab w:val="right" w:leader="dot" w:pos="8494"/>
            </w:tabs>
            <w:rPr>
              <w:rFonts w:eastAsiaTheme="minorEastAsia"/>
              <w:noProof/>
              <w:sz w:val="22"/>
              <w:lang w:val="pt-BR" w:eastAsia="pt-BR"/>
            </w:rPr>
          </w:pPr>
          <w:hyperlink w:anchor="_Toc384298782" w:history="1">
            <w:r w:rsidRPr="00BE7949">
              <w:rPr>
                <w:rStyle w:val="Hyperlink"/>
                <w:noProof/>
              </w:rPr>
              <w:t>4.5.4. Example</w:t>
            </w:r>
            <w:r>
              <w:rPr>
                <w:noProof/>
                <w:webHidden/>
              </w:rPr>
              <w:tab/>
            </w:r>
            <w:r>
              <w:rPr>
                <w:noProof/>
                <w:webHidden/>
              </w:rPr>
              <w:fldChar w:fldCharType="begin"/>
            </w:r>
            <w:r>
              <w:rPr>
                <w:noProof/>
                <w:webHidden/>
              </w:rPr>
              <w:instrText xml:space="preserve"> PAGEREF _Toc384298782 \h </w:instrText>
            </w:r>
            <w:r>
              <w:rPr>
                <w:noProof/>
                <w:webHidden/>
              </w:rPr>
            </w:r>
            <w:r>
              <w:rPr>
                <w:noProof/>
                <w:webHidden/>
              </w:rPr>
              <w:fldChar w:fldCharType="separate"/>
            </w:r>
            <w:r>
              <w:rPr>
                <w:noProof/>
                <w:webHidden/>
              </w:rPr>
              <w:t>75</w:t>
            </w:r>
            <w:r>
              <w:rPr>
                <w:noProof/>
                <w:webHidden/>
              </w:rPr>
              <w:fldChar w:fldCharType="end"/>
            </w:r>
          </w:hyperlink>
        </w:p>
        <w:p w14:paraId="79BAA26F" w14:textId="77777777" w:rsidR="00A91D79" w:rsidRDefault="00A91D79">
          <w:pPr>
            <w:pStyle w:val="TOC2"/>
            <w:tabs>
              <w:tab w:val="right" w:leader="dot" w:pos="8494"/>
            </w:tabs>
            <w:rPr>
              <w:rFonts w:eastAsiaTheme="minorEastAsia"/>
              <w:noProof/>
              <w:sz w:val="22"/>
              <w:lang w:val="pt-BR" w:eastAsia="pt-BR"/>
            </w:rPr>
          </w:pPr>
          <w:hyperlink w:anchor="_Toc384298783" w:history="1">
            <w:r w:rsidRPr="00BE7949">
              <w:rPr>
                <w:rStyle w:val="Hyperlink"/>
                <w:noProof/>
              </w:rPr>
              <w:t>4.6. Player Profiles</w:t>
            </w:r>
            <w:r>
              <w:rPr>
                <w:noProof/>
                <w:webHidden/>
              </w:rPr>
              <w:tab/>
            </w:r>
            <w:r>
              <w:rPr>
                <w:noProof/>
                <w:webHidden/>
              </w:rPr>
              <w:fldChar w:fldCharType="begin"/>
            </w:r>
            <w:r>
              <w:rPr>
                <w:noProof/>
                <w:webHidden/>
              </w:rPr>
              <w:instrText xml:space="preserve"> PAGEREF _Toc384298783 \h </w:instrText>
            </w:r>
            <w:r>
              <w:rPr>
                <w:noProof/>
                <w:webHidden/>
              </w:rPr>
            </w:r>
            <w:r>
              <w:rPr>
                <w:noProof/>
                <w:webHidden/>
              </w:rPr>
              <w:fldChar w:fldCharType="separate"/>
            </w:r>
            <w:r>
              <w:rPr>
                <w:noProof/>
                <w:webHidden/>
              </w:rPr>
              <w:t>83</w:t>
            </w:r>
            <w:r>
              <w:rPr>
                <w:noProof/>
                <w:webHidden/>
              </w:rPr>
              <w:fldChar w:fldCharType="end"/>
            </w:r>
          </w:hyperlink>
        </w:p>
        <w:p w14:paraId="07F67856" w14:textId="77777777" w:rsidR="00A91D79" w:rsidRDefault="00A91D79">
          <w:pPr>
            <w:pStyle w:val="TOC3"/>
            <w:tabs>
              <w:tab w:val="right" w:leader="dot" w:pos="8494"/>
            </w:tabs>
            <w:rPr>
              <w:rFonts w:eastAsiaTheme="minorEastAsia"/>
              <w:noProof/>
              <w:sz w:val="22"/>
              <w:lang w:val="pt-BR" w:eastAsia="pt-BR"/>
            </w:rPr>
          </w:pPr>
          <w:hyperlink w:anchor="_Toc384298784" w:history="1">
            <w:r w:rsidRPr="00BE7949">
              <w:rPr>
                <w:rStyle w:val="Hyperlink"/>
                <w:noProof/>
              </w:rPr>
              <w:t>4.6.1. Functionality</w:t>
            </w:r>
            <w:r>
              <w:rPr>
                <w:noProof/>
                <w:webHidden/>
              </w:rPr>
              <w:tab/>
            </w:r>
            <w:r>
              <w:rPr>
                <w:noProof/>
                <w:webHidden/>
              </w:rPr>
              <w:fldChar w:fldCharType="begin"/>
            </w:r>
            <w:r>
              <w:rPr>
                <w:noProof/>
                <w:webHidden/>
              </w:rPr>
              <w:instrText xml:space="preserve"> PAGEREF _Toc384298784 \h </w:instrText>
            </w:r>
            <w:r>
              <w:rPr>
                <w:noProof/>
                <w:webHidden/>
              </w:rPr>
            </w:r>
            <w:r>
              <w:rPr>
                <w:noProof/>
                <w:webHidden/>
              </w:rPr>
              <w:fldChar w:fldCharType="separate"/>
            </w:r>
            <w:r>
              <w:rPr>
                <w:noProof/>
                <w:webHidden/>
              </w:rPr>
              <w:t>83</w:t>
            </w:r>
            <w:r>
              <w:rPr>
                <w:noProof/>
                <w:webHidden/>
              </w:rPr>
              <w:fldChar w:fldCharType="end"/>
            </w:r>
          </w:hyperlink>
        </w:p>
        <w:p w14:paraId="15732009" w14:textId="77777777" w:rsidR="00A91D79" w:rsidRDefault="00A91D79">
          <w:pPr>
            <w:pStyle w:val="TOC3"/>
            <w:tabs>
              <w:tab w:val="right" w:leader="dot" w:pos="8494"/>
            </w:tabs>
            <w:rPr>
              <w:rFonts w:eastAsiaTheme="minorEastAsia"/>
              <w:noProof/>
              <w:sz w:val="22"/>
              <w:lang w:val="pt-BR" w:eastAsia="pt-BR"/>
            </w:rPr>
          </w:pPr>
          <w:hyperlink w:anchor="_Toc384298785" w:history="1">
            <w:r w:rsidRPr="00BE7949">
              <w:rPr>
                <w:rStyle w:val="Hyperlink"/>
                <w:noProof/>
              </w:rPr>
              <w:t>4.6.2. Architecture</w:t>
            </w:r>
            <w:r>
              <w:rPr>
                <w:noProof/>
                <w:webHidden/>
              </w:rPr>
              <w:tab/>
            </w:r>
            <w:r>
              <w:rPr>
                <w:noProof/>
                <w:webHidden/>
              </w:rPr>
              <w:fldChar w:fldCharType="begin"/>
            </w:r>
            <w:r>
              <w:rPr>
                <w:noProof/>
                <w:webHidden/>
              </w:rPr>
              <w:instrText xml:space="preserve"> PAGEREF _Toc384298785 \h </w:instrText>
            </w:r>
            <w:r>
              <w:rPr>
                <w:noProof/>
                <w:webHidden/>
              </w:rPr>
            </w:r>
            <w:r>
              <w:rPr>
                <w:noProof/>
                <w:webHidden/>
              </w:rPr>
              <w:fldChar w:fldCharType="separate"/>
            </w:r>
            <w:r>
              <w:rPr>
                <w:noProof/>
                <w:webHidden/>
              </w:rPr>
              <w:t>84</w:t>
            </w:r>
            <w:r>
              <w:rPr>
                <w:noProof/>
                <w:webHidden/>
              </w:rPr>
              <w:fldChar w:fldCharType="end"/>
            </w:r>
          </w:hyperlink>
        </w:p>
        <w:p w14:paraId="7CA0B3DC" w14:textId="77777777" w:rsidR="00A91D79" w:rsidRDefault="00A91D79">
          <w:pPr>
            <w:pStyle w:val="TOC3"/>
            <w:tabs>
              <w:tab w:val="right" w:leader="dot" w:pos="8494"/>
            </w:tabs>
            <w:rPr>
              <w:rFonts w:eastAsiaTheme="minorEastAsia"/>
              <w:noProof/>
              <w:sz w:val="22"/>
              <w:lang w:val="pt-BR" w:eastAsia="pt-BR"/>
            </w:rPr>
          </w:pPr>
          <w:hyperlink w:anchor="_Toc384298786" w:history="1">
            <w:r w:rsidRPr="00BE7949">
              <w:rPr>
                <w:rStyle w:val="Hyperlink"/>
                <w:noProof/>
              </w:rPr>
              <w:t>4.6.3. Run-Time</w:t>
            </w:r>
            <w:r>
              <w:rPr>
                <w:noProof/>
                <w:webHidden/>
              </w:rPr>
              <w:tab/>
            </w:r>
            <w:r>
              <w:rPr>
                <w:noProof/>
                <w:webHidden/>
              </w:rPr>
              <w:fldChar w:fldCharType="begin"/>
            </w:r>
            <w:r>
              <w:rPr>
                <w:noProof/>
                <w:webHidden/>
              </w:rPr>
              <w:instrText xml:space="preserve"> PAGEREF _Toc384298786 \h </w:instrText>
            </w:r>
            <w:r>
              <w:rPr>
                <w:noProof/>
                <w:webHidden/>
              </w:rPr>
            </w:r>
            <w:r>
              <w:rPr>
                <w:noProof/>
                <w:webHidden/>
              </w:rPr>
              <w:fldChar w:fldCharType="separate"/>
            </w:r>
            <w:r>
              <w:rPr>
                <w:noProof/>
                <w:webHidden/>
              </w:rPr>
              <w:t>85</w:t>
            </w:r>
            <w:r>
              <w:rPr>
                <w:noProof/>
                <w:webHidden/>
              </w:rPr>
              <w:fldChar w:fldCharType="end"/>
            </w:r>
          </w:hyperlink>
        </w:p>
        <w:p w14:paraId="3C2100C6" w14:textId="77777777" w:rsidR="00A91D79" w:rsidRDefault="00A91D79">
          <w:pPr>
            <w:pStyle w:val="TOC3"/>
            <w:tabs>
              <w:tab w:val="right" w:leader="dot" w:pos="8494"/>
            </w:tabs>
            <w:rPr>
              <w:rFonts w:eastAsiaTheme="minorEastAsia"/>
              <w:noProof/>
              <w:sz w:val="22"/>
              <w:lang w:val="pt-BR" w:eastAsia="pt-BR"/>
            </w:rPr>
          </w:pPr>
          <w:hyperlink w:anchor="_Toc384298787" w:history="1">
            <w:r w:rsidRPr="00BE7949">
              <w:rPr>
                <w:rStyle w:val="Hyperlink"/>
                <w:noProof/>
              </w:rPr>
              <w:t>4.6.4. Example</w:t>
            </w:r>
            <w:r>
              <w:rPr>
                <w:noProof/>
                <w:webHidden/>
              </w:rPr>
              <w:tab/>
            </w:r>
            <w:r>
              <w:rPr>
                <w:noProof/>
                <w:webHidden/>
              </w:rPr>
              <w:fldChar w:fldCharType="begin"/>
            </w:r>
            <w:r>
              <w:rPr>
                <w:noProof/>
                <w:webHidden/>
              </w:rPr>
              <w:instrText xml:space="preserve"> PAGEREF _Toc384298787 \h </w:instrText>
            </w:r>
            <w:r>
              <w:rPr>
                <w:noProof/>
                <w:webHidden/>
              </w:rPr>
            </w:r>
            <w:r>
              <w:rPr>
                <w:noProof/>
                <w:webHidden/>
              </w:rPr>
              <w:fldChar w:fldCharType="separate"/>
            </w:r>
            <w:r>
              <w:rPr>
                <w:noProof/>
                <w:webHidden/>
              </w:rPr>
              <w:t>86</w:t>
            </w:r>
            <w:r>
              <w:rPr>
                <w:noProof/>
                <w:webHidden/>
              </w:rPr>
              <w:fldChar w:fldCharType="end"/>
            </w:r>
          </w:hyperlink>
        </w:p>
        <w:p w14:paraId="59277D86" w14:textId="77777777" w:rsidR="00A91D79" w:rsidRDefault="00A91D79">
          <w:pPr>
            <w:pStyle w:val="TOC2"/>
            <w:tabs>
              <w:tab w:val="right" w:leader="dot" w:pos="8494"/>
            </w:tabs>
            <w:rPr>
              <w:rFonts w:eastAsiaTheme="minorEastAsia"/>
              <w:noProof/>
              <w:sz w:val="22"/>
              <w:lang w:val="pt-BR" w:eastAsia="pt-BR"/>
            </w:rPr>
          </w:pPr>
          <w:hyperlink w:anchor="_Toc384298788" w:history="1">
            <w:r w:rsidRPr="00BE7949">
              <w:rPr>
                <w:rStyle w:val="Hyperlink"/>
                <w:noProof/>
              </w:rPr>
              <w:t>4.7. Resources</w:t>
            </w:r>
            <w:r>
              <w:rPr>
                <w:noProof/>
                <w:webHidden/>
              </w:rPr>
              <w:tab/>
            </w:r>
            <w:r>
              <w:rPr>
                <w:noProof/>
                <w:webHidden/>
              </w:rPr>
              <w:fldChar w:fldCharType="begin"/>
            </w:r>
            <w:r>
              <w:rPr>
                <w:noProof/>
                <w:webHidden/>
              </w:rPr>
              <w:instrText xml:space="preserve"> PAGEREF _Toc384298788 \h </w:instrText>
            </w:r>
            <w:r>
              <w:rPr>
                <w:noProof/>
                <w:webHidden/>
              </w:rPr>
            </w:r>
            <w:r>
              <w:rPr>
                <w:noProof/>
                <w:webHidden/>
              </w:rPr>
              <w:fldChar w:fldCharType="separate"/>
            </w:r>
            <w:r>
              <w:rPr>
                <w:noProof/>
                <w:webHidden/>
              </w:rPr>
              <w:t>91</w:t>
            </w:r>
            <w:r>
              <w:rPr>
                <w:noProof/>
                <w:webHidden/>
              </w:rPr>
              <w:fldChar w:fldCharType="end"/>
            </w:r>
          </w:hyperlink>
        </w:p>
        <w:p w14:paraId="5B077676" w14:textId="77777777" w:rsidR="00A91D79" w:rsidRDefault="00A91D79">
          <w:pPr>
            <w:pStyle w:val="TOC3"/>
            <w:tabs>
              <w:tab w:val="right" w:leader="dot" w:pos="8494"/>
            </w:tabs>
            <w:rPr>
              <w:rFonts w:eastAsiaTheme="minorEastAsia"/>
              <w:noProof/>
              <w:sz w:val="22"/>
              <w:lang w:val="pt-BR" w:eastAsia="pt-BR"/>
            </w:rPr>
          </w:pPr>
          <w:hyperlink w:anchor="_Toc384298789" w:history="1">
            <w:r w:rsidRPr="00BE7949">
              <w:rPr>
                <w:rStyle w:val="Hyperlink"/>
                <w:noProof/>
              </w:rPr>
              <w:t>4.7.1. Functionality</w:t>
            </w:r>
            <w:r>
              <w:rPr>
                <w:noProof/>
                <w:webHidden/>
              </w:rPr>
              <w:tab/>
            </w:r>
            <w:r>
              <w:rPr>
                <w:noProof/>
                <w:webHidden/>
              </w:rPr>
              <w:fldChar w:fldCharType="begin"/>
            </w:r>
            <w:r>
              <w:rPr>
                <w:noProof/>
                <w:webHidden/>
              </w:rPr>
              <w:instrText xml:space="preserve"> PAGEREF _Toc384298789 \h </w:instrText>
            </w:r>
            <w:r>
              <w:rPr>
                <w:noProof/>
                <w:webHidden/>
              </w:rPr>
            </w:r>
            <w:r>
              <w:rPr>
                <w:noProof/>
                <w:webHidden/>
              </w:rPr>
              <w:fldChar w:fldCharType="separate"/>
            </w:r>
            <w:r>
              <w:rPr>
                <w:noProof/>
                <w:webHidden/>
              </w:rPr>
              <w:t>91</w:t>
            </w:r>
            <w:r>
              <w:rPr>
                <w:noProof/>
                <w:webHidden/>
              </w:rPr>
              <w:fldChar w:fldCharType="end"/>
            </w:r>
          </w:hyperlink>
        </w:p>
        <w:p w14:paraId="48588594" w14:textId="77777777" w:rsidR="00A91D79" w:rsidRDefault="00A91D79">
          <w:pPr>
            <w:pStyle w:val="TOC3"/>
            <w:tabs>
              <w:tab w:val="right" w:leader="dot" w:pos="8494"/>
            </w:tabs>
            <w:rPr>
              <w:rFonts w:eastAsiaTheme="minorEastAsia"/>
              <w:noProof/>
              <w:sz w:val="22"/>
              <w:lang w:val="pt-BR" w:eastAsia="pt-BR"/>
            </w:rPr>
          </w:pPr>
          <w:hyperlink w:anchor="_Toc384298790" w:history="1">
            <w:r w:rsidRPr="00BE7949">
              <w:rPr>
                <w:rStyle w:val="Hyperlink"/>
                <w:noProof/>
              </w:rPr>
              <w:t>4.7.2. Architecture</w:t>
            </w:r>
            <w:r>
              <w:rPr>
                <w:noProof/>
                <w:webHidden/>
              </w:rPr>
              <w:tab/>
            </w:r>
            <w:r>
              <w:rPr>
                <w:noProof/>
                <w:webHidden/>
              </w:rPr>
              <w:fldChar w:fldCharType="begin"/>
            </w:r>
            <w:r>
              <w:rPr>
                <w:noProof/>
                <w:webHidden/>
              </w:rPr>
              <w:instrText xml:space="preserve"> PAGEREF _Toc384298790 \h </w:instrText>
            </w:r>
            <w:r>
              <w:rPr>
                <w:noProof/>
                <w:webHidden/>
              </w:rPr>
            </w:r>
            <w:r>
              <w:rPr>
                <w:noProof/>
                <w:webHidden/>
              </w:rPr>
              <w:fldChar w:fldCharType="separate"/>
            </w:r>
            <w:r>
              <w:rPr>
                <w:noProof/>
                <w:webHidden/>
              </w:rPr>
              <w:t>91</w:t>
            </w:r>
            <w:r>
              <w:rPr>
                <w:noProof/>
                <w:webHidden/>
              </w:rPr>
              <w:fldChar w:fldCharType="end"/>
            </w:r>
          </w:hyperlink>
        </w:p>
        <w:p w14:paraId="07094A26" w14:textId="77777777" w:rsidR="00A91D79" w:rsidRDefault="00A91D79">
          <w:pPr>
            <w:pStyle w:val="TOC3"/>
            <w:tabs>
              <w:tab w:val="right" w:leader="dot" w:pos="8494"/>
            </w:tabs>
            <w:rPr>
              <w:rFonts w:eastAsiaTheme="minorEastAsia"/>
              <w:noProof/>
              <w:sz w:val="22"/>
              <w:lang w:val="pt-BR" w:eastAsia="pt-BR"/>
            </w:rPr>
          </w:pPr>
          <w:hyperlink w:anchor="_Toc384298791" w:history="1">
            <w:r w:rsidRPr="00BE7949">
              <w:rPr>
                <w:rStyle w:val="Hyperlink"/>
                <w:noProof/>
              </w:rPr>
              <w:t>4.7.3. Run-Time</w:t>
            </w:r>
            <w:r>
              <w:rPr>
                <w:noProof/>
                <w:webHidden/>
              </w:rPr>
              <w:tab/>
            </w:r>
            <w:r>
              <w:rPr>
                <w:noProof/>
                <w:webHidden/>
              </w:rPr>
              <w:fldChar w:fldCharType="begin"/>
            </w:r>
            <w:r>
              <w:rPr>
                <w:noProof/>
                <w:webHidden/>
              </w:rPr>
              <w:instrText xml:space="preserve"> PAGEREF _Toc384298791 \h </w:instrText>
            </w:r>
            <w:r>
              <w:rPr>
                <w:noProof/>
                <w:webHidden/>
              </w:rPr>
            </w:r>
            <w:r>
              <w:rPr>
                <w:noProof/>
                <w:webHidden/>
              </w:rPr>
              <w:fldChar w:fldCharType="separate"/>
            </w:r>
            <w:r>
              <w:rPr>
                <w:noProof/>
                <w:webHidden/>
              </w:rPr>
              <w:t>93</w:t>
            </w:r>
            <w:r>
              <w:rPr>
                <w:noProof/>
                <w:webHidden/>
              </w:rPr>
              <w:fldChar w:fldCharType="end"/>
            </w:r>
          </w:hyperlink>
        </w:p>
        <w:p w14:paraId="0A6E3CF2" w14:textId="77777777" w:rsidR="00A91D79" w:rsidRDefault="00A91D79">
          <w:pPr>
            <w:pStyle w:val="TOC3"/>
            <w:tabs>
              <w:tab w:val="right" w:leader="dot" w:pos="8494"/>
            </w:tabs>
            <w:rPr>
              <w:rFonts w:eastAsiaTheme="minorEastAsia"/>
              <w:noProof/>
              <w:sz w:val="22"/>
              <w:lang w:val="pt-BR" w:eastAsia="pt-BR"/>
            </w:rPr>
          </w:pPr>
          <w:hyperlink w:anchor="_Toc384298792" w:history="1">
            <w:r w:rsidRPr="00BE7949">
              <w:rPr>
                <w:rStyle w:val="Hyperlink"/>
                <w:noProof/>
              </w:rPr>
              <w:t>4.7.4. Example</w:t>
            </w:r>
            <w:r>
              <w:rPr>
                <w:noProof/>
                <w:webHidden/>
              </w:rPr>
              <w:tab/>
            </w:r>
            <w:r>
              <w:rPr>
                <w:noProof/>
                <w:webHidden/>
              </w:rPr>
              <w:fldChar w:fldCharType="begin"/>
            </w:r>
            <w:r>
              <w:rPr>
                <w:noProof/>
                <w:webHidden/>
              </w:rPr>
              <w:instrText xml:space="preserve"> PAGEREF _Toc384298792 \h </w:instrText>
            </w:r>
            <w:r>
              <w:rPr>
                <w:noProof/>
                <w:webHidden/>
              </w:rPr>
            </w:r>
            <w:r>
              <w:rPr>
                <w:noProof/>
                <w:webHidden/>
              </w:rPr>
              <w:fldChar w:fldCharType="separate"/>
            </w:r>
            <w:r>
              <w:rPr>
                <w:noProof/>
                <w:webHidden/>
              </w:rPr>
              <w:t>93</w:t>
            </w:r>
            <w:r>
              <w:rPr>
                <w:noProof/>
                <w:webHidden/>
              </w:rPr>
              <w:fldChar w:fldCharType="end"/>
            </w:r>
          </w:hyperlink>
        </w:p>
        <w:p w14:paraId="4224B8AD" w14:textId="77777777" w:rsidR="00A91D79" w:rsidRDefault="00A91D79">
          <w:pPr>
            <w:pStyle w:val="TOC2"/>
            <w:tabs>
              <w:tab w:val="right" w:leader="dot" w:pos="8494"/>
            </w:tabs>
            <w:rPr>
              <w:rFonts w:eastAsiaTheme="minorEastAsia"/>
              <w:noProof/>
              <w:sz w:val="22"/>
              <w:lang w:val="pt-BR" w:eastAsia="pt-BR"/>
            </w:rPr>
          </w:pPr>
          <w:hyperlink w:anchor="_Toc384298793" w:history="1">
            <w:r w:rsidRPr="00BE7949">
              <w:rPr>
                <w:rStyle w:val="Hyperlink"/>
                <w:noProof/>
              </w:rPr>
              <w:t>4.8. Scenes</w:t>
            </w:r>
            <w:r>
              <w:rPr>
                <w:noProof/>
                <w:webHidden/>
              </w:rPr>
              <w:tab/>
            </w:r>
            <w:r>
              <w:rPr>
                <w:noProof/>
                <w:webHidden/>
              </w:rPr>
              <w:fldChar w:fldCharType="begin"/>
            </w:r>
            <w:r>
              <w:rPr>
                <w:noProof/>
                <w:webHidden/>
              </w:rPr>
              <w:instrText xml:space="preserve"> PAGEREF _Toc384298793 \h </w:instrText>
            </w:r>
            <w:r>
              <w:rPr>
                <w:noProof/>
                <w:webHidden/>
              </w:rPr>
            </w:r>
            <w:r>
              <w:rPr>
                <w:noProof/>
                <w:webHidden/>
              </w:rPr>
              <w:fldChar w:fldCharType="separate"/>
            </w:r>
            <w:r>
              <w:rPr>
                <w:noProof/>
                <w:webHidden/>
              </w:rPr>
              <w:t>94</w:t>
            </w:r>
            <w:r>
              <w:rPr>
                <w:noProof/>
                <w:webHidden/>
              </w:rPr>
              <w:fldChar w:fldCharType="end"/>
            </w:r>
          </w:hyperlink>
        </w:p>
        <w:p w14:paraId="15CD977F" w14:textId="77777777" w:rsidR="00A91D79" w:rsidRDefault="00A91D79">
          <w:pPr>
            <w:pStyle w:val="TOC3"/>
            <w:tabs>
              <w:tab w:val="right" w:leader="dot" w:pos="8494"/>
            </w:tabs>
            <w:rPr>
              <w:rFonts w:eastAsiaTheme="minorEastAsia"/>
              <w:noProof/>
              <w:sz w:val="22"/>
              <w:lang w:val="pt-BR" w:eastAsia="pt-BR"/>
            </w:rPr>
          </w:pPr>
          <w:hyperlink w:anchor="_Toc384298794" w:history="1">
            <w:r w:rsidRPr="00BE7949">
              <w:rPr>
                <w:rStyle w:val="Hyperlink"/>
                <w:noProof/>
              </w:rPr>
              <w:t>4.8.1. Functionality</w:t>
            </w:r>
            <w:r>
              <w:rPr>
                <w:noProof/>
                <w:webHidden/>
              </w:rPr>
              <w:tab/>
            </w:r>
            <w:r>
              <w:rPr>
                <w:noProof/>
                <w:webHidden/>
              </w:rPr>
              <w:fldChar w:fldCharType="begin"/>
            </w:r>
            <w:r>
              <w:rPr>
                <w:noProof/>
                <w:webHidden/>
              </w:rPr>
              <w:instrText xml:space="preserve"> PAGEREF _Toc384298794 \h </w:instrText>
            </w:r>
            <w:r>
              <w:rPr>
                <w:noProof/>
                <w:webHidden/>
              </w:rPr>
            </w:r>
            <w:r>
              <w:rPr>
                <w:noProof/>
                <w:webHidden/>
              </w:rPr>
              <w:fldChar w:fldCharType="separate"/>
            </w:r>
            <w:r>
              <w:rPr>
                <w:noProof/>
                <w:webHidden/>
              </w:rPr>
              <w:t>94</w:t>
            </w:r>
            <w:r>
              <w:rPr>
                <w:noProof/>
                <w:webHidden/>
              </w:rPr>
              <w:fldChar w:fldCharType="end"/>
            </w:r>
          </w:hyperlink>
        </w:p>
        <w:p w14:paraId="0B39A407" w14:textId="77777777" w:rsidR="00A91D79" w:rsidRDefault="00A91D79">
          <w:pPr>
            <w:pStyle w:val="TOC3"/>
            <w:tabs>
              <w:tab w:val="right" w:leader="dot" w:pos="8494"/>
            </w:tabs>
            <w:rPr>
              <w:rFonts w:eastAsiaTheme="minorEastAsia"/>
              <w:noProof/>
              <w:sz w:val="22"/>
              <w:lang w:val="pt-BR" w:eastAsia="pt-BR"/>
            </w:rPr>
          </w:pPr>
          <w:hyperlink w:anchor="_Toc384298795" w:history="1">
            <w:r w:rsidRPr="00BE7949">
              <w:rPr>
                <w:rStyle w:val="Hyperlink"/>
                <w:noProof/>
              </w:rPr>
              <w:t>4.8.2. Architecture</w:t>
            </w:r>
            <w:r>
              <w:rPr>
                <w:noProof/>
                <w:webHidden/>
              </w:rPr>
              <w:tab/>
            </w:r>
            <w:r>
              <w:rPr>
                <w:noProof/>
                <w:webHidden/>
              </w:rPr>
              <w:fldChar w:fldCharType="begin"/>
            </w:r>
            <w:r>
              <w:rPr>
                <w:noProof/>
                <w:webHidden/>
              </w:rPr>
              <w:instrText xml:space="preserve"> PAGEREF _Toc384298795 \h </w:instrText>
            </w:r>
            <w:r>
              <w:rPr>
                <w:noProof/>
                <w:webHidden/>
              </w:rPr>
            </w:r>
            <w:r>
              <w:rPr>
                <w:noProof/>
                <w:webHidden/>
              </w:rPr>
              <w:fldChar w:fldCharType="separate"/>
            </w:r>
            <w:r>
              <w:rPr>
                <w:noProof/>
                <w:webHidden/>
              </w:rPr>
              <w:t>94</w:t>
            </w:r>
            <w:r>
              <w:rPr>
                <w:noProof/>
                <w:webHidden/>
              </w:rPr>
              <w:fldChar w:fldCharType="end"/>
            </w:r>
          </w:hyperlink>
        </w:p>
        <w:p w14:paraId="3D565F8F" w14:textId="77777777" w:rsidR="00A91D79" w:rsidRDefault="00A91D79">
          <w:pPr>
            <w:pStyle w:val="TOC3"/>
            <w:tabs>
              <w:tab w:val="right" w:leader="dot" w:pos="8494"/>
            </w:tabs>
            <w:rPr>
              <w:rFonts w:eastAsiaTheme="minorEastAsia"/>
              <w:noProof/>
              <w:sz w:val="22"/>
              <w:lang w:val="pt-BR" w:eastAsia="pt-BR"/>
            </w:rPr>
          </w:pPr>
          <w:hyperlink w:anchor="_Toc384298796" w:history="1">
            <w:r w:rsidRPr="00BE7949">
              <w:rPr>
                <w:rStyle w:val="Hyperlink"/>
                <w:noProof/>
              </w:rPr>
              <w:t>4.8.3. Run-Time</w:t>
            </w:r>
            <w:r>
              <w:rPr>
                <w:noProof/>
                <w:webHidden/>
              </w:rPr>
              <w:tab/>
            </w:r>
            <w:r>
              <w:rPr>
                <w:noProof/>
                <w:webHidden/>
              </w:rPr>
              <w:fldChar w:fldCharType="begin"/>
            </w:r>
            <w:r>
              <w:rPr>
                <w:noProof/>
                <w:webHidden/>
              </w:rPr>
              <w:instrText xml:space="preserve"> PAGEREF _Toc384298796 \h </w:instrText>
            </w:r>
            <w:r>
              <w:rPr>
                <w:noProof/>
                <w:webHidden/>
              </w:rPr>
            </w:r>
            <w:r>
              <w:rPr>
                <w:noProof/>
                <w:webHidden/>
              </w:rPr>
              <w:fldChar w:fldCharType="separate"/>
            </w:r>
            <w:r>
              <w:rPr>
                <w:noProof/>
                <w:webHidden/>
              </w:rPr>
              <w:t>98</w:t>
            </w:r>
            <w:r>
              <w:rPr>
                <w:noProof/>
                <w:webHidden/>
              </w:rPr>
              <w:fldChar w:fldCharType="end"/>
            </w:r>
          </w:hyperlink>
        </w:p>
        <w:p w14:paraId="359CC193" w14:textId="77777777" w:rsidR="00A91D79" w:rsidRDefault="00A91D79">
          <w:pPr>
            <w:pStyle w:val="TOC3"/>
            <w:tabs>
              <w:tab w:val="right" w:leader="dot" w:pos="8494"/>
            </w:tabs>
            <w:rPr>
              <w:rFonts w:eastAsiaTheme="minorEastAsia"/>
              <w:noProof/>
              <w:sz w:val="22"/>
              <w:lang w:val="pt-BR" w:eastAsia="pt-BR"/>
            </w:rPr>
          </w:pPr>
          <w:hyperlink w:anchor="_Toc384298797" w:history="1">
            <w:r w:rsidRPr="00BE7949">
              <w:rPr>
                <w:rStyle w:val="Hyperlink"/>
                <w:noProof/>
              </w:rPr>
              <w:t>4.8.4. Example</w:t>
            </w:r>
            <w:r>
              <w:rPr>
                <w:noProof/>
                <w:webHidden/>
              </w:rPr>
              <w:tab/>
            </w:r>
            <w:r>
              <w:rPr>
                <w:noProof/>
                <w:webHidden/>
              </w:rPr>
              <w:fldChar w:fldCharType="begin"/>
            </w:r>
            <w:r>
              <w:rPr>
                <w:noProof/>
                <w:webHidden/>
              </w:rPr>
              <w:instrText xml:space="preserve"> PAGEREF _Toc384298797 \h </w:instrText>
            </w:r>
            <w:r>
              <w:rPr>
                <w:noProof/>
                <w:webHidden/>
              </w:rPr>
            </w:r>
            <w:r>
              <w:rPr>
                <w:noProof/>
                <w:webHidden/>
              </w:rPr>
              <w:fldChar w:fldCharType="separate"/>
            </w:r>
            <w:r>
              <w:rPr>
                <w:noProof/>
                <w:webHidden/>
              </w:rPr>
              <w:t>98</w:t>
            </w:r>
            <w:r>
              <w:rPr>
                <w:noProof/>
                <w:webHidden/>
              </w:rPr>
              <w:fldChar w:fldCharType="end"/>
            </w:r>
          </w:hyperlink>
        </w:p>
        <w:p w14:paraId="59BAE8F6" w14:textId="77777777" w:rsidR="00A91D79" w:rsidRDefault="00A91D79">
          <w:pPr>
            <w:pStyle w:val="TOC2"/>
            <w:tabs>
              <w:tab w:val="right" w:leader="dot" w:pos="8494"/>
            </w:tabs>
            <w:rPr>
              <w:rFonts w:eastAsiaTheme="minorEastAsia"/>
              <w:noProof/>
              <w:sz w:val="22"/>
              <w:lang w:val="pt-BR" w:eastAsia="pt-BR"/>
            </w:rPr>
          </w:pPr>
          <w:hyperlink w:anchor="_Toc384298798" w:history="1">
            <w:r w:rsidRPr="00BE7949">
              <w:rPr>
                <w:rStyle w:val="Hyperlink"/>
                <w:noProof/>
              </w:rPr>
              <w:t>4.9. Scripting</w:t>
            </w:r>
            <w:r>
              <w:rPr>
                <w:noProof/>
                <w:webHidden/>
              </w:rPr>
              <w:tab/>
            </w:r>
            <w:r>
              <w:rPr>
                <w:noProof/>
                <w:webHidden/>
              </w:rPr>
              <w:fldChar w:fldCharType="begin"/>
            </w:r>
            <w:r>
              <w:rPr>
                <w:noProof/>
                <w:webHidden/>
              </w:rPr>
              <w:instrText xml:space="preserve"> PAGEREF _Toc384298798 \h </w:instrText>
            </w:r>
            <w:r>
              <w:rPr>
                <w:noProof/>
                <w:webHidden/>
              </w:rPr>
            </w:r>
            <w:r>
              <w:rPr>
                <w:noProof/>
                <w:webHidden/>
              </w:rPr>
              <w:fldChar w:fldCharType="separate"/>
            </w:r>
            <w:r>
              <w:rPr>
                <w:noProof/>
                <w:webHidden/>
              </w:rPr>
              <w:t>98</w:t>
            </w:r>
            <w:r>
              <w:rPr>
                <w:noProof/>
                <w:webHidden/>
              </w:rPr>
              <w:fldChar w:fldCharType="end"/>
            </w:r>
          </w:hyperlink>
        </w:p>
        <w:p w14:paraId="728806EC" w14:textId="77777777" w:rsidR="00A91D79" w:rsidRDefault="00A91D79">
          <w:pPr>
            <w:pStyle w:val="TOC3"/>
            <w:tabs>
              <w:tab w:val="right" w:leader="dot" w:pos="8494"/>
            </w:tabs>
            <w:rPr>
              <w:rFonts w:eastAsiaTheme="minorEastAsia"/>
              <w:noProof/>
              <w:sz w:val="22"/>
              <w:lang w:val="pt-BR" w:eastAsia="pt-BR"/>
            </w:rPr>
          </w:pPr>
          <w:hyperlink w:anchor="_Toc384298799" w:history="1">
            <w:r w:rsidRPr="00BE7949">
              <w:rPr>
                <w:rStyle w:val="Hyperlink"/>
                <w:noProof/>
              </w:rPr>
              <w:t>4.9.1. Functionality</w:t>
            </w:r>
            <w:r>
              <w:rPr>
                <w:noProof/>
                <w:webHidden/>
              </w:rPr>
              <w:tab/>
            </w:r>
            <w:r>
              <w:rPr>
                <w:noProof/>
                <w:webHidden/>
              </w:rPr>
              <w:fldChar w:fldCharType="begin"/>
            </w:r>
            <w:r>
              <w:rPr>
                <w:noProof/>
                <w:webHidden/>
              </w:rPr>
              <w:instrText xml:space="preserve"> PAGEREF _Toc384298799 \h </w:instrText>
            </w:r>
            <w:r>
              <w:rPr>
                <w:noProof/>
                <w:webHidden/>
              </w:rPr>
            </w:r>
            <w:r>
              <w:rPr>
                <w:noProof/>
                <w:webHidden/>
              </w:rPr>
              <w:fldChar w:fldCharType="separate"/>
            </w:r>
            <w:r>
              <w:rPr>
                <w:noProof/>
                <w:webHidden/>
              </w:rPr>
              <w:t>98</w:t>
            </w:r>
            <w:r>
              <w:rPr>
                <w:noProof/>
                <w:webHidden/>
              </w:rPr>
              <w:fldChar w:fldCharType="end"/>
            </w:r>
          </w:hyperlink>
        </w:p>
        <w:p w14:paraId="677E789A" w14:textId="77777777" w:rsidR="00A91D79" w:rsidRDefault="00A91D79">
          <w:pPr>
            <w:pStyle w:val="TOC3"/>
            <w:tabs>
              <w:tab w:val="right" w:leader="dot" w:pos="8494"/>
            </w:tabs>
            <w:rPr>
              <w:rFonts w:eastAsiaTheme="minorEastAsia"/>
              <w:noProof/>
              <w:sz w:val="22"/>
              <w:lang w:val="pt-BR" w:eastAsia="pt-BR"/>
            </w:rPr>
          </w:pPr>
          <w:hyperlink w:anchor="_Toc384298800" w:history="1">
            <w:r w:rsidRPr="00BE7949">
              <w:rPr>
                <w:rStyle w:val="Hyperlink"/>
                <w:noProof/>
              </w:rPr>
              <w:t>4.9.2. Architecture</w:t>
            </w:r>
            <w:r>
              <w:rPr>
                <w:noProof/>
                <w:webHidden/>
              </w:rPr>
              <w:tab/>
            </w:r>
            <w:r>
              <w:rPr>
                <w:noProof/>
                <w:webHidden/>
              </w:rPr>
              <w:fldChar w:fldCharType="begin"/>
            </w:r>
            <w:r>
              <w:rPr>
                <w:noProof/>
                <w:webHidden/>
              </w:rPr>
              <w:instrText xml:space="preserve"> PAGEREF _Toc384298800 \h </w:instrText>
            </w:r>
            <w:r>
              <w:rPr>
                <w:noProof/>
                <w:webHidden/>
              </w:rPr>
            </w:r>
            <w:r>
              <w:rPr>
                <w:noProof/>
                <w:webHidden/>
              </w:rPr>
              <w:fldChar w:fldCharType="separate"/>
            </w:r>
            <w:r>
              <w:rPr>
                <w:noProof/>
                <w:webHidden/>
              </w:rPr>
              <w:t>98</w:t>
            </w:r>
            <w:r>
              <w:rPr>
                <w:noProof/>
                <w:webHidden/>
              </w:rPr>
              <w:fldChar w:fldCharType="end"/>
            </w:r>
          </w:hyperlink>
        </w:p>
        <w:p w14:paraId="79E5A94C" w14:textId="77777777" w:rsidR="00A91D79" w:rsidRDefault="00A91D79">
          <w:pPr>
            <w:pStyle w:val="TOC3"/>
            <w:tabs>
              <w:tab w:val="right" w:leader="dot" w:pos="8494"/>
            </w:tabs>
            <w:rPr>
              <w:rFonts w:eastAsiaTheme="minorEastAsia"/>
              <w:noProof/>
              <w:sz w:val="22"/>
              <w:lang w:val="pt-BR" w:eastAsia="pt-BR"/>
            </w:rPr>
          </w:pPr>
          <w:hyperlink w:anchor="_Toc384298801" w:history="1">
            <w:r w:rsidRPr="00BE7949">
              <w:rPr>
                <w:rStyle w:val="Hyperlink"/>
                <w:noProof/>
              </w:rPr>
              <w:t>4.9.3. Run-Time</w:t>
            </w:r>
            <w:r>
              <w:rPr>
                <w:noProof/>
                <w:webHidden/>
              </w:rPr>
              <w:tab/>
            </w:r>
            <w:r>
              <w:rPr>
                <w:noProof/>
                <w:webHidden/>
              </w:rPr>
              <w:fldChar w:fldCharType="begin"/>
            </w:r>
            <w:r>
              <w:rPr>
                <w:noProof/>
                <w:webHidden/>
              </w:rPr>
              <w:instrText xml:space="preserve"> PAGEREF _Toc384298801 \h </w:instrText>
            </w:r>
            <w:r>
              <w:rPr>
                <w:noProof/>
                <w:webHidden/>
              </w:rPr>
            </w:r>
            <w:r>
              <w:rPr>
                <w:noProof/>
                <w:webHidden/>
              </w:rPr>
              <w:fldChar w:fldCharType="separate"/>
            </w:r>
            <w:r>
              <w:rPr>
                <w:noProof/>
                <w:webHidden/>
              </w:rPr>
              <w:t>99</w:t>
            </w:r>
            <w:r>
              <w:rPr>
                <w:noProof/>
                <w:webHidden/>
              </w:rPr>
              <w:fldChar w:fldCharType="end"/>
            </w:r>
          </w:hyperlink>
        </w:p>
        <w:p w14:paraId="7A9CC463" w14:textId="77777777" w:rsidR="00A91D79" w:rsidRDefault="00A91D79">
          <w:pPr>
            <w:pStyle w:val="TOC3"/>
            <w:tabs>
              <w:tab w:val="right" w:leader="dot" w:pos="8494"/>
            </w:tabs>
            <w:rPr>
              <w:rFonts w:eastAsiaTheme="minorEastAsia"/>
              <w:noProof/>
              <w:sz w:val="22"/>
              <w:lang w:val="pt-BR" w:eastAsia="pt-BR"/>
            </w:rPr>
          </w:pPr>
          <w:hyperlink w:anchor="_Toc384298802" w:history="1">
            <w:r w:rsidRPr="00BE7949">
              <w:rPr>
                <w:rStyle w:val="Hyperlink"/>
                <w:noProof/>
              </w:rPr>
              <w:t>4.9.4. Example</w:t>
            </w:r>
            <w:r>
              <w:rPr>
                <w:noProof/>
                <w:webHidden/>
              </w:rPr>
              <w:tab/>
            </w:r>
            <w:r>
              <w:rPr>
                <w:noProof/>
                <w:webHidden/>
              </w:rPr>
              <w:fldChar w:fldCharType="begin"/>
            </w:r>
            <w:r>
              <w:rPr>
                <w:noProof/>
                <w:webHidden/>
              </w:rPr>
              <w:instrText xml:space="preserve"> PAGEREF _Toc384298802 \h </w:instrText>
            </w:r>
            <w:r>
              <w:rPr>
                <w:noProof/>
                <w:webHidden/>
              </w:rPr>
            </w:r>
            <w:r>
              <w:rPr>
                <w:noProof/>
                <w:webHidden/>
              </w:rPr>
              <w:fldChar w:fldCharType="separate"/>
            </w:r>
            <w:r>
              <w:rPr>
                <w:noProof/>
                <w:webHidden/>
              </w:rPr>
              <w:t>99</w:t>
            </w:r>
            <w:r>
              <w:rPr>
                <w:noProof/>
                <w:webHidden/>
              </w:rPr>
              <w:fldChar w:fldCharType="end"/>
            </w:r>
          </w:hyperlink>
        </w:p>
        <w:p w14:paraId="6B270CDD" w14:textId="77777777" w:rsidR="00A91D79" w:rsidRDefault="00A91D79">
          <w:pPr>
            <w:pStyle w:val="TOC2"/>
            <w:tabs>
              <w:tab w:val="right" w:leader="dot" w:pos="8494"/>
            </w:tabs>
            <w:rPr>
              <w:rFonts w:eastAsiaTheme="minorEastAsia"/>
              <w:noProof/>
              <w:sz w:val="22"/>
              <w:lang w:val="pt-BR" w:eastAsia="pt-BR"/>
            </w:rPr>
          </w:pPr>
          <w:hyperlink w:anchor="_Toc384298803" w:history="1">
            <w:r w:rsidRPr="00BE7949">
              <w:rPr>
                <w:rStyle w:val="Hyperlink"/>
                <w:noProof/>
              </w:rPr>
              <w:t>4.10. Tasks</w:t>
            </w:r>
            <w:r>
              <w:rPr>
                <w:noProof/>
                <w:webHidden/>
              </w:rPr>
              <w:tab/>
            </w:r>
            <w:r>
              <w:rPr>
                <w:noProof/>
                <w:webHidden/>
              </w:rPr>
              <w:fldChar w:fldCharType="begin"/>
            </w:r>
            <w:r>
              <w:rPr>
                <w:noProof/>
                <w:webHidden/>
              </w:rPr>
              <w:instrText xml:space="preserve"> PAGEREF _Toc384298803 \h </w:instrText>
            </w:r>
            <w:r>
              <w:rPr>
                <w:noProof/>
                <w:webHidden/>
              </w:rPr>
            </w:r>
            <w:r>
              <w:rPr>
                <w:noProof/>
                <w:webHidden/>
              </w:rPr>
              <w:fldChar w:fldCharType="separate"/>
            </w:r>
            <w:r>
              <w:rPr>
                <w:noProof/>
                <w:webHidden/>
              </w:rPr>
              <w:t>101</w:t>
            </w:r>
            <w:r>
              <w:rPr>
                <w:noProof/>
                <w:webHidden/>
              </w:rPr>
              <w:fldChar w:fldCharType="end"/>
            </w:r>
          </w:hyperlink>
        </w:p>
        <w:p w14:paraId="542560B6" w14:textId="77777777" w:rsidR="00A91D79" w:rsidRDefault="00A91D79">
          <w:pPr>
            <w:pStyle w:val="TOC3"/>
            <w:tabs>
              <w:tab w:val="right" w:leader="dot" w:pos="8494"/>
            </w:tabs>
            <w:rPr>
              <w:rFonts w:eastAsiaTheme="minorEastAsia"/>
              <w:noProof/>
              <w:sz w:val="22"/>
              <w:lang w:val="pt-BR" w:eastAsia="pt-BR"/>
            </w:rPr>
          </w:pPr>
          <w:hyperlink w:anchor="_Toc384298804" w:history="1">
            <w:r w:rsidRPr="00BE7949">
              <w:rPr>
                <w:rStyle w:val="Hyperlink"/>
                <w:noProof/>
              </w:rPr>
              <w:t>4.10.1. Functionality</w:t>
            </w:r>
            <w:r>
              <w:rPr>
                <w:noProof/>
                <w:webHidden/>
              </w:rPr>
              <w:tab/>
            </w:r>
            <w:r>
              <w:rPr>
                <w:noProof/>
                <w:webHidden/>
              </w:rPr>
              <w:fldChar w:fldCharType="begin"/>
            </w:r>
            <w:r>
              <w:rPr>
                <w:noProof/>
                <w:webHidden/>
              </w:rPr>
              <w:instrText xml:space="preserve"> PAGEREF _Toc384298804 \h </w:instrText>
            </w:r>
            <w:r>
              <w:rPr>
                <w:noProof/>
                <w:webHidden/>
              </w:rPr>
            </w:r>
            <w:r>
              <w:rPr>
                <w:noProof/>
                <w:webHidden/>
              </w:rPr>
              <w:fldChar w:fldCharType="separate"/>
            </w:r>
            <w:r>
              <w:rPr>
                <w:noProof/>
                <w:webHidden/>
              </w:rPr>
              <w:t>101</w:t>
            </w:r>
            <w:r>
              <w:rPr>
                <w:noProof/>
                <w:webHidden/>
              </w:rPr>
              <w:fldChar w:fldCharType="end"/>
            </w:r>
          </w:hyperlink>
        </w:p>
        <w:p w14:paraId="38FC0BA5" w14:textId="77777777" w:rsidR="00A91D79" w:rsidRDefault="00A91D79">
          <w:pPr>
            <w:pStyle w:val="TOC3"/>
            <w:tabs>
              <w:tab w:val="right" w:leader="dot" w:pos="8494"/>
            </w:tabs>
            <w:rPr>
              <w:rFonts w:eastAsiaTheme="minorEastAsia"/>
              <w:noProof/>
              <w:sz w:val="22"/>
              <w:lang w:val="pt-BR" w:eastAsia="pt-BR"/>
            </w:rPr>
          </w:pPr>
          <w:hyperlink w:anchor="_Toc384298805" w:history="1">
            <w:r w:rsidRPr="00BE7949">
              <w:rPr>
                <w:rStyle w:val="Hyperlink"/>
                <w:noProof/>
              </w:rPr>
              <w:t>4.10.2. Architecture</w:t>
            </w:r>
            <w:r>
              <w:rPr>
                <w:noProof/>
                <w:webHidden/>
              </w:rPr>
              <w:tab/>
            </w:r>
            <w:r>
              <w:rPr>
                <w:noProof/>
                <w:webHidden/>
              </w:rPr>
              <w:fldChar w:fldCharType="begin"/>
            </w:r>
            <w:r>
              <w:rPr>
                <w:noProof/>
                <w:webHidden/>
              </w:rPr>
              <w:instrText xml:space="preserve"> PAGEREF _Toc384298805 \h </w:instrText>
            </w:r>
            <w:r>
              <w:rPr>
                <w:noProof/>
                <w:webHidden/>
              </w:rPr>
            </w:r>
            <w:r>
              <w:rPr>
                <w:noProof/>
                <w:webHidden/>
              </w:rPr>
              <w:fldChar w:fldCharType="separate"/>
            </w:r>
            <w:r>
              <w:rPr>
                <w:noProof/>
                <w:webHidden/>
              </w:rPr>
              <w:t>101</w:t>
            </w:r>
            <w:r>
              <w:rPr>
                <w:noProof/>
                <w:webHidden/>
              </w:rPr>
              <w:fldChar w:fldCharType="end"/>
            </w:r>
          </w:hyperlink>
        </w:p>
        <w:p w14:paraId="38579780" w14:textId="77777777" w:rsidR="00A91D79" w:rsidRDefault="00A91D79">
          <w:pPr>
            <w:pStyle w:val="TOC3"/>
            <w:tabs>
              <w:tab w:val="right" w:leader="dot" w:pos="8494"/>
            </w:tabs>
            <w:rPr>
              <w:rFonts w:eastAsiaTheme="minorEastAsia"/>
              <w:noProof/>
              <w:sz w:val="22"/>
              <w:lang w:val="pt-BR" w:eastAsia="pt-BR"/>
            </w:rPr>
          </w:pPr>
          <w:hyperlink w:anchor="_Toc384298806" w:history="1">
            <w:r w:rsidRPr="00BE7949">
              <w:rPr>
                <w:rStyle w:val="Hyperlink"/>
                <w:noProof/>
              </w:rPr>
              <w:t>4.10.3. Run-Time</w:t>
            </w:r>
            <w:r>
              <w:rPr>
                <w:noProof/>
                <w:webHidden/>
              </w:rPr>
              <w:tab/>
            </w:r>
            <w:r>
              <w:rPr>
                <w:noProof/>
                <w:webHidden/>
              </w:rPr>
              <w:fldChar w:fldCharType="begin"/>
            </w:r>
            <w:r>
              <w:rPr>
                <w:noProof/>
                <w:webHidden/>
              </w:rPr>
              <w:instrText xml:space="preserve"> PAGEREF _Toc384298806 \h </w:instrText>
            </w:r>
            <w:r>
              <w:rPr>
                <w:noProof/>
                <w:webHidden/>
              </w:rPr>
            </w:r>
            <w:r>
              <w:rPr>
                <w:noProof/>
                <w:webHidden/>
              </w:rPr>
              <w:fldChar w:fldCharType="separate"/>
            </w:r>
            <w:r>
              <w:rPr>
                <w:noProof/>
                <w:webHidden/>
              </w:rPr>
              <w:t>103</w:t>
            </w:r>
            <w:r>
              <w:rPr>
                <w:noProof/>
                <w:webHidden/>
              </w:rPr>
              <w:fldChar w:fldCharType="end"/>
            </w:r>
          </w:hyperlink>
        </w:p>
        <w:p w14:paraId="135BEC2F" w14:textId="77777777" w:rsidR="00A91D79" w:rsidRDefault="00A91D79">
          <w:pPr>
            <w:pStyle w:val="TOC3"/>
            <w:tabs>
              <w:tab w:val="right" w:leader="dot" w:pos="8494"/>
            </w:tabs>
            <w:rPr>
              <w:rFonts w:eastAsiaTheme="minorEastAsia"/>
              <w:noProof/>
              <w:sz w:val="22"/>
              <w:lang w:val="pt-BR" w:eastAsia="pt-BR"/>
            </w:rPr>
          </w:pPr>
          <w:hyperlink w:anchor="_Toc384298807" w:history="1">
            <w:r w:rsidRPr="00BE7949">
              <w:rPr>
                <w:rStyle w:val="Hyperlink"/>
                <w:noProof/>
              </w:rPr>
              <w:t>4.10.4. Example</w:t>
            </w:r>
            <w:r>
              <w:rPr>
                <w:noProof/>
                <w:webHidden/>
              </w:rPr>
              <w:tab/>
            </w:r>
            <w:r>
              <w:rPr>
                <w:noProof/>
                <w:webHidden/>
              </w:rPr>
              <w:fldChar w:fldCharType="begin"/>
            </w:r>
            <w:r>
              <w:rPr>
                <w:noProof/>
                <w:webHidden/>
              </w:rPr>
              <w:instrText xml:space="preserve"> PAGEREF _Toc384298807 \h </w:instrText>
            </w:r>
            <w:r>
              <w:rPr>
                <w:noProof/>
                <w:webHidden/>
              </w:rPr>
            </w:r>
            <w:r>
              <w:rPr>
                <w:noProof/>
                <w:webHidden/>
              </w:rPr>
              <w:fldChar w:fldCharType="separate"/>
            </w:r>
            <w:r>
              <w:rPr>
                <w:noProof/>
                <w:webHidden/>
              </w:rPr>
              <w:t>103</w:t>
            </w:r>
            <w:r>
              <w:rPr>
                <w:noProof/>
                <w:webHidden/>
              </w:rPr>
              <w:fldChar w:fldCharType="end"/>
            </w:r>
          </w:hyperlink>
        </w:p>
        <w:p w14:paraId="48808304" w14:textId="77777777" w:rsidR="00A91D79" w:rsidRDefault="00A91D79">
          <w:pPr>
            <w:pStyle w:val="TOC1"/>
            <w:tabs>
              <w:tab w:val="right" w:leader="dot" w:pos="8494"/>
            </w:tabs>
            <w:rPr>
              <w:rFonts w:eastAsiaTheme="minorEastAsia"/>
              <w:noProof/>
              <w:sz w:val="22"/>
              <w:lang w:val="pt-BR" w:eastAsia="pt-BR"/>
            </w:rPr>
          </w:pPr>
          <w:hyperlink w:anchor="_Toc384298808" w:history="1">
            <w:r w:rsidRPr="00BE7949">
              <w:rPr>
                <w:rStyle w:val="Hyperlink"/>
                <w:noProof/>
              </w:rPr>
              <w:t>5. UGE IO</w:t>
            </w:r>
            <w:r>
              <w:rPr>
                <w:noProof/>
                <w:webHidden/>
              </w:rPr>
              <w:tab/>
            </w:r>
            <w:r>
              <w:rPr>
                <w:noProof/>
                <w:webHidden/>
              </w:rPr>
              <w:fldChar w:fldCharType="begin"/>
            </w:r>
            <w:r>
              <w:rPr>
                <w:noProof/>
                <w:webHidden/>
              </w:rPr>
              <w:instrText xml:space="preserve"> PAGEREF _Toc384298808 \h </w:instrText>
            </w:r>
            <w:r>
              <w:rPr>
                <w:noProof/>
                <w:webHidden/>
              </w:rPr>
            </w:r>
            <w:r>
              <w:rPr>
                <w:noProof/>
                <w:webHidden/>
              </w:rPr>
              <w:fldChar w:fldCharType="separate"/>
            </w:r>
            <w:r>
              <w:rPr>
                <w:noProof/>
                <w:webHidden/>
              </w:rPr>
              <w:t>106</w:t>
            </w:r>
            <w:r>
              <w:rPr>
                <w:noProof/>
                <w:webHidden/>
              </w:rPr>
              <w:fldChar w:fldCharType="end"/>
            </w:r>
          </w:hyperlink>
        </w:p>
        <w:p w14:paraId="052F1649" w14:textId="77777777" w:rsidR="00A91D79" w:rsidRDefault="00A91D79">
          <w:pPr>
            <w:pStyle w:val="TOC2"/>
            <w:tabs>
              <w:tab w:val="right" w:leader="dot" w:pos="8494"/>
            </w:tabs>
            <w:rPr>
              <w:rFonts w:eastAsiaTheme="minorEastAsia"/>
              <w:noProof/>
              <w:sz w:val="22"/>
              <w:lang w:val="pt-BR" w:eastAsia="pt-BR"/>
            </w:rPr>
          </w:pPr>
          <w:hyperlink w:anchor="_Toc384298809" w:history="1">
            <w:r w:rsidRPr="00BE7949">
              <w:rPr>
                <w:rStyle w:val="Hyperlink"/>
                <w:noProof/>
              </w:rPr>
              <w:t>5.1. Introduction</w:t>
            </w:r>
            <w:r>
              <w:rPr>
                <w:noProof/>
                <w:webHidden/>
              </w:rPr>
              <w:tab/>
            </w:r>
            <w:r>
              <w:rPr>
                <w:noProof/>
                <w:webHidden/>
              </w:rPr>
              <w:fldChar w:fldCharType="begin"/>
            </w:r>
            <w:r>
              <w:rPr>
                <w:noProof/>
                <w:webHidden/>
              </w:rPr>
              <w:instrText xml:space="preserve"> PAGEREF _Toc384298809 \h </w:instrText>
            </w:r>
            <w:r>
              <w:rPr>
                <w:noProof/>
                <w:webHidden/>
              </w:rPr>
            </w:r>
            <w:r>
              <w:rPr>
                <w:noProof/>
                <w:webHidden/>
              </w:rPr>
              <w:fldChar w:fldCharType="separate"/>
            </w:r>
            <w:r>
              <w:rPr>
                <w:noProof/>
                <w:webHidden/>
              </w:rPr>
              <w:t>106</w:t>
            </w:r>
            <w:r>
              <w:rPr>
                <w:noProof/>
                <w:webHidden/>
              </w:rPr>
              <w:fldChar w:fldCharType="end"/>
            </w:r>
          </w:hyperlink>
        </w:p>
        <w:p w14:paraId="7A769C39" w14:textId="77777777" w:rsidR="00A91D79" w:rsidRDefault="00A91D79">
          <w:pPr>
            <w:pStyle w:val="TOC2"/>
            <w:tabs>
              <w:tab w:val="right" w:leader="dot" w:pos="8494"/>
            </w:tabs>
            <w:rPr>
              <w:rFonts w:eastAsiaTheme="minorEastAsia"/>
              <w:noProof/>
              <w:sz w:val="22"/>
              <w:lang w:val="pt-BR" w:eastAsia="pt-BR"/>
            </w:rPr>
          </w:pPr>
          <w:hyperlink w:anchor="_Toc384298810" w:history="1">
            <w:r w:rsidRPr="00BE7949">
              <w:rPr>
                <w:rStyle w:val="Hyperlink"/>
                <w:noProof/>
              </w:rPr>
              <w:t>5.2. Input</w:t>
            </w:r>
            <w:r>
              <w:rPr>
                <w:noProof/>
                <w:webHidden/>
              </w:rPr>
              <w:tab/>
            </w:r>
            <w:r>
              <w:rPr>
                <w:noProof/>
                <w:webHidden/>
              </w:rPr>
              <w:fldChar w:fldCharType="begin"/>
            </w:r>
            <w:r>
              <w:rPr>
                <w:noProof/>
                <w:webHidden/>
              </w:rPr>
              <w:instrText xml:space="preserve"> PAGEREF _Toc384298810 \h </w:instrText>
            </w:r>
            <w:r>
              <w:rPr>
                <w:noProof/>
                <w:webHidden/>
              </w:rPr>
            </w:r>
            <w:r>
              <w:rPr>
                <w:noProof/>
                <w:webHidden/>
              </w:rPr>
              <w:fldChar w:fldCharType="separate"/>
            </w:r>
            <w:r>
              <w:rPr>
                <w:noProof/>
                <w:webHidden/>
              </w:rPr>
              <w:t>106</w:t>
            </w:r>
            <w:r>
              <w:rPr>
                <w:noProof/>
                <w:webHidden/>
              </w:rPr>
              <w:fldChar w:fldCharType="end"/>
            </w:r>
          </w:hyperlink>
        </w:p>
        <w:p w14:paraId="33542F45" w14:textId="77777777" w:rsidR="00A91D79" w:rsidRDefault="00A91D79">
          <w:pPr>
            <w:pStyle w:val="TOC3"/>
            <w:tabs>
              <w:tab w:val="right" w:leader="dot" w:pos="8494"/>
            </w:tabs>
            <w:rPr>
              <w:rFonts w:eastAsiaTheme="minorEastAsia"/>
              <w:noProof/>
              <w:sz w:val="22"/>
              <w:lang w:val="pt-BR" w:eastAsia="pt-BR"/>
            </w:rPr>
          </w:pPr>
          <w:hyperlink w:anchor="_Toc384298811" w:history="1">
            <w:r w:rsidRPr="00BE7949">
              <w:rPr>
                <w:rStyle w:val="Hyperlink"/>
                <w:noProof/>
              </w:rPr>
              <w:t>5.2.1. Input Mapping</w:t>
            </w:r>
            <w:r>
              <w:rPr>
                <w:noProof/>
                <w:webHidden/>
              </w:rPr>
              <w:tab/>
            </w:r>
            <w:r>
              <w:rPr>
                <w:noProof/>
                <w:webHidden/>
              </w:rPr>
              <w:fldChar w:fldCharType="begin"/>
            </w:r>
            <w:r>
              <w:rPr>
                <w:noProof/>
                <w:webHidden/>
              </w:rPr>
              <w:instrText xml:space="preserve"> PAGEREF _Toc384298811 \h </w:instrText>
            </w:r>
            <w:r>
              <w:rPr>
                <w:noProof/>
                <w:webHidden/>
              </w:rPr>
            </w:r>
            <w:r>
              <w:rPr>
                <w:noProof/>
                <w:webHidden/>
              </w:rPr>
              <w:fldChar w:fldCharType="separate"/>
            </w:r>
            <w:r>
              <w:rPr>
                <w:noProof/>
                <w:webHidden/>
              </w:rPr>
              <w:t>106</w:t>
            </w:r>
            <w:r>
              <w:rPr>
                <w:noProof/>
                <w:webHidden/>
              </w:rPr>
              <w:fldChar w:fldCharType="end"/>
            </w:r>
          </w:hyperlink>
        </w:p>
        <w:p w14:paraId="3FA62795" w14:textId="77777777" w:rsidR="00A91D79" w:rsidRDefault="00A91D79">
          <w:pPr>
            <w:pStyle w:val="TOC2"/>
            <w:tabs>
              <w:tab w:val="right" w:leader="dot" w:pos="8494"/>
            </w:tabs>
            <w:rPr>
              <w:rFonts w:eastAsiaTheme="minorEastAsia"/>
              <w:noProof/>
              <w:sz w:val="22"/>
              <w:lang w:val="pt-BR" w:eastAsia="pt-BR"/>
            </w:rPr>
          </w:pPr>
          <w:hyperlink w:anchor="_Toc384298812" w:history="1">
            <w:r w:rsidRPr="00BE7949">
              <w:rPr>
                <w:rStyle w:val="Hyperlink"/>
                <w:noProof/>
              </w:rPr>
              <w:t>5.3. Output</w:t>
            </w:r>
            <w:r>
              <w:rPr>
                <w:noProof/>
                <w:webHidden/>
              </w:rPr>
              <w:tab/>
            </w:r>
            <w:r>
              <w:rPr>
                <w:noProof/>
                <w:webHidden/>
              </w:rPr>
              <w:fldChar w:fldCharType="begin"/>
            </w:r>
            <w:r>
              <w:rPr>
                <w:noProof/>
                <w:webHidden/>
              </w:rPr>
              <w:instrText xml:space="preserve"> PAGEREF _Toc384298812 \h </w:instrText>
            </w:r>
            <w:r>
              <w:rPr>
                <w:noProof/>
                <w:webHidden/>
              </w:rPr>
            </w:r>
            <w:r>
              <w:rPr>
                <w:noProof/>
                <w:webHidden/>
              </w:rPr>
              <w:fldChar w:fldCharType="separate"/>
            </w:r>
            <w:r>
              <w:rPr>
                <w:noProof/>
                <w:webHidden/>
              </w:rPr>
              <w:t>110</w:t>
            </w:r>
            <w:r>
              <w:rPr>
                <w:noProof/>
                <w:webHidden/>
              </w:rPr>
              <w:fldChar w:fldCharType="end"/>
            </w:r>
          </w:hyperlink>
        </w:p>
        <w:p w14:paraId="64495DD6" w14:textId="77777777" w:rsidR="00A91D79" w:rsidRDefault="00A91D79">
          <w:pPr>
            <w:pStyle w:val="TOC3"/>
            <w:tabs>
              <w:tab w:val="right" w:leader="dot" w:pos="8494"/>
            </w:tabs>
            <w:rPr>
              <w:rFonts w:eastAsiaTheme="minorEastAsia"/>
              <w:noProof/>
              <w:sz w:val="22"/>
              <w:lang w:val="pt-BR" w:eastAsia="pt-BR"/>
            </w:rPr>
          </w:pPr>
          <w:hyperlink w:anchor="_Toc384298813" w:history="1">
            <w:r w:rsidRPr="00BE7949">
              <w:rPr>
                <w:rStyle w:val="Hyperlink"/>
                <w:noProof/>
              </w:rPr>
              <w:t>5.3.1. Audio</w:t>
            </w:r>
            <w:r>
              <w:rPr>
                <w:noProof/>
                <w:webHidden/>
              </w:rPr>
              <w:tab/>
            </w:r>
            <w:r>
              <w:rPr>
                <w:noProof/>
                <w:webHidden/>
              </w:rPr>
              <w:fldChar w:fldCharType="begin"/>
            </w:r>
            <w:r>
              <w:rPr>
                <w:noProof/>
                <w:webHidden/>
              </w:rPr>
              <w:instrText xml:space="preserve"> PAGEREF _Toc384298813 \h </w:instrText>
            </w:r>
            <w:r>
              <w:rPr>
                <w:noProof/>
                <w:webHidden/>
              </w:rPr>
            </w:r>
            <w:r>
              <w:rPr>
                <w:noProof/>
                <w:webHidden/>
              </w:rPr>
              <w:fldChar w:fldCharType="separate"/>
            </w:r>
            <w:r>
              <w:rPr>
                <w:noProof/>
                <w:webHidden/>
              </w:rPr>
              <w:t>113</w:t>
            </w:r>
            <w:r>
              <w:rPr>
                <w:noProof/>
                <w:webHidden/>
              </w:rPr>
              <w:fldChar w:fldCharType="end"/>
            </w:r>
          </w:hyperlink>
        </w:p>
        <w:p w14:paraId="6DA1CB5B" w14:textId="77777777" w:rsidR="00A91D79" w:rsidRDefault="00A91D79">
          <w:pPr>
            <w:pStyle w:val="TOC3"/>
            <w:tabs>
              <w:tab w:val="right" w:leader="dot" w:pos="8494"/>
            </w:tabs>
            <w:rPr>
              <w:rFonts w:eastAsiaTheme="minorEastAsia"/>
              <w:noProof/>
              <w:sz w:val="22"/>
              <w:lang w:val="pt-BR" w:eastAsia="pt-BR"/>
            </w:rPr>
          </w:pPr>
          <w:hyperlink w:anchor="_Toc384298814" w:history="1">
            <w:r w:rsidRPr="00BE7949">
              <w:rPr>
                <w:rStyle w:val="Hyperlink"/>
                <w:noProof/>
              </w:rPr>
              <w:t>5.3.2. Graphics</w:t>
            </w:r>
            <w:r>
              <w:rPr>
                <w:noProof/>
                <w:webHidden/>
              </w:rPr>
              <w:tab/>
            </w:r>
            <w:r>
              <w:rPr>
                <w:noProof/>
                <w:webHidden/>
              </w:rPr>
              <w:fldChar w:fldCharType="begin"/>
            </w:r>
            <w:r>
              <w:rPr>
                <w:noProof/>
                <w:webHidden/>
              </w:rPr>
              <w:instrText xml:space="preserve"> PAGEREF _Toc384298814 \h </w:instrText>
            </w:r>
            <w:r>
              <w:rPr>
                <w:noProof/>
                <w:webHidden/>
              </w:rPr>
            </w:r>
            <w:r>
              <w:rPr>
                <w:noProof/>
                <w:webHidden/>
              </w:rPr>
              <w:fldChar w:fldCharType="separate"/>
            </w:r>
            <w:r>
              <w:rPr>
                <w:noProof/>
                <w:webHidden/>
              </w:rPr>
              <w:t>118</w:t>
            </w:r>
            <w:r>
              <w:rPr>
                <w:noProof/>
                <w:webHidden/>
              </w:rPr>
              <w:fldChar w:fldCharType="end"/>
            </w:r>
          </w:hyperlink>
        </w:p>
        <w:p w14:paraId="7303627C" w14:textId="77777777" w:rsidR="00A91D79" w:rsidRDefault="00A91D79">
          <w:pPr>
            <w:pStyle w:val="TOC1"/>
            <w:tabs>
              <w:tab w:val="right" w:leader="dot" w:pos="8494"/>
            </w:tabs>
            <w:rPr>
              <w:rFonts w:eastAsiaTheme="minorEastAsia"/>
              <w:noProof/>
              <w:sz w:val="22"/>
              <w:lang w:val="pt-BR" w:eastAsia="pt-BR"/>
            </w:rPr>
          </w:pPr>
          <w:hyperlink w:anchor="_Toc384298815" w:history="1">
            <w:r w:rsidRPr="00BE7949">
              <w:rPr>
                <w:rStyle w:val="Hyperlink"/>
                <w:noProof/>
              </w:rPr>
              <w:t>6. UGE Utilities</w:t>
            </w:r>
            <w:r>
              <w:rPr>
                <w:noProof/>
                <w:webHidden/>
              </w:rPr>
              <w:tab/>
            </w:r>
            <w:r>
              <w:rPr>
                <w:noProof/>
                <w:webHidden/>
              </w:rPr>
              <w:fldChar w:fldCharType="begin"/>
            </w:r>
            <w:r>
              <w:rPr>
                <w:noProof/>
                <w:webHidden/>
              </w:rPr>
              <w:instrText xml:space="preserve"> PAGEREF _Toc384298815 \h </w:instrText>
            </w:r>
            <w:r>
              <w:rPr>
                <w:noProof/>
                <w:webHidden/>
              </w:rPr>
            </w:r>
            <w:r>
              <w:rPr>
                <w:noProof/>
                <w:webHidden/>
              </w:rPr>
              <w:fldChar w:fldCharType="separate"/>
            </w:r>
            <w:r>
              <w:rPr>
                <w:noProof/>
                <w:webHidden/>
              </w:rPr>
              <w:t>119</w:t>
            </w:r>
            <w:r>
              <w:rPr>
                <w:noProof/>
                <w:webHidden/>
              </w:rPr>
              <w:fldChar w:fldCharType="end"/>
            </w:r>
          </w:hyperlink>
        </w:p>
        <w:p w14:paraId="63E615C6" w14:textId="77777777" w:rsidR="00A91D79" w:rsidRDefault="00A91D79">
          <w:pPr>
            <w:pStyle w:val="TOC2"/>
            <w:tabs>
              <w:tab w:val="right" w:leader="dot" w:pos="8494"/>
            </w:tabs>
            <w:rPr>
              <w:rFonts w:eastAsiaTheme="minorEastAsia"/>
              <w:noProof/>
              <w:sz w:val="22"/>
              <w:lang w:val="pt-BR" w:eastAsia="pt-BR"/>
            </w:rPr>
          </w:pPr>
          <w:hyperlink w:anchor="_Toc384298816" w:history="1">
            <w:r w:rsidRPr="00BE7949">
              <w:rPr>
                <w:rStyle w:val="Hyperlink"/>
                <w:noProof/>
              </w:rPr>
              <w:t>6.1. Introduction</w:t>
            </w:r>
            <w:r>
              <w:rPr>
                <w:noProof/>
                <w:webHidden/>
              </w:rPr>
              <w:tab/>
            </w:r>
            <w:r>
              <w:rPr>
                <w:noProof/>
                <w:webHidden/>
              </w:rPr>
              <w:fldChar w:fldCharType="begin"/>
            </w:r>
            <w:r>
              <w:rPr>
                <w:noProof/>
                <w:webHidden/>
              </w:rPr>
              <w:instrText xml:space="preserve"> PAGEREF _Toc384298816 \h </w:instrText>
            </w:r>
            <w:r>
              <w:rPr>
                <w:noProof/>
                <w:webHidden/>
              </w:rPr>
            </w:r>
            <w:r>
              <w:rPr>
                <w:noProof/>
                <w:webHidden/>
              </w:rPr>
              <w:fldChar w:fldCharType="separate"/>
            </w:r>
            <w:r>
              <w:rPr>
                <w:noProof/>
                <w:webHidden/>
              </w:rPr>
              <w:t>119</w:t>
            </w:r>
            <w:r>
              <w:rPr>
                <w:noProof/>
                <w:webHidden/>
              </w:rPr>
              <w:fldChar w:fldCharType="end"/>
            </w:r>
          </w:hyperlink>
        </w:p>
        <w:p w14:paraId="0CDE27F9" w14:textId="77777777" w:rsidR="00A91D79" w:rsidRDefault="00A91D79">
          <w:pPr>
            <w:pStyle w:val="TOC2"/>
            <w:tabs>
              <w:tab w:val="right" w:leader="dot" w:pos="8494"/>
            </w:tabs>
            <w:rPr>
              <w:rFonts w:eastAsiaTheme="minorEastAsia"/>
              <w:noProof/>
              <w:sz w:val="22"/>
              <w:lang w:val="pt-BR" w:eastAsia="pt-BR"/>
            </w:rPr>
          </w:pPr>
          <w:hyperlink w:anchor="_Toc384298817" w:history="1">
            <w:r w:rsidRPr="00BE7949">
              <w:rPr>
                <w:rStyle w:val="Hyperlink"/>
                <w:noProof/>
              </w:rPr>
              <w:t>6.2. Debug</w:t>
            </w:r>
            <w:r>
              <w:rPr>
                <w:noProof/>
                <w:webHidden/>
              </w:rPr>
              <w:tab/>
            </w:r>
            <w:r>
              <w:rPr>
                <w:noProof/>
                <w:webHidden/>
              </w:rPr>
              <w:fldChar w:fldCharType="begin"/>
            </w:r>
            <w:r>
              <w:rPr>
                <w:noProof/>
                <w:webHidden/>
              </w:rPr>
              <w:instrText xml:space="preserve"> PAGEREF _Toc384298817 \h </w:instrText>
            </w:r>
            <w:r>
              <w:rPr>
                <w:noProof/>
                <w:webHidden/>
              </w:rPr>
            </w:r>
            <w:r>
              <w:rPr>
                <w:noProof/>
                <w:webHidden/>
              </w:rPr>
              <w:fldChar w:fldCharType="separate"/>
            </w:r>
            <w:r>
              <w:rPr>
                <w:noProof/>
                <w:webHidden/>
              </w:rPr>
              <w:t>119</w:t>
            </w:r>
            <w:r>
              <w:rPr>
                <w:noProof/>
                <w:webHidden/>
              </w:rPr>
              <w:fldChar w:fldCharType="end"/>
            </w:r>
          </w:hyperlink>
        </w:p>
        <w:p w14:paraId="41B0232B" w14:textId="77777777" w:rsidR="00A91D79" w:rsidRDefault="00A91D79">
          <w:pPr>
            <w:pStyle w:val="TOC2"/>
            <w:tabs>
              <w:tab w:val="right" w:leader="dot" w:pos="8494"/>
            </w:tabs>
            <w:rPr>
              <w:rFonts w:eastAsiaTheme="minorEastAsia"/>
              <w:noProof/>
              <w:sz w:val="22"/>
              <w:lang w:val="pt-BR" w:eastAsia="pt-BR"/>
            </w:rPr>
          </w:pPr>
          <w:hyperlink w:anchor="_Toc384298818" w:history="1">
            <w:r w:rsidRPr="00BE7949">
              <w:rPr>
                <w:rStyle w:val="Hyperlink"/>
                <w:noProof/>
              </w:rPr>
              <w:t>6.3. File</w:t>
            </w:r>
            <w:r>
              <w:rPr>
                <w:noProof/>
                <w:webHidden/>
              </w:rPr>
              <w:tab/>
            </w:r>
            <w:r>
              <w:rPr>
                <w:noProof/>
                <w:webHidden/>
              </w:rPr>
              <w:fldChar w:fldCharType="begin"/>
            </w:r>
            <w:r>
              <w:rPr>
                <w:noProof/>
                <w:webHidden/>
              </w:rPr>
              <w:instrText xml:space="preserve"> PAGEREF _Toc384298818 \h </w:instrText>
            </w:r>
            <w:r>
              <w:rPr>
                <w:noProof/>
                <w:webHidden/>
              </w:rPr>
            </w:r>
            <w:r>
              <w:rPr>
                <w:noProof/>
                <w:webHidden/>
              </w:rPr>
              <w:fldChar w:fldCharType="separate"/>
            </w:r>
            <w:r>
              <w:rPr>
                <w:noProof/>
                <w:webHidden/>
              </w:rPr>
              <w:t>120</w:t>
            </w:r>
            <w:r>
              <w:rPr>
                <w:noProof/>
                <w:webHidden/>
              </w:rPr>
              <w:fldChar w:fldCharType="end"/>
            </w:r>
          </w:hyperlink>
        </w:p>
        <w:p w14:paraId="1D420CCD" w14:textId="77777777" w:rsidR="00A91D79" w:rsidRDefault="00A91D79">
          <w:pPr>
            <w:pStyle w:val="TOC2"/>
            <w:tabs>
              <w:tab w:val="right" w:leader="dot" w:pos="8494"/>
            </w:tabs>
            <w:rPr>
              <w:rFonts w:eastAsiaTheme="minorEastAsia"/>
              <w:noProof/>
              <w:sz w:val="22"/>
              <w:lang w:val="pt-BR" w:eastAsia="pt-BR"/>
            </w:rPr>
          </w:pPr>
          <w:hyperlink w:anchor="_Toc384298819" w:history="1">
            <w:r w:rsidRPr="00BE7949">
              <w:rPr>
                <w:rStyle w:val="Hyperlink"/>
                <w:noProof/>
              </w:rPr>
              <w:t>6.4. Macros</w:t>
            </w:r>
            <w:r>
              <w:rPr>
                <w:noProof/>
                <w:webHidden/>
              </w:rPr>
              <w:tab/>
            </w:r>
            <w:r>
              <w:rPr>
                <w:noProof/>
                <w:webHidden/>
              </w:rPr>
              <w:fldChar w:fldCharType="begin"/>
            </w:r>
            <w:r>
              <w:rPr>
                <w:noProof/>
                <w:webHidden/>
              </w:rPr>
              <w:instrText xml:space="preserve"> PAGEREF _Toc384298819 \h </w:instrText>
            </w:r>
            <w:r>
              <w:rPr>
                <w:noProof/>
                <w:webHidden/>
              </w:rPr>
            </w:r>
            <w:r>
              <w:rPr>
                <w:noProof/>
                <w:webHidden/>
              </w:rPr>
              <w:fldChar w:fldCharType="separate"/>
            </w:r>
            <w:r>
              <w:rPr>
                <w:noProof/>
                <w:webHidden/>
              </w:rPr>
              <w:t>123</w:t>
            </w:r>
            <w:r>
              <w:rPr>
                <w:noProof/>
                <w:webHidden/>
              </w:rPr>
              <w:fldChar w:fldCharType="end"/>
            </w:r>
          </w:hyperlink>
        </w:p>
        <w:p w14:paraId="09F1E8B2" w14:textId="77777777" w:rsidR="00A91D79" w:rsidRDefault="00A91D79">
          <w:pPr>
            <w:pStyle w:val="TOC2"/>
            <w:tabs>
              <w:tab w:val="right" w:leader="dot" w:pos="8494"/>
            </w:tabs>
            <w:rPr>
              <w:rFonts w:eastAsiaTheme="minorEastAsia"/>
              <w:noProof/>
              <w:sz w:val="22"/>
              <w:lang w:val="pt-BR" w:eastAsia="pt-BR"/>
            </w:rPr>
          </w:pPr>
          <w:hyperlink w:anchor="_Toc384298820" w:history="1">
            <w:r w:rsidRPr="00BE7949">
              <w:rPr>
                <w:rStyle w:val="Hyperlink"/>
                <w:noProof/>
              </w:rPr>
              <w:t>6.5. Math</w:t>
            </w:r>
            <w:r>
              <w:rPr>
                <w:noProof/>
                <w:webHidden/>
              </w:rPr>
              <w:tab/>
            </w:r>
            <w:r>
              <w:rPr>
                <w:noProof/>
                <w:webHidden/>
              </w:rPr>
              <w:fldChar w:fldCharType="begin"/>
            </w:r>
            <w:r>
              <w:rPr>
                <w:noProof/>
                <w:webHidden/>
              </w:rPr>
              <w:instrText xml:space="preserve"> PAGEREF _Toc384298820 \h </w:instrText>
            </w:r>
            <w:r>
              <w:rPr>
                <w:noProof/>
                <w:webHidden/>
              </w:rPr>
            </w:r>
            <w:r>
              <w:rPr>
                <w:noProof/>
                <w:webHidden/>
              </w:rPr>
              <w:fldChar w:fldCharType="separate"/>
            </w:r>
            <w:r>
              <w:rPr>
                <w:noProof/>
                <w:webHidden/>
              </w:rPr>
              <w:t>123</w:t>
            </w:r>
            <w:r>
              <w:rPr>
                <w:noProof/>
                <w:webHidden/>
              </w:rPr>
              <w:fldChar w:fldCharType="end"/>
            </w:r>
          </w:hyperlink>
        </w:p>
        <w:p w14:paraId="2078AE70" w14:textId="77777777" w:rsidR="00A91D79" w:rsidRDefault="00A91D79">
          <w:pPr>
            <w:pStyle w:val="TOC2"/>
            <w:tabs>
              <w:tab w:val="right" w:leader="dot" w:pos="8494"/>
            </w:tabs>
            <w:rPr>
              <w:rFonts w:eastAsiaTheme="minorEastAsia"/>
              <w:noProof/>
              <w:sz w:val="22"/>
              <w:lang w:val="pt-BR" w:eastAsia="pt-BR"/>
            </w:rPr>
          </w:pPr>
          <w:hyperlink w:anchor="_Toc384298821" w:history="1">
            <w:r w:rsidRPr="00BE7949">
              <w:rPr>
                <w:rStyle w:val="Hyperlink"/>
                <w:noProof/>
              </w:rPr>
              <w:t>6.6. String</w:t>
            </w:r>
            <w:r>
              <w:rPr>
                <w:noProof/>
                <w:webHidden/>
              </w:rPr>
              <w:tab/>
            </w:r>
            <w:r>
              <w:rPr>
                <w:noProof/>
                <w:webHidden/>
              </w:rPr>
              <w:fldChar w:fldCharType="begin"/>
            </w:r>
            <w:r>
              <w:rPr>
                <w:noProof/>
                <w:webHidden/>
              </w:rPr>
              <w:instrText xml:space="preserve"> PAGEREF _Toc384298821 \h </w:instrText>
            </w:r>
            <w:r>
              <w:rPr>
                <w:noProof/>
                <w:webHidden/>
              </w:rPr>
            </w:r>
            <w:r>
              <w:rPr>
                <w:noProof/>
                <w:webHidden/>
              </w:rPr>
              <w:fldChar w:fldCharType="separate"/>
            </w:r>
            <w:r>
              <w:rPr>
                <w:noProof/>
                <w:webHidden/>
              </w:rPr>
              <w:t>123</w:t>
            </w:r>
            <w:r>
              <w:rPr>
                <w:noProof/>
                <w:webHidden/>
              </w:rPr>
              <w:fldChar w:fldCharType="end"/>
            </w:r>
          </w:hyperlink>
        </w:p>
        <w:p w14:paraId="50C8B3E3" w14:textId="77777777" w:rsidR="00A91D79" w:rsidRDefault="00A91D79">
          <w:pPr>
            <w:pStyle w:val="TOC2"/>
            <w:tabs>
              <w:tab w:val="right" w:leader="dot" w:pos="8494"/>
            </w:tabs>
            <w:rPr>
              <w:rFonts w:eastAsiaTheme="minorEastAsia"/>
              <w:noProof/>
              <w:sz w:val="22"/>
              <w:lang w:val="pt-BR" w:eastAsia="pt-BR"/>
            </w:rPr>
          </w:pPr>
          <w:hyperlink w:anchor="_Toc384298822" w:history="1">
            <w:r w:rsidRPr="00BE7949">
              <w:rPr>
                <w:rStyle w:val="Hyperlink"/>
                <w:noProof/>
              </w:rPr>
              <w:t>6.7. System Information</w:t>
            </w:r>
            <w:r>
              <w:rPr>
                <w:noProof/>
                <w:webHidden/>
              </w:rPr>
              <w:tab/>
            </w:r>
            <w:r>
              <w:rPr>
                <w:noProof/>
                <w:webHidden/>
              </w:rPr>
              <w:fldChar w:fldCharType="begin"/>
            </w:r>
            <w:r>
              <w:rPr>
                <w:noProof/>
                <w:webHidden/>
              </w:rPr>
              <w:instrText xml:space="preserve"> PAGEREF _Toc384298822 \h </w:instrText>
            </w:r>
            <w:r>
              <w:rPr>
                <w:noProof/>
                <w:webHidden/>
              </w:rPr>
            </w:r>
            <w:r>
              <w:rPr>
                <w:noProof/>
                <w:webHidden/>
              </w:rPr>
              <w:fldChar w:fldCharType="separate"/>
            </w:r>
            <w:r>
              <w:rPr>
                <w:noProof/>
                <w:webHidden/>
              </w:rPr>
              <w:t>123</w:t>
            </w:r>
            <w:r>
              <w:rPr>
                <w:noProof/>
                <w:webHidden/>
              </w:rPr>
              <w:fldChar w:fldCharType="end"/>
            </w:r>
          </w:hyperlink>
        </w:p>
        <w:p w14:paraId="3EA9E3F5" w14:textId="77777777" w:rsidR="00A91D79" w:rsidRDefault="00A91D79">
          <w:pPr>
            <w:pStyle w:val="TOC2"/>
            <w:tabs>
              <w:tab w:val="right" w:leader="dot" w:pos="8494"/>
            </w:tabs>
            <w:rPr>
              <w:rFonts w:eastAsiaTheme="minorEastAsia"/>
              <w:noProof/>
              <w:sz w:val="22"/>
              <w:lang w:val="pt-BR" w:eastAsia="pt-BR"/>
            </w:rPr>
          </w:pPr>
          <w:hyperlink w:anchor="_Toc384298823" w:history="1">
            <w:r w:rsidRPr="00BE7949">
              <w:rPr>
                <w:rStyle w:val="Hyperlink"/>
                <w:noProof/>
              </w:rPr>
              <w:t>6.8. Templates</w:t>
            </w:r>
            <w:r>
              <w:rPr>
                <w:noProof/>
                <w:webHidden/>
              </w:rPr>
              <w:tab/>
            </w:r>
            <w:r>
              <w:rPr>
                <w:noProof/>
                <w:webHidden/>
              </w:rPr>
              <w:fldChar w:fldCharType="begin"/>
            </w:r>
            <w:r>
              <w:rPr>
                <w:noProof/>
                <w:webHidden/>
              </w:rPr>
              <w:instrText xml:space="preserve"> PAGEREF _Toc384298823 \h </w:instrText>
            </w:r>
            <w:r>
              <w:rPr>
                <w:noProof/>
                <w:webHidden/>
              </w:rPr>
            </w:r>
            <w:r>
              <w:rPr>
                <w:noProof/>
                <w:webHidden/>
              </w:rPr>
              <w:fldChar w:fldCharType="separate"/>
            </w:r>
            <w:r>
              <w:rPr>
                <w:noProof/>
                <w:webHidden/>
              </w:rPr>
              <w:t>124</w:t>
            </w:r>
            <w:r>
              <w:rPr>
                <w:noProof/>
                <w:webHidden/>
              </w:rPr>
              <w:fldChar w:fldCharType="end"/>
            </w:r>
          </w:hyperlink>
        </w:p>
        <w:p w14:paraId="169AF557" w14:textId="77777777" w:rsidR="00A91D79" w:rsidRDefault="00A91D79">
          <w:pPr>
            <w:pStyle w:val="TOC1"/>
            <w:tabs>
              <w:tab w:val="right" w:leader="dot" w:pos="8494"/>
            </w:tabs>
            <w:rPr>
              <w:rFonts w:eastAsiaTheme="minorEastAsia"/>
              <w:noProof/>
              <w:sz w:val="22"/>
              <w:lang w:val="pt-BR" w:eastAsia="pt-BR"/>
            </w:rPr>
          </w:pPr>
          <w:hyperlink w:anchor="_Toc384298824" w:history="1">
            <w:r w:rsidRPr="00BE7949">
              <w:rPr>
                <w:rStyle w:val="Hyperlink"/>
                <w:noProof/>
              </w:rPr>
              <w:t>7. UGE Tutorials</w:t>
            </w:r>
            <w:r>
              <w:rPr>
                <w:noProof/>
                <w:webHidden/>
              </w:rPr>
              <w:tab/>
            </w:r>
            <w:r>
              <w:rPr>
                <w:noProof/>
                <w:webHidden/>
              </w:rPr>
              <w:fldChar w:fldCharType="begin"/>
            </w:r>
            <w:r>
              <w:rPr>
                <w:noProof/>
                <w:webHidden/>
              </w:rPr>
              <w:instrText xml:space="preserve"> PAGEREF _Toc384298824 \h </w:instrText>
            </w:r>
            <w:r>
              <w:rPr>
                <w:noProof/>
                <w:webHidden/>
              </w:rPr>
            </w:r>
            <w:r>
              <w:rPr>
                <w:noProof/>
                <w:webHidden/>
              </w:rPr>
              <w:fldChar w:fldCharType="separate"/>
            </w:r>
            <w:r>
              <w:rPr>
                <w:noProof/>
                <w:webHidden/>
              </w:rPr>
              <w:t>125</w:t>
            </w:r>
            <w:r>
              <w:rPr>
                <w:noProof/>
                <w:webHidden/>
              </w:rPr>
              <w:fldChar w:fldCharType="end"/>
            </w:r>
          </w:hyperlink>
        </w:p>
        <w:p w14:paraId="51C2BB15" w14:textId="77777777" w:rsidR="00A91D79" w:rsidRDefault="00A91D79">
          <w:pPr>
            <w:pStyle w:val="TOC2"/>
            <w:tabs>
              <w:tab w:val="right" w:leader="dot" w:pos="8494"/>
            </w:tabs>
            <w:rPr>
              <w:rFonts w:eastAsiaTheme="minorEastAsia"/>
              <w:noProof/>
              <w:sz w:val="22"/>
              <w:lang w:val="pt-BR" w:eastAsia="pt-BR"/>
            </w:rPr>
          </w:pPr>
          <w:hyperlink w:anchor="_Toc384298825" w:history="1">
            <w:r w:rsidRPr="00BE7949">
              <w:rPr>
                <w:rStyle w:val="Hyperlink"/>
                <w:noProof/>
              </w:rPr>
              <w:t>7.1. Setting Up the Development Environment</w:t>
            </w:r>
            <w:r>
              <w:rPr>
                <w:noProof/>
                <w:webHidden/>
              </w:rPr>
              <w:tab/>
            </w:r>
            <w:r>
              <w:rPr>
                <w:noProof/>
                <w:webHidden/>
              </w:rPr>
              <w:fldChar w:fldCharType="begin"/>
            </w:r>
            <w:r>
              <w:rPr>
                <w:noProof/>
                <w:webHidden/>
              </w:rPr>
              <w:instrText xml:space="preserve"> PAGEREF _Toc384298825 \h </w:instrText>
            </w:r>
            <w:r>
              <w:rPr>
                <w:noProof/>
                <w:webHidden/>
              </w:rPr>
            </w:r>
            <w:r>
              <w:rPr>
                <w:noProof/>
                <w:webHidden/>
              </w:rPr>
              <w:fldChar w:fldCharType="separate"/>
            </w:r>
            <w:r>
              <w:rPr>
                <w:noProof/>
                <w:webHidden/>
              </w:rPr>
              <w:t>125</w:t>
            </w:r>
            <w:r>
              <w:rPr>
                <w:noProof/>
                <w:webHidden/>
              </w:rPr>
              <w:fldChar w:fldCharType="end"/>
            </w:r>
          </w:hyperlink>
        </w:p>
        <w:p w14:paraId="3690027A" w14:textId="77777777" w:rsidR="00A91D79" w:rsidRDefault="00A91D79">
          <w:pPr>
            <w:pStyle w:val="TOC3"/>
            <w:tabs>
              <w:tab w:val="right" w:leader="dot" w:pos="8494"/>
            </w:tabs>
            <w:rPr>
              <w:rFonts w:eastAsiaTheme="minorEastAsia"/>
              <w:noProof/>
              <w:sz w:val="22"/>
              <w:lang w:val="pt-BR" w:eastAsia="pt-BR"/>
            </w:rPr>
          </w:pPr>
          <w:hyperlink w:anchor="_Toc384298826" w:history="1">
            <w:r w:rsidRPr="00BE7949">
              <w:rPr>
                <w:rStyle w:val="Hyperlink"/>
                <w:noProof/>
              </w:rPr>
              <w:t>7.1.1. Microsoft Visual Studio 2012</w:t>
            </w:r>
            <w:r>
              <w:rPr>
                <w:noProof/>
                <w:webHidden/>
              </w:rPr>
              <w:tab/>
            </w:r>
            <w:r>
              <w:rPr>
                <w:noProof/>
                <w:webHidden/>
              </w:rPr>
              <w:fldChar w:fldCharType="begin"/>
            </w:r>
            <w:r>
              <w:rPr>
                <w:noProof/>
                <w:webHidden/>
              </w:rPr>
              <w:instrText xml:space="preserve"> PAGEREF _Toc384298826 \h </w:instrText>
            </w:r>
            <w:r>
              <w:rPr>
                <w:noProof/>
                <w:webHidden/>
              </w:rPr>
            </w:r>
            <w:r>
              <w:rPr>
                <w:noProof/>
                <w:webHidden/>
              </w:rPr>
              <w:fldChar w:fldCharType="separate"/>
            </w:r>
            <w:r>
              <w:rPr>
                <w:noProof/>
                <w:webHidden/>
              </w:rPr>
              <w:t>125</w:t>
            </w:r>
            <w:r>
              <w:rPr>
                <w:noProof/>
                <w:webHidden/>
              </w:rPr>
              <w:fldChar w:fldCharType="end"/>
            </w:r>
          </w:hyperlink>
        </w:p>
        <w:p w14:paraId="4DBBC0BC" w14:textId="77777777" w:rsidR="00A91D79" w:rsidRDefault="00A91D79">
          <w:pPr>
            <w:pStyle w:val="TOC2"/>
            <w:tabs>
              <w:tab w:val="right" w:leader="dot" w:pos="8494"/>
            </w:tabs>
            <w:rPr>
              <w:rFonts w:eastAsiaTheme="minorEastAsia"/>
              <w:noProof/>
              <w:sz w:val="22"/>
              <w:lang w:val="pt-BR" w:eastAsia="pt-BR"/>
            </w:rPr>
          </w:pPr>
          <w:hyperlink w:anchor="_Toc384298827" w:history="1">
            <w:r w:rsidRPr="00BE7949">
              <w:rPr>
                <w:rStyle w:val="Hyperlink"/>
                <w:noProof/>
              </w:rPr>
              <w:t>7.2. Creating a Game</w:t>
            </w:r>
            <w:r>
              <w:rPr>
                <w:noProof/>
                <w:webHidden/>
              </w:rPr>
              <w:tab/>
            </w:r>
            <w:r>
              <w:rPr>
                <w:noProof/>
                <w:webHidden/>
              </w:rPr>
              <w:fldChar w:fldCharType="begin"/>
            </w:r>
            <w:r>
              <w:rPr>
                <w:noProof/>
                <w:webHidden/>
              </w:rPr>
              <w:instrText xml:space="preserve"> PAGEREF _Toc384298827 \h </w:instrText>
            </w:r>
            <w:r>
              <w:rPr>
                <w:noProof/>
                <w:webHidden/>
              </w:rPr>
            </w:r>
            <w:r>
              <w:rPr>
                <w:noProof/>
                <w:webHidden/>
              </w:rPr>
              <w:fldChar w:fldCharType="separate"/>
            </w:r>
            <w:r>
              <w:rPr>
                <w:noProof/>
                <w:webHidden/>
              </w:rPr>
              <w:t>145</w:t>
            </w:r>
            <w:r>
              <w:rPr>
                <w:noProof/>
                <w:webHidden/>
              </w:rPr>
              <w:fldChar w:fldCharType="end"/>
            </w:r>
          </w:hyperlink>
        </w:p>
        <w:p w14:paraId="36DDD1E7" w14:textId="77777777" w:rsidR="00A91D79" w:rsidRDefault="00A91D79">
          <w:pPr>
            <w:pStyle w:val="TOC3"/>
            <w:tabs>
              <w:tab w:val="right" w:leader="dot" w:pos="8494"/>
            </w:tabs>
            <w:rPr>
              <w:rFonts w:eastAsiaTheme="minorEastAsia"/>
              <w:noProof/>
              <w:sz w:val="22"/>
              <w:lang w:val="pt-BR" w:eastAsia="pt-BR"/>
            </w:rPr>
          </w:pPr>
          <w:hyperlink w:anchor="_Toc384298828" w:history="1">
            <w:r w:rsidRPr="00BE7949">
              <w:rPr>
                <w:rStyle w:val="Hyperlink"/>
                <w:noProof/>
              </w:rPr>
              <w:t>7.2.1. Unified Design</w:t>
            </w:r>
            <w:r>
              <w:rPr>
                <w:noProof/>
                <w:webHidden/>
              </w:rPr>
              <w:tab/>
            </w:r>
            <w:r>
              <w:rPr>
                <w:noProof/>
                <w:webHidden/>
              </w:rPr>
              <w:fldChar w:fldCharType="begin"/>
            </w:r>
            <w:r>
              <w:rPr>
                <w:noProof/>
                <w:webHidden/>
              </w:rPr>
              <w:instrText xml:space="preserve"> PAGEREF _Toc384298828 \h </w:instrText>
            </w:r>
            <w:r>
              <w:rPr>
                <w:noProof/>
                <w:webHidden/>
              </w:rPr>
            </w:r>
            <w:r>
              <w:rPr>
                <w:noProof/>
                <w:webHidden/>
              </w:rPr>
              <w:fldChar w:fldCharType="separate"/>
            </w:r>
            <w:r>
              <w:rPr>
                <w:noProof/>
                <w:webHidden/>
              </w:rPr>
              <w:t>145</w:t>
            </w:r>
            <w:r>
              <w:rPr>
                <w:noProof/>
                <w:webHidden/>
              </w:rPr>
              <w:fldChar w:fldCharType="end"/>
            </w:r>
          </w:hyperlink>
        </w:p>
        <w:p w14:paraId="76CA4A14" w14:textId="77777777" w:rsidR="00A91D79" w:rsidRDefault="00A91D79">
          <w:pPr>
            <w:pStyle w:val="TOC3"/>
            <w:tabs>
              <w:tab w:val="right" w:leader="dot" w:pos="8494"/>
            </w:tabs>
            <w:rPr>
              <w:rFonts w:eastAsiaTheme="minorEastAsia"/>
              <w:noProof/>
              <w:sz w:val="22"/>
              <w:lang w:val="pt-BR" w:eastAsia="pt-BR"/>
            </w:rPr>
          </w:pPr>
          <w:hyperlink w:anchor="_Toc384298829" w:history="1">
            <w:r w:rsidRPr="00BE7949">
              <w:rPr>
                <w:rStyle w:val="Hyperlink"/>
                <w:noProof/>
              </w:rPr>
              <w:t>7.2.2. Implementation: Initial Header</w:t>
            </w:r>
            <w:r>
              <w:rPr>
                <w:noProof/>
                <w:webHidden/>
              </w:rPr>
              <w:tab/>
            </w:r>
            <w:r>
              <w:rPr>
                <w:noProof/>
                <w:webHidden/>
              </w:rPr>
              <w:fldChar w:fldCharType="begin"/>
            </w:r>
            <w:r>
              <w:rPr>
                <w:noProof/>
                <w:webHidden/>
              </w:rPr>
              <w:instrText xml:space="preserve"> PAGEREF _Toc384298829 \h </w:instrText>
            </w:r>
            <w:r>
              <w:rPr>
                <w:noProof/>
                <w:webHidden/>
              </w:rPr>
            </w:r>
            <w:r>
              <w:rPr>
                <w:noProof/>
                <w:webHidden/>
              </w:rPr>
              <w:fldChar w:fldCharType="separate"/>
            </w:r>
            <w:r>
              <w:rPr>
                <w:noProof/>
                <w:webHidden/>
              </w:rPr>
              <w:t>146</w:t>
            </w:r>
            <w:r>
              <w:rPr>
                <w:noProof/>
                <w:webHidden/>
              </w:rPr>
              <w:fldChar w:fldCharType="end"/>
            </w:r>
          </w:hyperlink>
        </w:p>
        <w:p w14:paraId="4988E630" w14:textId="77777777" w:rsidR="00A91D79" w:rsidRDefault="00A91D79">
          <w:pPr>
            <w:pStyle w:val="TOC3"/>
            <w:tabs>
              <w:tab w:val="right" w:leader="dot" w:pos="8494"/>
            </w:tabs>
            <w:rPr>
              <w:rFonts w:eastAsiaTheme="minorEastAsia"/>
              <w:noProof/>
              <w:sz w:val="22"/>
              <w:lang w:val="pt-BR" w:eastAsia="pt-BR"/>
            </w:rPr>
          </w:pPr>
          <w:hyperlink w:anchor="_Toc384298830" w:history="1">
            <w:r w:rsidRPr="00BE7949">
              <w:rPr>
                <w:rStyle w:val="Hyperlink"/>
                <w:noProof/>
              </w:rPr>
              <w:t>7.2.3. Main</w:t>
            </w:r>
            <w:r>
              <w:rPr>
                <w:noProof/>
                <w:webHidden/>
              </w:rPr>
              <w:tab/>
            </w:r>
            <w:r>
              <w:rPr>
                <w:noProof/>
                <w:webHidden/>
              </w:rPr>
              <w:fldChar w:fldCharType="begin"/>
            </w:r>
            <w:r>
              <w:rPr>
                <w:noProof/>
                <w:webHidden/>
              </w:rPr>
              <w:instrText xml:space="preserve"> PAGEREF _Toc384298830 \h </w:instrText>
            </w:r>
            <w:r>
              <w:rPr>
                <w:noProof/>
                <w:webHidden/>
              </w:rPr>
            </w:r>
            <w:r>
              <w:rPr>
                <w:noProof/>
                <w:webHidden/>
              </w:rPr>
              <w:fldChar w:fldCharType="separate"/>
            </w:r>
            <w:r>
              <w:rPr>
                <w:noProof/>
                <w:webHidden/>
              </w:rPr>
              <w:t>150</w:t>
            </w:r>
            <w:r>
              <w:rPr>
                <w:noProof/>
                <w:webHidden/>
              </w:rPr>
              <w:fldChar w:fldCharType="end"/>
            </w:r>
          </w:hyperlink>
        </w:p>
        <w:p w14:paraId="23F3A245" w14:textId="77777777" w:rsidR="00A91D79" w:rsidRDefault="00A91D79">
          <w:pPr>
            <w:pStyle w:val="TOC3"/>
            <w:tabs>
              <w:tab w:val="right" w:leader="dot" w:pos="8494"/>
            </w:tabs>
            <w:rPr>
              <w:rFonts w:eastAsiaTheme="minorEastAsia"/>
              <w:noProof/>
              <w:sz w:val="22"/>
              <w:lang w:val="pt-BR" w:eastAsia="pt-BR"/>
            </w:rPr>
          </w:pPr>
          <w:hyperlink w:anchor="_Toc384298831" w:history="1">
            <w:r w:rsidRPr="00BE7949">
              <w:rPr>
                <w:rStyle w:val="Hyperlink"/>
                <w:noProof/>
              </w:rPr>
              <w:t>7.2.4. Game Application Layer</w:t>
            </w:r>
            <w:r>
              <w:rPr>
                <w:noProof/>
                <w:webHidden/>
              </w:rPr>
              <w:tab/>
            </w:r>
            <w:r>
              <w:rPr>
                <w:noProof/>
                <w:webHidden/>
              </w:rPr>
              <w:fldChar w:fldCharType="begin"/>
            </w:r>
            <w:r>
              <w:rPr>
                <w:noProof/>
                <w:webHidden/>
              </w:rPr>
              <w:instrText xml:space="preserve"> PAGEREF _Toc384298831 \h </w:instrText>
            </w:r>
            <w:r>
              <w:rPr>
                <w:noProof/>
                <w:webHidden/>
              </w:rPr>
            </w:r>
            <w:r>
              <w:rPr>
                <w:noProof/>
                <w:webHidden/>
              </w:rPr>
              <w:fldChar w:fldCharType="separate"/>
            </w:r>
            <w:r>
              <w:rPr>
                <w:noProof/>
                <w:webHidden/>
              </w:rPr>
              <w:t>151</w:t>
            </w:r>
            <w:r>
              <w:rPr>
                <w:noProof/>
                <w:webHidden/>
              </w:rPr>
              <w:fldChar w:fldCharType="end"/>
            </w:r>
          </w:hyperlink>
        </w:p>
        <w:p w14:paraId="54A4FAF2" w14:textId="77777777" w:rsidR="00A91D79" w:rsidRDefault="00A91D79">
          <w:pPr>
            <w:pStyle w:val="TOC3"/>
            <w:tabs>
              <w:tab w:val="right" w:leader="dot" w:pos="8494"/>
            </w:tabs>
            <w:rPr>
              <w:rFonts w:eastAsiaTheme="minorEastAsia"/>
              <w:noProof/>
              <w:sz w:val="22"/>
              <w:lang w:val="pt-BR" w:eastAsia="pt-BR"/>
            </w:rPr>
          </w:pPr>
          <w:hyperlink w:anchor="_Toc384298832" w:history="1">
            <w:r w:rsidRPr="00BE7949">
              <w:rPr>
                <w:rStyle w:val="Hyperlink"/>
                <w:noProof/>
              </w:rPr>
              <w:t>7.2.5. Game Logic Layer</w:t>
            </w:r>
            <w:r>
              <w:rPr>
                <w:noProof/>
                <w:webHidden/>
              </w:rPr>
              <w:tab/>
            </w:r>
            <w:r>
              <w:rPr>
                <w:noProof/>
                <w:webHidden/>
              </w:rPr>
              <w:fldChar w:fldCharType="begin"/>
            </w:r>
            <w:r>
              <w:rPr>
                <w:noProof/>
                <w:webHidden/>
              </w:rPr>
              <w:instrText xml:space="preserve"> PAGEREF _Toc384298832 \h </w:instrText>
            </w:r>
            <w:r>
              <w:rPr>
                <w:noProof/>
                <w:webHidden/>
              </w:rPr>
            </w:r>
            <w:r>
              <w:rPr>
                <w:noProof/>
                <w:webHidden/>
              </w:rPr>
              <w:fldChar w:fldCharType="separate"/>
            </w:r>
            <w:r>
              <w:rPr>
                <w:noProof/>
                <w:webHidden/>
              </w:rPr>
              <w:t>158</w:t>
            </w:r>
            <w:r>
              <w:rPr>
                <w:noProof/>
                <w:webHidden/>
              </w:rPr>
              <w:fldChar w:fldCharType="end"/>
            </w:r>
          </w:hyperlink>
        </w:p>
        <w:p w14:paraId="583BF380" w14:textId="77777777" w:rsidR="00A91D79" w:rsidRDefault="00A91D79">
          <w:pPr>
            <w:pStyle w:val="TOC3"/>
            <w:tabs>
              <w:tab w:val="right" w:leader="dot" w:pos="8494"/>
            </w:tabs>
            <w:rPr>
              <w:rFonts w:eastAsiaTheme="minorEastAsia"/>
              <w:noProof/>
              <w:sz w:val="22"/>
              <w:lang w:val="pt-BR" w:eastAsia="pt-BR"/>
            </w:rPr>
          </w:pPr>
          <w:hyperlink w:anchor="_Toc384298833" w:history="1">
            <w:r w:rsidRPr="00BE7949">
              <w:rPr>
                <w:rStyle w:val="Hyperlink"/>
                <w:noProof/>
              </w:rPr>
              <w:t>7.2.6. Game View Layer</w:t>
            </w:r>
            <w:r>
              <w:rPr>
                <w:noProof/>
                <w:webHidden/>
              </w:rPr>
              <w:tab/>
            </w:r>
            <w:r>
              <w:rPr>
                <w:noProof/>
                <w:webHidden/>
              </w:rPr>
              <w:fldChar w:fldCharType="begin"/>
            </w:r>
            <w:r>
              <w:rPr>
                <w:noProof/>
                <w:webHidden/>
              </w:rPr>
              <w:instrText xml:space="preserve"> PAGEREF _Toc384298833 \h </w:instrText>
            </w:r>
            <w:r>
              <w:rPr>
                <w:noProof/>
                <w:webHidden/>
              </w:rPr>
            </w:r>
            <w:r>
              <w:rPr>
                <w:noProof/>
                <w:webHidden/>
              </w:rPr>
              <w:fldChar w:fldCharType="separate"/>
            </w:r>
            <w:r>
              <w:rPr>
                <w:noProof/>
                <w:webHidden/>
              </w:rPr>
              <w:t>204</w:t>
            </w:r>
            <w:r>
              <w:rPr>
                <w:noProof/>
                <w:webHidden/>
              </w:rPr>
              <w:fldChar w:fldCharType="end"/>
            </w:r>
          </w:hyperlink>
        </w:p>
        <w:p w14:paraId="0EF94A52" w14:textId="77777777" w:rsidR="00A91D79" w:rsidRDefault="00A91D79">
          <w:pPr>
            <w:pStyle w:val="TOC3"/>
            <w:tabs>
              <w:tab w:val="right" w:leader="dot" w:pos="8494"/>
            </w:tabs>
            <w:rPr>
              <w:rFonts w:eastAsiaTheme="minorEastAsia"/>
              <w:noProof/>
              <w:sz w:val="22"/>
              <w:lang w:val="pt-BR" w:eastAsia="pt-BR"/>
            </w:rPr>
          </w:pPr>
          <w:hyperlink w:anchor="_Toc384298834" w:history="1">
            <w:r w:rsidRPr="00BE7949">
              <w:rPr>
                <w:rStyle w:val="Hyperlink"/>
                <w:noProof/>
              </w:rPr>
              <w:t>7.2.7. Defining the Gameplay</w:t>
            </w:r>
            <w:r>
              <w:rPr>
                <w:noProof/>
                <w:webHidden/>
              </w:rPr>
              <w:tab/>
            </w:r>
            <w:r>
              <w:rPr>
                <w:noProof/>
                <w:webHidden/>
              </w:rPr>
              <w:fldChar w:fldCharType="begin"/>
            </w:r>
            <w:r>
              <w:rPr>
                <w:noProof/>
                <w:webHidden/>
              </w:rPr>
              <w:instrText xml:space="preserve"> PAGEREF _Toc384298834 \h </w:instrText>
            </w:r>
            <w:r>
              <w:rPr>
                <w:noProof/>
                <w:webHidden/>
              </w:rPr>
            </w:r>
            <w:r>
              <w:rPr>
                <w:noProof/>
                <w:webHidden/>
              </w:rPr>
              <w:fldChar w:fldCharType="separate"/>
            </w:r>
            <w:r>
              <w:rPr>
                <w:noProof/>
                <w:webHidden/>
              </w:rPr>
              <w:t>220</w:t>
            </w:r>
            <w:r>
              <w:rPr>
                <w:noProof/>
                <w:webHidden/>
              </w:rPr>
              <w:fldChar w:fldCharType="end"/>
            </w:r>
          </w:hyperlink>
        </w:p>
        <w:p w14:paraId="0CA4F6F2" w14:textId="77777777" w:rsidR="00A91D79" w:rsidRDefault="00A91D79">
          <w:pPr>
            <w:pStyle w:val="TOC3"/>
            <w:tabs>
              <w:tab w:val="right" w:leader="dot" w:pos="8494"/>
            </w:tabs>
            <w:rPr>
              <w:rFonts w:eastAsiaTheme="minorEastAsia"/>
              <w:noProof/>
              <w:sz w:val="22"/>
              <w:lang w:val="pt-BR" w:eastAsia="pt-BR"/>
            </w:rPr>
          </w:pPr>
          <w:hyperlink w:anchor="_Toc384298835" w:history="1">
            <w:r w:rsidRPr="00BE7949">
              <w:rPr>
                <w:rStyle w:val="Hyperlink"/>
                <w:noProof/>
              </w:rPr>
              <w:t>7.2.8. Tailoring the Game to Suit Different Interaction Abilities</w:t>
            </w:r>
            <w:r>
              <w:rPr>
                <w:noProof/>
                <w:webHidden/>
              </w:rPr>
              <w:tab/>
            </w:r>
            <w:r>
              <w:rPr>
                <w:noProof/>
                <w:webHidden/>
              </w:rPr>
              <w:fldChar w:fldCharType="begin"/>
            </w:r>
            <w:r>
              <w:rPr>
                <w:noProof/>
                <w:webHidden/>
              </w:rPr>
              <w:instrText xml:space="preserve"> PAGEREF _Toc384298835 \h </w:instrText>
            </w:r>
            <w:r>
              <w:rPr>
                <w:noProof/>
                <w:webHidden/>
              </w:rPr>
            </w:r>
            <w:r>
              <w:rPr>
                <w:noProof/>
                <w:webHidden/>
              </w:rPr>
              <w:fldChar w:fldCharType="separate"/>
            </w:r>
            <w:r>
              <w:rPr>
                <w:noProof/>
                <w:webHidden/>
              </w:rPr>
              <w:t>236</w:t>
            </w:r>
            <w:r>
              <w:rPr>
                <w:noProof/>
                <w:webHidden/>
              </w:rPr>
              <w:fldChar w:fldCharType="end"/>
            </w:r>
          </w:hyperlink>
        </w:p>
        <w:p w14:paraId="2FA25C82" w14:textId="77777777" w:rsidR="00A91D79" w:rsidRDefault="00A91D79">
          <w:pPr>
            <w:pStyle w:val="TOC3"/>
            <w:tabs>
              <w:tab w:val="right" w:leader="dot" w:pos="8494"/>
            </w:tabs>
            <w:rPr>
              <w:rFonts w:eastAsiaTheme="minorEastAsia"/>
              <w:noProof/>
              <w:sz w:val="22"/>
              <w:lang w:val="pt-BR" w:eastAsia="pt-BR"/>
            </w:rPr>
          </w:pPr>
          <w:hyperlink w:anchor="_Toc384298836" w:history="1">
            <w:r w:rsidRPr="00BE7949">
              <w:rPr>
                <w:rStyle w:val="Hyperlink"/>
                <w:noProof/>
              </w:rPr>
              <w:t>7.2.9. Creating a Profile for Motor Impairments</w:t>
            </w:r>
            <w:r>
              <w:rPr>
                <w:noProof/>
                <w:webHidden/>
              </w:rPr>
              <w:tab/>
            </w:r>
            <w:r>
              <w:rPr>
                <w:noProof/>
                <w:webHidden/>
              </w:rPr>
              <w:fldChar w:fldCharType="begin"/>
            </w:r>
            <w:r>
              <w:rPr>
                <w:noProof/>
                <w:webHidden/>
              </w:rPr>
              <w:instrText xml:space="preserve"> PAGEREF _Toc384298836 \h </w:instrText>
            </w:r>
            <w:r>
              <w:rPr>
                <w:noProof/>
                <w:webHidden/>
              </w:rPr>
            </w:r>
            <w:r>
              <w:rPr>
                <w:noProof/>
                <w:webHidden/>
              </w:rPr>
              <w:fldChar w:fldCharType="separate"/>
            </w:r>
            <w:r>
              <w:rPr>
                <w:noProof/>
                <w:webHidden/>
              </w:rPr>
              <w:t>247</w:t>
            </w:r>
            <w:r>
              <w:rPr>
                <w:noProof/>
                <w:webHidden/>
              </w:rPr>
              <w:fldChar w:fldCharType="end"/>
            </w:r>
          </w:hyperlink>
        </w:p>
        <w:p w14:paraId="02C3C2B8" w14:textId="77777777" w:rsidR="00A91D79" w:rsidRDefault="00A91D79">
          <w:pPr>
            <w:pStyle w:val="TOC3"/>
            <w:tabs>
              <w:tab w:val="right" w:leader="dot" w:pos="8494"/>
            </w:tabs>
            <w:rPr>
              <w:rFonts w:eastAsiaTheme="minorEastAsia"/>
              <w:noProof/>
              <w:sz w:val="22"/>
              <w:lang w:val="pt-BR" w:eastAsia="pt-BR"/>
            </w:rPr>
          </w:pPr>
          <w:hyperlink w:anchor="_Toc384298837" w:history="1">
            <w:r w:rsidRPr="00BE7949">
              <w:rPr>
                <w:rStyle w:val="Hyperlink"/>
                <w:noProof/>
              </w:rPr>
              <w:t>7.2.10. Creating a Profile for Visual Impairment (Low Vision)</w:t>
            </w:r>
            <w:r>
              <w:rPr>
                <w:noProof/>
                <w:webHidden/>
              </w:rPr>
              <w:tab/>
            </w:r>
            <w:r>
              <w:rPr>
                <w:noProof/>
                <w:webHidden/>
              </w:rPr>
              <w:fldChar w:fldCharType="begin"/>
            </w:r>
            <w:r>
              <w:rPr>
                <w:noProof/>
                <w:webHidden/>
              </w:rPr>
              <w:instrText xml:space="preserve"> PAGEREF _Toc384298837 \h </w:instrText>
            </w:r>
            <w:r>
              <w:rPr>
                <w:noProof/>
                <w:webHidden/>
              </w:rPr>
            </w:r>
            <w:r>
              <w:rPr>
                <w:noProof/>
                <w:webHidden/>
              </w:rPr>
              <w:fldChar w:fldCharType="separate"/>
            </w:r>
            <w:r>
              <w:rPr>
                <w:noProof/>
                <w:webHidden/>
              </w:rPr>
              <w:t>253</w:t>
            </w:r>
            <w:r>
              <w:rPr>
                <w:noProof/>
                <w:webHidden/>
              </w:rPr>
              <w:fldChar w:fldCharType="end"/>
            </w:r>
          </w:hyperlink>
        </w:p>
        <w:p w14:paraId="2B11B801" w14:textId="77777777" w:rsidR="00A91D79" w:rsidRDefault="00A91D79">
          <w:pPr>
            <w:pStyle w:val="TOC3"/>
            <w:tabs>
              <w:tab w:val="right" w:leader="dot" w:pos="8494"/>
            </w:tabs>
            <w:rPr>
              <w:rFonts w:eastAsiaTheme="minorEastAsia"/>
              <w:noProof/>
              <w:sz w:val="22"/>
              <w:lang w:val="pt-BR" w:eastAsia="pt-BR"/>
            </w:rPr>
          </w:pPr>
          <w:hyperlink w:anchor="_Toc384298838" w:history="1">
            <w:r w:rsidRPr="00BE7949">
              <w:rPr>
                <w:rStyle w:val="Hyperlink"/>
                <w:noProof/>
              </w:rPr>
              <w:t>7.2.11. Creating a Profile for Cognitive Impairments</w:t>
            </w:r>
            <w:r>
              <w:rPr>
                <w:noProof/>
                <w:webHidden/>
              </w:rPr>
              <w:tab/>
            </w:r>
            <w:r>
              <w:rPr>
                <w:noProof/>
                <w:webHidden/>
              </w:rPr>
              <w:fldChar w:fldCharType="begin"/>
            </w:r>
            <w:r>
              <w:rPr>
                <w:noProof/>
                <w:webHidden/>
              </w:rPr>
              <w:instrText xml:space="preserve"> PAGEREF _Toc384298838 \h </w:instrText>
            </w:r>
            <w:r>
              <w:rPr>
                <w:noProof/>
                <w:webHidden/>
              </w:rPr>
            </w:r>
            <w:r>
              <w:rPr>
                <w:noProof/>
                <w:webHidden/>
              </w:rPr>
              <w:fldChar w:fldCharType="separate"/>
            </w:r>
            <w:r>
              <w:rPr>
                <w:noProof/>
                <w:webHidden/>
              </w:rPr>
              <w:t>259</w:t>
            </w:r>
            <w:r>
              <w:rPr>
                <w:noProof/>
                <w:webHidden/>
              </w:rPr>
              <w:fldChar w:fldCharType="end"/>
            </w:r>
          </w:hyperlink>
        </w:p>
        <w:p w14:paraId="61CCC9D1" w14:textId="77777777" w:rsidR="00A91D79" w:rsidRDefault="00A91D79">
          <w:pPr>
            <w:pStyle w:val="TOC3"/>
            <w:tabs>
              <w:tab w:val="right" w:leader="dot" w:pos="8494"/>
            </w:tabs>
            <w:rPr>
              <w:rFonts w:eastAsiaTheme="minorEastAsia"/>
              <w:noProof/>
              <w:sz w:val="22"/>
              <w:lang w:val="pt-BR" w:eastAsia="pt-BR"/>
            </w:rPr>
          </w:pPr>
          <w:hyperlink w:anchor="_Toc384298839" w:history="1">
            <w:r w:rsidRPr="00BE7949">
              <w:rPr>
                <w:rStyle w:val="Hyperlink"/>
                <w:noProof/>
              </w:rPr>
              <w:t>7.2.12. Creating a Profile for Visual Impairment (Blindness)</w:t>
            </w:r>
            <w:r>
              <w:rPr>
                <w:noProof/>
                <w:webHidden/>
              </w:rPr>
              <w:tab/>
            </w:r>
            <w:r>
              <w:rPr>
                <w:noProof/>
                <w:webHidden/>
              </w:rPr>
              <w:fldChar w:fldCharType="begin"/>
            </w:r>
            <w:r>
              <w:rPr>
                <w:noProof/>
                <w:webHidden/>
              </w:rPr>
              <w:instrText xml:space="preserve"> PAGEREF _Toc384298839 \h </w:instrText>
            </w:r>
            <w:r>
              <w:rPr>
                <w:noProof/>
                <w:webHidden/>
              </w:rPr>
            </w:r>
            <w:r>
              <w:rPr>
                <w:noProof/>
                <w:webHidden/>
              </w:rPr>
              <w:fldChar w:fldCharType="separate"/>
            </w:r>
            <w:r>
              <w:rPr>
                <w:noProof/>
                <w:webHidden/>
              </w:rPr>
              <w:t>265</w:t>
            </w:r>
            <w:r>
              <w:rPr>
                <w:noProof/>
                <w:webHidden/>
              </w:rPr>
              <w:fldChar w:fldCharType="end"/>
            </w:r>
          </w:hyperlink>
        </w:p>
        <w:p w14:paraId="08674466" w14:textId="77777777" w:rsidR="00A91D79" w:rsidRDefault="00A91D79">
          <w:pPr>
            <w:pStyle w:val="TOC3"/>
            <w:tabs>
              <w:tab w:val="right" w:leader="dot" w:pos="8494"/>
            </w:tabs>
            <w:rPr>
              <w:rFonts w:eastAsiaTheme="minorEastAsia"/>
              <w:noProof/>
              <w:sz w:val="22"/>
              <w:lang w:val="pt-BR" w:eastAsia="pt-BR"/>
            </w:rPr>
          </w:pPr>
          <w:hyperlink w:anchor="_Toc384298840" w:history="1">
            <w:r w:rsidRPr="00BE7949">
              <w:rPr>
                <w:rStyle w:val="Hyperlink"/>
                <w:noProof/>
              </w:rPr>
              <w:t>7.2.13. Results and Discussion</w:t>
            </w:r>
            <w:r>
              <w:rPr>
                <w:noProof/>
                <w:webHidden/>
              </w:rPr>
              <w:tab/>
            </w:r>
            <w:r>
              <w:rPr>
                <w:noProof/>
                <w:webHidden/>
              </w:rPr>
              <w:fldChar w:fldCharType="begin"/>
            </w:r>
            <w:r>
              <w:rPr>
                <w:noProof/>
                <w:webHidden/>
              </w:rPr>
              <w:instrText xml:space="preserve"> PAGEREF _Toc384298840 \h </w:instrText>
            </w:r>
            <w:r>
              <w:rPr>
                <w:noProof/>
                <w:webHidden/>
              </w:rPr>
            </w:r>
            <w:r>
              <w:rPr>
                <w:noProof/>
                <w:webHidden/>
              </w:rPr>
              <w:fldChar w:fldCharType="separate"/>
            </w:r>
            <w:r>
              <w:rPr>
                <w:noProof/>
                <w:webHidden/>
              </w:rPr>
              <w:t>279</w:t>
            </w:r>
            <w:r>
              <w:rPr>
                <w:noProof/>
                <w:webHidden/>
              </w:rPr>
              <w:fldChar w:fldCharType="end"/>
            </w:r>
          </w:hyperlink>
        </w:p>
        <w:p w14:paraId="7CB7BEFD" w14:textId="77777777" w:rsidR="00A91D79" w:rsidRDefault="00A91D79">
          <w:pPr>
            <w:pStyle w:val="TOC1"/>
            <w:tabs>
              <w:tab w:val="right" w:leader="dot" w:pos="8494"/>
            </w:tabs>
            <w:rPr>
              <w:rFonts w:eastAsiaTheme="minorEastAsia"/>
              <w:noProof/>
              <w:sz w:val="22"/>
              <w:lang w:val="pt-BR" w:eastAsia="pt-BR"/>
            </w:rPr>
          </w:pPr>
          <w:hyperlink w:anchor="_Toc384298841" w:history="1">
            <w:r w:rsidRPr="00BE7949">
              <w:rPr>
                <w:rStyle w:val="Hyperlink"/>
                <w:noProof/>
              </w:rPr>
              <w:t>References</w:t>
            </w:r>
            <w:r>
              <w:rPr>
                <w:noProof/>
                <w:webHidden/>
              </w:rPr>
              <w:tab/>
            </w:r>
            <w:r>
              <w:rPr>
                <w:noProof/>
                <w:webHidden/>
              </w:rPr>
              <w:fldChar w:fldCharType="begin"/>
            </w:r>
            <w:r>
              <w:rPr>
                <w:noProof/>
                <w:webHidden/>
              </w:rPr>
              <w:instrText xml:space="preserve"> PAGEREF _Toc384298841 \h </w:instrText>
            </w:r>
            <w:r>
              <w:rPr>
                <w:noProof/>
                <w:webHidden/>
              </w:rPr>
            </w:r>
            <w:r>
              <w:rPr>
                <w:noProof/>
                <w:webHidden/>
              </w:rPr>
              <w:fldChar w:fldCharType="separate"/>
            </w:r>
            <w:r>
              <w:rPr>
                <w:noProof/>
                <w:webHidden/>
              </w:rPr>
              <w:t>280</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298727"/>
      <w:r>
        <w:lastRenderedPageBreak/>
        <w:t>Figures</w:t>
      </w:r>
      <w:bookmarkEnd w:id="1"/>
    </w:p>
    <w:p w14:paraId="0C8C35E7" w14:textId="77777777" w:rsidR="00A91D79"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298842" w:history="1">
        <w:r w:rsidR="00A91D79" w:rsidRPr="00505CDA">
          <w:rPr>
            <w:rStyle w:val="Hyperlink"/>
            <w:b/>
            <w:noProof/>
          </w:rPr>
          <w:t>Figure 1.</w:t>
        </w:r>
        <w:r w:rsidR="00A91D79" w:rsidRPr="00505CDA">
          <w:rPr>
            <w:rStyle w:val="Hyperlink"/>
            <w:noProof/>
          </w:rPr>
          <w:t xml:space="preserve"> UGE’s layers: </w:t>
        </w:r>
        <w:r w:rsidR="00A91D79" w:rsidRPr="00505CDA">
          <w:rPr>
            <w:rStyle w:val="Hyperlink"/>
            <w:rFonts w:ascii="Consolas" w:hAnsi="Consolas"/>
            <w:noProof/>
          </w:rPr>
          <w:t>GameApplication</w:t>
        </w:r>
        <w:r w:rsidR="00A91D79" w:rsidRPr="00505CDA">
          <w:rPr>
            <w:rStyle w:val="Hyperlink"/>
            <w:noProof/>
          </w:rPr>
          <w:t xml:space="preserve">, </w:t>
        </w:r>
        <w:r w:rsidR="00A91D79" w:rsidRPr="00505CDA">
          <w:rPr>
            <w:rStyle w:val="Hyperlink"/>
            <w:rFonts w:ascii="Consolas" w:hAnsi="Consolas"/>
            <w:noProof/>
          </w:rPr>
          <w:t>GameLogic</w:t>
        </w:r>
        <w:r w:rsidR="00A91D79" w:rsidRPr="00505CDA">
          <w:rPr>
            <w:rStyle w:val="Hyperlink"/>
            <w:noProof/>
          </w:rPr>
          <w:t xml:space="preserve"> and </w:t>
        </w:r>
        <w:r w:rsidR="00A91D79" w:rsidRPr="00505CDA">
          <w:rPr>
            <w:rStyle w:val="Hyperlink"/>
            <w:rFonts w:ascii="Consolas" w:hAnsi="Consolas"/>
            <w:noProof/>
          </w:rPr>
          <w:t>GameView</w:t>
        </w:r>
        <w:r w:rsidR="00A91D79" w:rsidRPr="00505CDA">
          <w:rPr>
            <w:rStyle w:val="Hyperlink"/>
            <w:noProof/>
          </w:rPr>
          <w:t>.</w:t>
        </w:r>
        <w:r w:rsidR="00A91D79">
          <w:rPr>
            <w:noProof/>
            <w:webHidden/>
          </w:rPr>
          <w:tab/>
        </w:r>
        <w:r w:rsidR="00A91D79">
          <w:rPr>
            <w:noProof/>
            <w:webHidden/>
          </w:rPr>
          <w:fldChar w:fldCharType="begin"/>
        </w:r>
        <w:r w:rsidR="00A91D79">
          <w:rPr>
            <w:noProof/>
            <w:webHidden/>
          </w:rPr>
          <w:instrText xml:space="preserve"> PAGEREF _Toc384298842 \h </w:instrText>
        </w:r>
        <w:r w:rsidR="00A91D79">
          <w:rPr>
            <w:noProof/>
            <w:webHidden/>
          </w:rPr>
        </w:r>
        <w:r w:rsidR="00A91D79">
          <w:rPr>
            <w:noProof/>
            <w:webHidden/>
          </w:rPr>
          <w:fldChar w:fldCharType="separate"/>
        </w:r>
        <w:r w:rsidR="00A91D79">
          <w:rPr>
            <w:noProof/>
            <w:webHidden/>
          </w:rPr>
          <w:t>17</w:t>
        </w:r>
        <w:r w:rsidR="00A91D79">
          <w:rPr>
            <w:noProof/>
            <w:webHidden/>
          </w:rPr>
          <w:fldChar w:fldCharType="end"/>
        </w:r>
      </w:hyperlink>
    </w:p>
    <w:p w14:paraId="79FC9BD5" w14:textId="77777777" w:rsidR="00A91D79" w:rsidRDefault="00A91D79">
      <w:pPr>
        <w:pStyle w:val="TableofFigures"/>
        <w:tabs>
          <w:tab w:val="right" w:leader="dot" w:pos="8494"/>
        </w:tabs>
        <w:rPr>
          <w:rFonts w:eastAsiaTheme="minorEastAsia"/>
          <w:noProof/>
          <w:sz w:val="22"/>
          <w:lang w:val="pt-BR" w:eastAsia="pt-BR"/>
        </w:rPr>
      </w:pPr>
      <w:hyperlink w:anchor="_Toc384298843" w:history="1">
        <w:r w:rsidRPr="00505CDA">
          <w:rPr>
            <w:rStyle w:val="Hyperlink"/>
            <w:b/>
            <w:noProof/>
          </w:rPr>
          <w:t>Figure 2.</w:t>
        </w:r>
        <w:r w:rsidRPr="00505CDA">
          <w:rPr>
            <w:rStyle w:val="Hyperlink"/>
            <w:noProof/>
          </w:rPr>
          <w:t xml:space="preserve"> The Game Application Layer.</w:t>
        </w:r>
        <w:r>
          <w:rPr>
            <w:noProof/>
            <w:webHidden/>
          </w:rPr>
          <w:tab/>
        </w:r>
        <w:r>
          <w:rPr>
            <w:noProof/>
            <w:webHidden/>
          </w:rPr>
          <w:fldChar w:fldCharType="begin"/>
        </w:r>
        <w:r>
          <w:rPr>
            <w:noProof/>
            <w:webHidden/>
          </w:rPr>
          <w:instrText xml:space="preserve"> PAGEREF _Toc384298843 \h </w:instrText>
        </w:r>
        <w:r>
          <w:rPr>
            <w:noProof/>
            <w:webHidden/>
          </w:rPr>
        </w:r>
        <w:r>
          <w:rPr>
            <w:noProof/>
            <w:webHidden/>
          </w:rPr>
          <w:fldChar w:fldCharType="separate"/>
        </w:r>
        <w:r>
          <w:rPr>
            <w:noProof/>
            <w:webHidden/>
          </w:rPr>
          <w:t>21</w:t>
        </w:r>
        <w:r>
          <w:rPr>
            <w:noProof/>
            <w:webHidden/>
          </w:rPr>
          <w:fldChar w:fldCharType="end"/>
        </w:r>
      </w:hyperlink>
    </w:p>
    <w:p w14:paraId="6AF32E11" w14:textId="77777777" w:rsidR="00A91D79" w:rsidRDefault="00A91D79">
      <w:pPr>
        <w:pStyle w:val="TableofFigures"/>
        <w:tabs>
          <w:tab w:val="right" w:leader="dot" w:pos="8494"/>
        </w:tabs>
        <w:rPr>
          <w:rFonts w:eastAsiaTheme="minorEastAsia"/>
          <w:noProof/>
          <w:sz w:val="22"/>
          <w:lang w:val="pt-BR" w:eastAsia="pt-BR"/>
        </w:rPr>
      </w:pPr>
      <w:hyperlink w:anchor="_Toc384298844" w:history="1">
        <w:r w:rsidRPr="00505CDA">
          <w:rPr>
            <w:rStyle w:val="Hyperlink"/>
            <w:b/>
            <w:noProof/>
          </w:rPr>
          <w:t>Figure 3.</w:t>
        </w:r>
        <w:r w:rsidRPr="00505CDA">
          <w:rPr>
            <w:rStyle w:val="Hyperlink"/>
            <w:noProof/>
          </w:rPr>
          <w:t xml:space="preserve"> Game states.</w:t>
        </w:r>
        <w:r>
          <w:rPr>
            <w:noProof/>
            <w:webHidden/>
          </w:rPr>
          <w:tab/>
        </w:r>
        <w:r>
          <w:rPr>
            <w:noProof/>
            <w:webHidden/>
          </w:rPr>
          <w:fldChar w:fldCharType="begin"/>
        </w:r>
        <w:r>
          <w:rPr>
            <w:noProof/>
            <w:webHidden/>
          </w:rPr>
          <w:instrText xml:space="preserve"> PAGEREF _Toc384298844 \h </w:instrText>
        </w:r>
        <w:r>
          <w:rPr>
            <w:noProof/>
            <w:webHidden/>
          </w:rPr>
        </w:r>
        <w:r>
          <w:rPr>
            <w:noProof/>
            <w:webHidden/>
          </w:rPr>
          <w:fldChar w:fldCharType="separate"/>
        </w:r>
        <w:r>
          <w:rPr>
            <w:noProof/>
            <w:webHidden/>
          </w:rPr>
          <w:t>29</w:t>
        </w:r>
        <w:r>
          <w:rPr>
            <w:noProof/>
            <w:webHidden/>
          </w:rPr>
          <w:fldChar w:fldCharType="end"/>
        </w:r>
      </w:hyperlink>
    </w:p>
    <w:p w14:paraId="0E3B2D67" w14:textId="77777777" w:rsidR="00A91D79" w:rsidRDefault="00A91D79">
      <w:pPr>
        <w:pStyle w:val="TableofFigures"/>
        <w:tabs>
          <w:tab w:val="right" w:leader="dot" w:pos="8494"/>
        </w:tabs>
        <w:rPr>
          <w:rFonts w:eastAsiaTheme="minorEastAsia"/>
          <w:noProof/>
          <w:sz w:val="22"/>
          <w:lang w:val="pt-BR" w:eastAsia="pt-BR"/>
        </w:rPr>
      </w:pPr>
      <w:hyperlink w:anchor="_Toc384298845" w:history="1">
        <w:r w:rsidRPr="00505CDA">
          <w:rPr>
            <w:rStyle w:val="Hyperlink"/>
            <w:b/>
            <w:noProof/>
          </w:rPr>
          <w:t>Figure 4.</w:t>
        </w:r>
        <w:r w:rsidRPr="00505CDA">
          <w:rPr>
            <w:rStyle w:val="Hyperlink"/>
            <w:noProof/>
          </w:rPr>
          <w:t xml:space="preserve"> The Game State Factory.</w:t>
        </w:r>
        <w:r>
          <w:rPr>
            <w:noProof/>
            <w:webHidden/>
          </w:rPr>
          <w:tab/>
        </w:r>
        <w:r>
          <w:rPr>
            <w:noProof/>
            <w:webHidden/>
          </w:rPr>
          <w:fldChar w:fldCharType="begin"/>
        </w:r>
        <w:r>
          <w:rPr>
            <w:noProof/>
            <w:webHidden/>
          </w:rPr>
          <w:instrText xml:space="preserve"> PAGEREF _Toc384298845 \h </w:instrText>
        </w:r>
        <w:r>
          <w:rPr>
            <w:noProof/>
            <w:webHidden/>
          </w:rPr>
        </w:r>
        <w:r>
          <w:rPr>
            <w:noProof/>
            <w:webHidden/>
          </w:rPr>
          <w:fldChar w:fldCharType="separate"/>
        </w:r>
        <w:r>
          <w:rPr>
            <w:noProof/>
            <w:webHidden/>
          </w:rPr>
          <w:t>31</w:t>
        </w:r>
        <w:r>
          <w:rPr>
            <w:noProof/>
            <w:webHidden/>
          </w:rPr>
          <w:fldChar w:fldCharType="end"/>
        </w:r>
      </w:hyperlink>
    </w:p>
    <w:p w14:paraId="0F497933" w14:textId="77777777" w:rsidR="00A91D79" w:rsidRDefault="00A91D79">
      <w:pPr>
        <w:pStyle w:val="TableofFigures"/>
        <w:tabs>
          <w:tab w:val="right" w:leader="dot" w:pos="8494"/>
        </w:tabs>
        <w:rPr>
          <w:rFonts w:eastAsiaTheme="minorEastAsia"/>
          <w:noProof/>
          <w:sz w:val="22"/>
          <w:lang w:val="pt-BR" w:eastAsia="pt-BR"/>
        </w:rPr>
      </w:pPr>
      <w:hyperlink w:anchor="_Toc384298846" w:history="1">
        <w:r w:rsidRPr="00505CDA">
          <w:rPr>
            <w:rStyle w:val="Hyperlink"/>
            <w:b/>
            <w:noProof/>
          </w:rPr>
          <w:t xml:space="preserve">Figure 5. </w:t>
        </w:r>
        <w:r w:rsidRPr="00505CDA">
          <w:rPr>
            <w:rStyle w:val="Hyperlink"/>
            <w:noProof/>
          </w:rPr>
          <w:t>The Game Logic Layer.</w:t>
        </w:r>
        <w:r>
          <w:rPr>
            <w:noProof/>
            <w:webHidden/>
          </w:rPr>
          <w:tab/>
        </w:r>
        <w:r>
          <w:rPr>
            <w:noProof/>
            <w:webHidden/>
          </w:rPr>
          <w:fldChar w:fldCharType="begin"/>
        </w:r>
        <w:r>
          <w:rPr>
            <w:noProof/>
            <w:webHidden/>
          </w:rPr>
          <w:instrText xml:space="preserve"> PAGEREF _Toc384298846 \h </w:instrText>
        </w:r>
        <w:r>
          <w:rPr>
            <w:noProof/>
            <w:webHidden/>
          </w:rPr>
        </w:r>
        <w:r>
          <w:rPr>
            <w:noProof/>
            <w:webHidden/>
          </w:rPr>
          <w:fldChar w:fldCharType="separate"/>
        </w:r>
        <w:r>
          <w:rPr>
            <w:noProof/>
            <w:webHidden/>
          </w:rPr>
          <w:t>33</w:t>
        </w:r>
        <w:r>
          <w:rPr>
            <w:noProof/>
            <w:webHidden/>
          </w:rPr>
          <w:fldChar w:fldCharType="end"/>
        </w:r>
      </w:hyperlink>
    </w:p>
    <w:p w14:paraId="10BB5686" w14:textId="77777777" w:rsidR="00A91D79" w:rsidRDefault="00A91D79">
      <w:pPr>
        <w:pStyle w:val="TableofFigures"/>
        <w:tabs>
          <w:tab w:val="right" w:leader="dot" w:pos="8494"/>
        </w:tabs>
        <w:rPr>
          <w:rFonts w:eastAsiaTheme="minorEastAsia"/>
          <w:noProof/>
          <w:sz w:val="22"/>
          <w:lang w:val="pt-BR" w:eastAsia="pt-BR"/>
        </w:rPr>
      </w:pPr>
      <w:hyperlink w:anchor="_Toc384298847" w:history="1">
        <w:r w:rsidRPr="00505CDA">
          <w:rPr>
            <w:rStyle w:val="Hyperlink"/>
            <w:b/>
            <w:noProof/>
          </w:rPr>
          <w:t>Figure 6.</w:t>
        </w:r>
        <w:r w:rsidRPr="00505CDA">
          <w:rPr>
            <w:rStyle w:val="Hyperlink"/>
            <w:noProof/>
          </w:rPr>
          <w:t xml:space="preserve"> Game command mapping.</w:t>
        </w:r>
        <w:r>
          <w:rPr>
            <w:noProof/>
            <w:webHidden/>
          </w:rPr>
          <w:tab/>
        </w:r>
        <w:r>
          <w:rPr>
            <w:noProof/>
            <w:webHidden/>
          </w:rPr>
          <w:fldChar w:fldCharType="begin"/>
        </w:r>
        <w:r>
          <w:rPr>
            <w:noProof/>
            <w:webHidden/>
          </w:rPr>
          <w:instrText xml:space="preserve"> PAGEREF _Toc384298847 \h </w:instrText>
        </w:r>
        <w:r>
          <w:rPr>
            <w:noProof/>
            <w:webHidden/>
          </w:rPr>
        </w:r>
        <w:r>
          <w:rPr>
            <w:noProof/>
            <w:webHidden/>
          </w:rPr>
          <w:fldChar w:fldCharType="separate"/>
        </w:r>
        <w:r>
          <w:rPr>
            <w:noProof/>
            <w:webHidden/>
          </w:rPr>
          <w:t>39</w:t>
        </w:r>
        <w:r>
          <w:rPr>
            <w:noProof/>
            <w:webHidden/>
          </w:rPr>
          <w:fldChar w:fldCharType="end"/>
        </w:r>
      </w:hyperlink>
    </w:p>
    <w:p w14:paraId="7DF3009B" w14:textId="77777777" w:rsidR="00A91D79" w:rsidRDefault="00A91D79">
      <w:pPr>
        <w:pStyle w:val="TableofFigures"/>
        <w:tabs>
          <w:tab w:val="right" w:leader="dot" w:pos="8494"/>
        </w:tabs>
        <w:rPr>
          <w:rFonts w:eastAsiaTheme="minorEastAsia"/>
          <w:noProof/>
          <w:sz w:val="22"/>
          <w:lang w:val="pt-BR" w:eastAsia="pt-BR"/>
        </w:rPr>
      </w:pPr>
      <w:hyperlink w:anchor="_Toc384298848" w:history="1">
        <w:r w:rsidRPr="00505CDA">
          <w:rPr>
            <w:rStyle w:val="Hyperlink"/>
            <w:b/>
            <w:noProof/>
          </w:rPr>
          <w:t>Figure 7.</w:t>
        </w:r>
        <w:r w:rsidRPr="00505CDA">
          <w:rPr>
            <w:rStyle w:val="Hyperlink"/>
            <w:noProof/>
          </w:rPr>
          <w:t xml:space="preserve"> UGE Input and Output: the </w:t>
        </w:r>
        <w:r w:rsidRPr="00505CDA">
          <w:rPr>
            <w:rStyle w:val="Hyperlink"/>
            <w:rFonts w:ascii="Consolas" w:hAnsi="Consolas"/>
            <w:noProof/>
          </w:rPr>
          <w:t>IGameView</w:t>
        </w:r>
        <w:r w:rsidRPr="00505CDA">
          <w:rPr>
            <w:rStyle w:val="Hyperlink"/>
            <w:noProof/>
          </w:rPr>
          <w:t xml:space="preserve"> abstract interface and the </w:t>
        </w:r>
        <w:r w:rsidRPr="00505CDA">
          <w:rPr>
            <w:rStyle w:val="Hyperlink"/>
            <w:rFonts w:ascii="Consolas" w:hAnsi="Consolas"/>
            <w:noProof/>
          </w:rPr>
          <w:t>HumanGameView</w:t>
        </w:r>
        <w:r w:rsidRPr="00505CDA">
          <w:rPr>
            <w:rStyle w:val="Hyperlink"/>
            <w:noProof/>
          </w:rPr>
          <w:t>.</w:t>
        </w:r>
        <w:r>
          <w:rPr>
            <w:noProof/>
            <w:webHidden/>
          </w:rPr>
          <w:tab/>
        </w:r>
        <w:r>
          <w:rPr>
            <w:noProof/>
            <w:webHidden/>
          </w:rPr>
          <w:fldChar w:fldCharType="begin"/>
        </w:r>
        <w:r>
          <w:rPr>
            <w:noProof/>
            <w:webHidden/>
          </w:rPr>
          <w:instrText xml:space="preserve"> PAGEREF _Toc384298848 \h </w:instrText>
        </w:r>
        <w:r>
          <w:rPr>
            <w:noProof/>
            <w:webHidden/>
          </w:rPr>
        </w:r>
        <w:r>
          <w:rPr>
            <w:noProof/>
            <w:webHidden/>
          </w:rPr>
          <w:fldChar w:fldCharType="separate"/>
        </w:r>
        <w:r>
          <w:rPr>
            <w:noProof/>
            <w:webHidden/>
          </w:rPr>
          <w:t>43</w:t>
        </w:r>
        <w:r>
          <w:rPr>
            <w:noProof/>
            <w:webHidden/>
          </w:rPr>
          <w:fldChar w:fldCharType="end"/>
        </w:r>
      </w:hyperlink>
    </w:p>
    <w:p w14:paraId="6E6B47C5" w14:textId="77777777" w:rsidR="00A91D79" w:rsidRDefault="00A91D79">
      <w:pPr>
        <w:pStyle w:val="TableofFigures"/>
        <w:tabs>
          <w:tab w:val="right" w:leader="dot" w:pos="8494"/>
        </w:tabs>
        <w:rPr>
          <w:rFonts w:eastAsiaTheme="minorEastAsia"/>
          <w:noProof/>
          <w:sz w:val="22"/>
          <w:lang w:val="pt-BR" w:eastAsia="pt-BR"/>
        </w:rPr>
      </w:pPr>
      <w:hyperlink w:anchor="_Toc384298849" w:history="1">
        <w:r w:rsidRPr="00505CDA">
          <w:rPr>
            <w:rStyle w:val="Hyperlink"/>
            <w:b/>
            <w:noProof/>
          </w:rPr>
          <w:t>Figure 8.</w:t>
        </w:r>
        <w:r w:rsidRPr="00505CDA">
          <w:rPr>
            <w:rStyle w:val="Hyperlink"/>
            <w:noProof/>
          </w:rPr>
          <w:t xml:space="preserve"> The </w:t>
        </w:r>
        <w:r w:rsidRPr="00505CDA">
          <w:rPr>
            <w:rStyle w:val="Hyperlink"/>
            <w:rFonts w:ascii="Consolas" w:hAnsi="Consolas"/>
            <w:noProof/>
          </w:rPr>
          <w:t>IGameView</w:t>
        </w:r>
        <w:r w:rsidRPr="00505CDA">
          <w:rPr>
            <w:rStyle w:val="Hyperlink"/>
            <w:noProof/>
          </w:rPr>
          <w:t xml:space="preserve"> dataflow.</w:t>
        </w:r>
        <w:r>
          <w:rPr>
            <w:noProof/>
            <w:webHidden/>
          </w:rPr>
          <w:tab/>
        </w:r>
        <w:r>
          <w:rPr>
            <w:noProof/>
            <w:webHidden/>
          </w:rPr>
          <w:fldChar w:fldCharType="begin"/>
        </w:r>
        <w:r>
          <w:rPr>
            <w:noProof/>
            <w:webHidden/>
          </w:rPr>
          <w:instrText xml:space="preserve"> PAGEREF _Toc384298849 \h </w:instrText>
        </w:r>
        <w:r>
          <w:rPr>
            <w:noProof/>
            <w:webHidden/>
          </w:rPr>
        </w:r>
        <w:r>
          <w:rPr>
            <w:noProof/>
            <w:webHidden/>
          </w:rPr>
          <w:fldChar w:fldCharType="separate"/>
        </w:r>
        <w:r>
          <w:rPr>
            <w:noProof/>
            <w:webHidden/>
          </w:rPr>
          <w:t>44</w:t>
        </w:r>
        <w:r>
          <w:rPr>
            <w:noProof/>
            <w:webHidden/>
          </w:rPr>
          <w:fldChar w:fldCharType="end"/>
        </w:r>
      </w:hyperlink>
    </w:p>
    <w:p w14:paraId="24AD4E5F" w14:textId="77777777" w:rsidR="00A91D79" w:rsidRDefault="00A91D79">
      <w:pPr>
        <w:pStyle w:val="TableofFigures"/>
        <w:tabs>
          <w:tab w:val="right" w:leader="dot" w:pos="8494"/>
        </w:tabs>
        <w:rPr>
          <w:rFonts w:eastAsiaTheme="minorEastAsia"/>
          <w:noProof/>
          <w:sz w:val="22"/>
          <w:lang w:val="pt-BR" w:eastAsia="pt-BR"/>
        </w:rPr>
      </w:pPr>
      <w:hyperlink w:anchor="_Toc384298850" w:history="1">
        <w:r w:rsidRPr="00505CDA">
          <w:rPr>
            <w:rStyle w:val="Hyperlink"/>
            <w:b/>
            <w:noProof/>
          </w:rPr>
          <w:t>Figure 9.</w:t>
        </w:r>
        <w:r w:rsidRPr="00505CDA">
          <w:rPr>
            <w:rStyle w:val="Hyperlink"/>
            <w:noProof/>
          </w:rPr>
          <w:t xml:space="preserve"> A lower level </w:t>
        </w:r>
        <w:r w:rsidRPr="00505CDA">
          <w:rPr>
            <w:rStyle w:val="Hyperlink"/>
            <w:rFonts w:ascii="Consolas" w:hAnsi="Consolas"/>
            <w:noProof/>
          </w:rPr>
          <w:t>IGameView</w:t>
        </w:r>
        <w:r w:rsidRPr="00505CDA">
          <w:rPr>
            <w:rStyle w:val="Hyperlink"/>
            <w:noProof/>
          </w:rPr>
          <w:t xml:space="preserve"> dataflow.</w:t>
        </w:r>
        <w:r>
          <w:rPr>
            <w:noProof/>
            <w:webHidden/>
          </w:rPr>
          <w:tab/>
        </w:r>
        <w:r>
          <w:rPr>
            <w:noProof/>
            <w:webHidden/>
          </w:rPr>
          <w:fldChar w:fldCharType="begin"/>
        </w:r>
        <w:r>
          <w:rPr>
            <w:noProof/>
            <w:webHidden/>
          </w:rPr>
          <w:instrText xml:space="preserve"> PAGEREF _Toc384298850 \h </w:instrText>
        </w:r>
        <w:r>
          <w:rPr>
            <w:noProof/>
            <w:webHidden/>
          </w:rPr>
        </w:r>
        <w:r>
          <w:rPr>
            <w:noProof/>
            <w:webHidden/>
          </w:rPr>
          <w:fldChar w:fldCharType="separate"/>
        </w:r>
        <w:r>
          <w:rPr>
            <w:noProof/>
            <w:webHidden/>
          </w:rPr>
          <w:t>44</w:t>
        </w:r>
        <w:r>
          <w:rPr>
            <w:noProof/>
            <w:webHidden/>
          </w:rPr>
          <w:fldChar w:fldCharType="end"/>
        </w:r>
      </w:hyperlink>
    </w:p>
    <w:p w14:paraId="27A46B74" w14:textId="77777777" w:rsidR="00A91D79" w:rsidRDefault="00A91D79">
      <w:pPr>
        <w:pStyle w:val="TableofFigures"/>
        <w:tabs>
          <w:tab w:val="right" w:leader="dot" w:pos="8494"/>
        </w:tabs>
        <w:rPr>
          <w:rFonts w:eastAsiaTheme="minorEastAsia"/>
          <w:noProof/>
          <w:sz w:val="22"/>
          <w:lang w:val="pt-BR" w:eastAsia="pt-BR"/>
        </w:rPr>
      </w:pPr>
      <w:hyperlink w:anchor="_Toc384298851" w:history="1">
        <w:r w:rsidRPr="00505CDA">
          <w:rPr>
            <w:rStyle w:val="Hyperlink"/>
            <w:b/>
            <w:noProof/>
          </w:rPr>
          <w:t>Figure 10.</w:t>
        </w:r>
        <w:r w:rsidRPr="00505CDA">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298851 \h </w:instrText>
        </w:r>
        <w:r>
          <w:rPr>
            <w:noProof/>
            <w:webHidden/>
          </w:rPr>
        </w:r>
        <w:r>
          <w:rPr>
            <w:noProof/>
            <w:webHidden/>
          </w:rPr>
          <w:fldChar w:fldCharType="separate"/>
        </w:r>
        <w:r>
          <w:rPr>
            <w:noProof/>
            <w:webHidden/>
          </w:rPr>
          <w:t>50</w:t>
        </w:r>
        <w:r>
          <w:rPr>
            <w:noProof/>
            <w:webHidden/>
          </w:rPr>
          <w:fldChar w:fldCharType="end"/>
        </w:r>
      </w:hyperlink>
    </w:p>
    <w:p w14:paraId="69BB0BEB" w14:textId="77777777" w:rsidR="00A91D79" w:rsidRDefault="00A91D79">
      <w:pPr>
        <w:pStyle w:val="TableofFigures"/>
        <w:tabs>
          <w:tab w:val="right" w:leader="dot" w:pos="8494"/>
        </w:tabs>
        <w:rPr>
          <w:rFonts w:eastAsiaTheme="minorEastAsia"/>
          <w:noProof/>
          <w:sz w:val="22"/>
          <w:lang w:val="pt-BR" w:eastAsia="pt-BR"/>
        </w:rPr>
      </w:pPr>
      <w:hyperlink w:anchor="_Toc384298852" w:history="1">
        <w:r w:rsidRPr="00505CDA">
          <w:rPr>
            <w:rStyle w:val="Hyperlink"/>
            <w:b/>
            <w:noProof/>
          </w:rPr>
          <w:t>Figure 11.</w:t>
        </w:r>
        <w:r w:rsidRPr="00505CDA">
          <w:rPr>
            <w:rStyle w:val="Hyperlink"/>
            <w:noProof/>
          </w:rPr>
          <w:t xml:space="preserve"> The actor from </w:t>
        </w:r>
        <w:r w:rsidRPr="00505CDA">
          <w:rPr>
            <w:rStyle w:val="Hyperlink"/>
            <w:b/>
            <w:noProof/>
          </w:rPr>
          <w:t>Figure 10</w:t>
        </w:r>
        <w:r w:rsidRPr="00505CDA">
          <w:rPr>
            <w:rStyle w:val="Hyperlink"/>
            <w:noProof/>
          </w:rPr>
          <w:t xml:space="preserve"> with a </w:t>
        </w:r>
        <w:r w:rsidRPr="00505CDA">
          <w:rPr>
            <w:rStyle w:val="Hyperlink"/>
            <w:rFonts w:ascii="Consolas" w:hAnsi="Consolas"/>
            <w:noProof/>
          </w:rPr>
          <w:t>DrawableComponent</w:t>
        </w:r>
        <w:r w:rsidRPr="00505CDA">
          <w:rPr>
            <w:rStyle w:val="Hyperlink"/>
            <w:noProof/>
          </w:rPr>
          <w:t>.</w:t>
        </w:r>
        <w:r>
          <w:rPr>
            <w:noProof/>
            <w:webHidden/>
          </w:rPr>
          <w:tab/>
        </w:r>
        <w:r>
          <w:rPr>
            <w:noProof/>
            <w:webHidden/>
          </w:rPr>
          <w:fldChar w:fldCharType="begin"/>
        </w:r>
        <w:r>
          <w:rPr>
            <w:noProof/>
            <w:webHidden/>
          </w:rPr>
          <w:instrText xml:space="preserve"> PAGEREF _Toc384298852 \h </w:instrText>
        </w:r>
        <w:r>
          <w:rPr>
            <w:noProof/>
            <w:webHidden/>
          </w:rPr>
        </w:r>
        <w:r>
          <w:rPr>
            <w:noProof/>
            <w:webHidden/>
          </w:rPr>
          <w:fldChar w:fldCharType="separate"/>
        </w:r>
        <w:r>
          <w:rPr>
            <w:noProof/>
            <w:webHidden/>
          </w:rPr>
          <w:t>50</w:t>
        </w:r>
        <w:r>
          <w:rPr>
            <w:noProof/>
            <w:webHidden/>
          </w:rPr>
          <w:fldChar w:fldCharType="end"/>
        </w:r>
      </w:hyperlink>
    </w:p>
    <w:p w14:paraId="47C51ADA" w14:textId="77777777" w:rsidR="00A91D79" w:rsidRDefault="00A91D79">
      <w:pPr>
        <w:pStyle w:val="TableofFigures"/>
        <w:tabs>
          <w:tab w:val="right" w:leader="dot" w:pos="8494"/>
        </w:tabs>
        <w:rPr>
          <w:rFonts w:eastAsiaTheme="minorEastAsia"/>
          <w:noProof/>
          <w:sz w:val="22"/>
          <w:lang w:val="pt-BR" w:eastAsia="pt-BR"/>
        </w:rPr>
      </w:pPr>
      <w:hyperlink w:anchor="_Toc384298853" w:history="1">
        <w:r w:rsidRPr="00505CDA">
          <w:rPr>
            <w:rStyle w:val="Hyperlink"/>
            <w:b/>
            <w:noProof/>
          </w:rPr>
          <w:t>Figure 12.</w:t>
        </w:r>
        <w:r w:rsidRPr="00505CDA">
          <w:rPr>
            <w:rStyle w:val="Hyperlink"/>
            <w:noProof/>
          </w:rPr>
          <w:t xml:space="preserve"> The actor from </w:t>
        </w:r>
        <w:r w:rsidRPr="00505CDA">
          <w:rPr>
            <w:rStyle w:val="Hyperlink"/>
            <w:b/>
            <w:noProof/>
          </w:rPr>
          <w:t>Figure 10</w:t>
        </w:r>
        <w:r w:rsidRPr="00505CDA">
          <w:rPr>
            <w:rStyle w:val="Hyperlink"/>
            <w:noProof/>
          </w:rPr>
          <w:t xml:space="preserve"> with an </w:t>
        </w:r>
        <w:r w:rsidRPr="00505CDA">
          <w:rPr>
            <w:rStyle w:val="Hyperlink"/>
            <w:rFonts w:ascii="Consolas" w:hAnsi="Consolas"/>
            <w:noProof/>
          </w:rPr>
          <w:t>AudibleComponent</w:t>
        </w:r>
        <w:r w:rsidRPr="00505CDA">
          <w:rPr>
            <w:rStyle w:val="Hyperlink"/>
            <w:noProof/>
          </w:rPr>
          <w:t>.</w:t>
        </w:r>
        <w:r>
          <w:rPr>
            <w:noProof/>
            <w:webHidden/>
          </w:rPr>
          <w:tab/>
        </w:r>
        <w:r>
          <w:rPr>
            <w:noProof/>
            <w:webHidden/>
          </w:rPr>
          <w:fldChar w:fldCharType="begin"/>
        </w:r>
        <w:r>
          <w:rPr>
            <w:noProof/>
            <w:webHidden/>
          </w:rPr>
          <w:instrText xml:space="preserve"> PAGEREF _Toc384298853 \h </w:instrText>
        </w:r>
        <w:r>
          <w:rPr>
            <w:noProof/>
            <w:webHidden/>
          </w:rPr>
        </w:r>
        <w:r>
          <w:rPr>
            <w:noProof/>
            <w:webHidden/>
          </w:rPr>
          <w:fldChar w:fldCharType="separate"/>
        </w:r>
        <w:r>
          <w:rPr>
            <w:noProof/>
            <w:webHidden/>
          </w:rPr>
          <w:t>51</w:t>
        </w:r>
        <w:r>
          <w:rPr>
            <w:noProof/>
            <w:webHidden/>
          </w:rPr>
          <w:fldChar w:fldCharType="end"/>
        </w:r>
      </w:hyperlink>
    </w:p>
    <w:p w14:paraId="6FA3E6EC" w14:textId="77777777" w:rsidR="00A91D79" w:rsidRDefault="00A91D79">
      <w:pPr>
        <w:pStyle w:val="TableofFigures"/>
        <w:tabs>
          <w:tab w:val="right" w:leader="dot" w:pos="8494"/>
        </w:tabs>
        <w:rPr>
          <w:rFonts w:eastAsiaTheme="minorEastAsia"/>
          <w:noProof/>
          <w:sz w:val="22"/>
          <w:lang w:val="pt-BR" w:eastAsia="pt-BR"/>
        </w:rPr>
      </w:pPr>
      <w:hyperlink w:anchor="_Toc384298854" w:history="1">
        <w:r w:rsidRPr="00505CDA">
          <w:rPr>
            <w:rStyle w:val="Hyperlink"/>
            <w:b/>
            <w:noProof/>
          </w:rPr>
          <w:t>Figure 13.</w:t>
        </w:r>
        <w:r w:rsidRPr="00505CDA">
          <w:rPr>
            <w:rStyle w:val="Hyperlink"/>
            <w:noProof/>
          </w:rPr>
          <w:t xml:space="preserve"> The actor from </w:t>
        </w:r>
        <w:r w:rsidRPr="00505CDA">
          <w:rPr>
            <w:rStyle w:val="Hyperlink"/>
            <w:b/>
            <w:noProof/>
          </w:rPr>
          <w:t>Figure 10</w:t>
        </w:r>
        <w:r w:rsidRPr="00505CDA">
          <w:rPr>
            <w:rStyle w:val="Hyperlink"/>
            <w:noProof/>
          </w:rPr>
          <w:t xml:space="preserve"> with an </w:t>
        </w:r>
        <w:r w:rsidRPr="00505CDA">
          <w:rPr>
            <w:rStyle w:val="Hyperlink"/>
            <w:rFonts w:ascii="Consolas" w:hAnsi="Consolas"/>
            <w:noProof/>
          </w:rPr>
          <w:t>AudibleComponent</w:t>
        </w:r>
        <w:r w:rsidRPr="00505CDA">
          <w:rPr>
            <w:rStyle w:val="Hyperlink"/>
            <w:noProof/>
          </w:rPr>
          <w:t xml:space="preserve"> and a </w:t>
        </w:r>
        <w:r w:rsidRPr="00505CDA">
          <w:rPr>
            <w:rStyle w:val="Hyperlink"/>
            <w:rFonts w:ascii="Consolas" w:hAnsi="Consolas"/>
            <w:noProof/>
          </w:rPr>
          <w:t>DrawableComponent</w:t>
        </w:r>
        <w:r w:rsidRPr="00505CDA">
          <w:rPr>
            <w:rStyle w:val="Hyperlink"/>
            <w:noProof/>
          </w:rPr>
          <w:t>.</w:t>
        </w:r>
        <w:r>
          <w:rPr>
            <w:noProof/>
            <w:webHidden/>
          </w:rPr>
          <w:tab/>
        </w:r>
        <w:r>
          <w:rPr>
            <w:noProof/>
            <w:webHidden/>
          </w:rPr>
          <w:fldChar w:fldCharType="begin"/>
        </w:r>
        <w:r>
          <w:rPr>
            <w:noProof/>
            <w:webHidden/>
          </w:rPr>
          <w:instrText xml:space="preserve"> PAGEREF _Toc384298854 \h </w:instrText>
        </w:r>
        <w:r>
          <w:rPr>
            <w:noProof/>
            <w:webHidden/>
          </w:rPr>
        </w:r>
        <w:r>
          <w:rPr>
            <w:noProof/>
            <w:webHidden/>
          </w:rPr>
          <w:fldChar w:fldCharType="separate"/>
        </w:r>
        <w:r>
          <w:rPr>
            <w:noProof/>
            <w:webHidden/>
          </w:rPr>
          <w:t>51</w:t>
        </w:r>
        <w:r>
          <w:rPr>
            <w:noProof/>
            <w:webHidden/>
          </w:rPr>
          <w:fldChar w:fldCharType="end"/>
        </w:r>
      </w:hyperlink>
    </w:p>
    <w:p w14:paraId="7DDEE1BE" w14:textId="77777777" w:rsidR="00A91D79" w:rsidRDefault="00A91D79">
      <w:pPr>
        <w:pStyle w:val="TableofFigures"/>
        <w:tabs>
          <w:tab w:val="right" w:leader="dot" w:pos="8494"/>
        </w:tabs>
        <w:rPr>
          <w:rFonts w:eastAsiaTheme="minorEastAsia"/>
          <w:noProof/>
          <w:sz w:val="22"/>
          <w:lang w:val="pt-BR" w:eastAsia="pt-BR"/>
        </w:rPr>
      </w:pPr>
      <w:hyperlink w:anchor="_Toc384298855" w:history="1">
        <w:r w:rsidRPr="00505CDA">
          <w:rPr>
            <w:rStyle w:val="Hyperlink"/>
            <w:b/>
            <w:noProof/>
          </w:rPr>
          <w:t>Figure 14.</w:t>
        </w:r>
        <w:r w:rsidRPr="00505CDA">
          <w:rPr>
            <w:rStyle w:val="Hyperlink"/>
            <w:noProof/>
          </w:rPr>
          <w:t xml:space="preserve"> UGE’s entity: the </w:t>
        </w:r>
        <w:r w:rsidRPr="00505CDA">
          <w:rPr>
            <w:rStyle w:val="Hyperlink"/>
            <w:rFonts w:ascii="Consolas" w:hAnsi="Consolas"/>
            <w:noProof/>
          </w:rPr>
          <w:t>Actor</w:t>
        </w:r>
        <w:r w:rsidRPr="00505CDA">
          <w:rPr>
            <w:rStyle w:val="Hyperlink"/>
            <w:noProof/>
          </w:rPr>
          <w:t>.</w:t>
        </w:r>
        <w:r>
          <w:rPr>
            <w:noProof/>
            <w:webHidden/>
          </w:rPr>
          <w:tab/>
        </w:r>
        <w:r>
          <w:rPr>
            <w:noProof/>
            <w:webHidden/>
          </w:rPr>
          <w:fldChar w:fldCharType="begin"/>
        </w:r>
        <w:r>
          <w:rPr>
            <w:noProof/>
            <w:webHidden/>
          </w:rPr>
          <w:instrText xml:space="preserve"> PAGEREF _Toc384298855 \h </w:instrText>
        </w:r>
        <w:r>
          <w:rPr>
            <w:noProof/>
            <w:webHidden/>
          </w:rPr>
        </w:r>
        <w:r>
          <w:rPr>
            <w:noProof/>
            <w:webHidden/>
          </w:rPr>
          <w:fldChar w:fldCharType="separate"/>
        </w:r>
        <w:r>
          <w:rPr>
            <w:noProof/>
            <w:webHidden/>
          </w:rPr>
          <w:t>52</w:t>
        </w:r>
        <w:r>
          <w:rPr>
            <w:noProof/>
            <w:webHidden/>
          </w:rPr>
          <w:fldChar w:fldCharType="end"/>
        </w:r>
      </w:hyperlink>
    </w:p>
    <w:p w14:paraId="6A873985" w14:textId="77777777" w:rsidR="00A91D79" w:rsidRDefault="00A91D79">
      <w:pPr>
        <w:pStyle w:val="TableofFigures"/>
        <w:tabs>
          <w:tab w:val="right" w:leader="dot" w:pos="8494"/>
        </w:tabs>
        <w:rPr>
          <w:rFonts w:eastAsiaTheme="minorEastAsia"/>
          <w:noProof/>
          <w:sz w:val="22"/>
          <w:lang w:val="pt-BR" w:eastAsia="pt-BR"/>
        </w:rPr>
      </w:pPr>
      <w:hyperlink w:anchor="_Toc384298856" w:history="1">
        <w:r w:rsidRPr="00505CDA">
          <w:rPr>
            <w:rStyle w:val="Hyperlink"/>
            <w:b/>
            <w:noProof/>
          </w:rPr>
          <w:t>Figure 15.</w:t>
        </w:r>
        <w:r w:rsidRPr="00505CDA">
          <w:rPr>
            <w:rStyle w:val="Hyperlink"/>
            <w:noProof/>
          </w:rPr>
          <w:t xml:space="preserve"> The component base class.</w:t>
        </w:r>
        <w:r>
          <w:rPr>
            <w:noProof/>
            <w:webHidden/>
          </w:rPr>
          <w:tab/>
        </w:r>
        <w:r>
          <w:rPr>
            <w:noProof/>
            <w:webHidden/>
          </w:rPr>
          <w:fldChar w:fldCharType="begin"/>
        </w:r>
        <w:r>
          <w:rPr>
            <w:noProof/>
            <w:webHidden/>
          </w:rPr>
          <w:instrText xml:space="preserve"> PAGEREF _Toc384298856 \h </w:instrText>
        </w:r>
        <w:r>
          <w:rPr>
            <w:noProof/>
            <w:webHidden/>
          </w:rPr>
        </w:r>
        <w:r>
          <w:rPr>
            <w:noProof/>
            <w:webHidden/>
          </w:rPr>
          <w:fldChar w:fldCharType="separate"/>
        </w:r>
        <w:r>
          <w:rPr>
            <w:noProof/>
            <w:webHidden/>
          </w:rPr>
          <w:t>53</w:t>
        </w:r>
        <w:r>
          <w:rPr>
            <w:noProof/>
            <w:webHidden/>
          </w:rPr>
          <w:fldChar w:fldCharType="end"/>
        </w:r>
      </w:hyperlink>
    </w:p>
    <w:p w14:paraId="60B69B20" w14:textId="77777777" w:rsidR="00A91D79" w:rsidRDefault="00A91D79">
      <w:pPr>
        <w:pStyle w:val="TableofFigures"/>
        <w:tabs>
          <w:tab w:val="right" w:leader="dot" w:pos="8494"/>
        </w:tabs>
        <w:rPr>
          <w:rFonts w:eastAsiaTheme="minorEastAsia"/>
          <w:noProof/>
          <w:sz w:val="22"/>
          <w:lang w:val="pt-BR" w:eastAsia="pt-BR"/>
        </w:rPr>
      </w:pPr>
      <w:hyperlink w:anchor="_Toc384298857" w:history="1">
        <w:r w:rsidRPr="00505CDA">
          <w:rPr>
            <w:rStyle w:val="Hyperlink"/>
            <w:b/>
            <w:noProof/>
          </w:rPr>
          <w:t>Figure 16.</w:t>
        </w:r>
        <w:r w:rsidRPr="00505CDA">
          <w:rPr>
            <w:rStyle w:val="Hyperlink"/>
            <w:noProof/>
          </w:rPr>
          <w:t xml:space="preserve"> Different types of components deriving from </w:t>
        </w:r>
        <w:r w:rsidRPr="00505CDA">
          <w:rPr>
            <w:rStyle w:val="Hyperlink"/>
            <w:rFonts w:ascii="Consolas" w:hAnsi="Consolas"/>
            <w:noProof/>
          </w:rPr>
          <w:t>ActorComponent</w:t>
        </w:r>
        <w:r w:rsidRPr="00505CDA">
          <w:rPr>
            <w:rStyle w:val="Hyperlink"/>
            <w:noProof/>
          </w:rPr>
          <w:t>.</w:t>
        </w:r>
        <w:r>
          <w:rPr>
            <w:noProof/>
            <w:webHidden/>
          </w:rPr>
          <w:tab/>
        </w:r>
        <w:r>
          <w:rPr>
            <w:noProof/>
            <w:webHidden/>
          </w:rPr>
          <w:fldChar w:fldCharType="begin"/>
        </w:r>
        <w:r>
          <w:rPr>
            <w:noProof/>
            <w:webHidden/>
          </w:rPr>
          <w:instrText xml:space="preserve"> PAGEREF _Toc384298857 \h </w:instrText>
        </w:r>
        <w:r>
          <w:rPr>
            <w:noProof/>
            <w:webHidden/>
          </w:rPr>
        </w:r>
        <w:r>
          <w:rPr>
            <w:noProof/>
            <w:webHidden/>
          </w:rPr>
          <w:fldChar w:fldCharType="separate"/>
        </w:r>
        <w:r>
          <w:rPr>
            <w:noProof/>
            <w:webHidden/>
          </w:rPr>
          <w:t>54</w:t>
        </w:r>
        <w:r>
          <w:rPr>
            <w:noProof/>
            <w:webHidden/>
          </w:rPr>
          <w:fldChar w:fldCharType="end"/>
        </w:r>
      </w:hyperlink>
    </w:p>
    <w:p w14:paraId="586A0579" w14:textId="77777777" w:rsidR="00A91D79" w:rsidRDefault="00A91D79">
      <w:pPr>
        <w:pStyle w:val="TableofFigures"/>
        <w:tabs>
          <w:tab w:val="right" w:leader="dot" w:pos="8494"/>
        </w:tabs>
        <w:rPr>
          <w:rFonts w:eastAsiaTheme="minorEastAsia"/>
          <w:noProof/>
          <w:sz w:val="22"/>
          <w:lang w:val="pt-BR" w:eastAsia="pt-BR"/>
        </w:rPr>
      </w:pPr>
      <w:hyperlink w:anchor="_Toc384298858" w:history="1">
        <w:r w:rsidRPr="00505CDA">
          <w:rPr>
            <w:rStyle w:val="Hyperlink"/>
            <w:b/>
            <w:noProof/>
          </w:rPr>
          <w:t>Figure 17.</w:t>
        </w:r>
        <w:r w:rsidRPr="00505CDA">
          <w:rPr>
            <w:rStyle w:val="Hyperlink"/>
            <w:noProof/>
          </w:rPr>
          <w:t xml:space="preserve"> The </w:t>
        </w:r>
        <w:r w:rsidRPr="00505CDA">
          <w:rPr>
            <w:rStyle w:val="Hyperlink"/>
            <w:rFonts w:ascii="Consolas" w:hAnsi="Consolas"/>
            <w:noProof/>
          </w:rPr>
          <w:t>ActorFactory</w:t>
        </w:r>
        <w:r w:rsidRPr="00505CDA">
          <w:rPr>
            <w:rStyle w:val="Hyperlink"/>
            <w:noProof/>
          </w:rPr>
          <w:t>.</w:t>
        </w:r>
        <w:r>
          <w:rPr>
            <w:noProof/>
            <w:webHidden/>
          </w:rPr>
          <w:tab/>
        </w:r>
        <w:r>
          <w:rPr>
            <w:noProof/>
            <w:webHidden/>
          </w:rPr>
          <w:fldChar w:fldCharType="begin"/>
        </w:r>
        <w:r>
          <w:rPr>
            <w:noProof/>
            <w:webHidden/>
          </w:rPr>
          <w:instrText xml:space="preserve"> PAGEREF _Toc384298858 \h </w:instrText>
        </w:r>
        <w:r>
          <w:rPr>
            <w:noProof/>
            <w:webHidden/>
          </w:rPr>
        </w:r>
        <w:r>
          <w:rPr>
            <w:noProof/>
            <w:webHidden/>
          </w:rPr>
          <w:fldChar w:fldCharType="separate"/>
        </w:r>
        <w:r>
          <w:rPr>
            <w:noProof/>
            <w:webHidden/>
          </w:rPr>
          <w:t>56</w:t>
        </w:r>
        <w:r>
          <w:rPr>
            <w:noProof/>
            <w:webHidden/>
          </w:rPr>
          <w:fldChar w:fldCharType="end"/>
        </w:r>
      </w:hyperlink>
    </w:p>
    <w:p w14:paraId="7660CD8B" w14:textId="77777777" w:rsidR="00A91D79" w:rsidRDefault="00A91D79">
      <w:pPr>
        <w:pStyle w:val="TableofFigures"/>
        <w:tabs>
          <w:tab w:val="right" w:leader="dot" w:pos="8494"/>
        </w:tabs>
        <w:rPr>
          <w:rFonts w:eastAsiaTheme="minorEastAsia"/>
          <w:noProof/>
          <w:sz w:val="22"/>
          <w:lang w:val="pt-BR" w:eastAsia="pt-BR"/>
        </w:rPr>
      </w:pPr>
      <w:hyperlink w:anchor="_Toc384298859" w:history="1">
        <w:r w:rsidRPr="00505CDA">
          <w:rPr>
            <w:rStyle w:val="Hyperlink"/>
            <w:b/>
            <w:noProof/>
          </w:rPr>
          <w:t>Figure 18.</w:t>
        </w:r>
        <w:r w:rsidRPr="00505CDA">
          <w:rPr>
            <w:rStyle w:val="Hyperlink"/>
            <w:noProof/>
          </w:rPr>
          <w:t xml:space="preserve"> A high-level event.</w:t>
        </w:r>
        <w:r>
          <w:rPr>
            <w:noProof/>
            <w:webHidden/>
          </w:rPr>
          <w:tab/>
        </w:r>
        <w:r>
          <w:rPr>
            <w:noProof/>
            <w:webHidden/>
          </w:rPr>
          <w:fldChar w:fldCharType="begin"/>
        </w:r>
        <w:r>
          <w:rPr>
            <w:noProof/>
            <w:webHidden/>
          </w:rPr>
          <w:instrText xml:space="preserve"> PAGEREF _Toc384298859 \h </w:instrText>
        </w:r>
        <w:r>
          <w:rPr>
            <w:noProof/>
            <w:webHidden/>
          </w:rPr>
        </w:r>
        <w:r>
          <w:rPr>
            <w:noProof/>
            <w:webHidden/>
          </w:rPr>
          <w:fldChar w:fldCharType="separate"/>
        </w:r>
        <w:r>
          <w:rPr>
            <w:noProof/>
            <w:webHidden/>
          </w:rPr>
          <w:t>60</w:t>
        </w:r>
        <w:r>
          <w:rPr>
            <w:noProof/>
            <w:webHidden/>
          </w:rPr>
          <w:fldChar w:fldCharType="end"/>
        </w:r>
      </w:hyperlink>
    </w:p>
    <w:p w14:paraId="7ABA3E7C" w14:textId="77777777" w:rsidR="00A91D79" w:rsidRDefault="00A91D79">
      <w:pPr>
        <w:pStyle w:val="TableofFigures"/>
        <w:tabs>
          <w:tab w:val="right" w:leader="dot" w:pos="8494"/>
        </w:tabs>
        <w:rPr>
          <w:rFonts w:eastAsiaTheme="minorEastAsia"/>
          <w:noProof/>
          <w:sz w:val="22"/>
          <w:lang w:val="pt-BR" w:eastAsia="pt-BR"/>
        </w:rPr>
      </w:pPr>
      <w:hyperlink w:anchor="_Toc384298860" w:history="1">
        <w:r w:rsidRPr="00505CDA">
          <w:rPr>
            <w:rStyle w:val="Hyperlink"/>
            <w:b/>
            <w:noProof/>
          </w:rPr>
          <w:t>Figure 19.</w:t>
        </w:r>
        <w:r w:rsidRPr="00505CDA">
          <w:rPr>
            <w:rStyle w:val="Hyperlink"/>
            <w:noProof/>
          </w:rPr>
          <w:t xml:space="preserve"> Different layers handling the high-level event of </w:t>
        </w:r>
        <w:r w:rsidRPr="00505CDA">
          <w:rPr>
            <w:rStyle w:val="Hyperlink"/>
            <w:b/>
            <w:noProof/>
          </w:rPr>
          <w:t>Figure 18</w:t>
        </w:r>
        <w:r w:rsidRPr="00505CDA">
          <w:rPr>
            <w:rStyle w:val="Hyperlink"/>
            <w:noProof/>
          </w:rPr>
          <w:t>.</w:t>
        </w:r>
        <w:r>
          <w:rPr>
            <w:noProof/>
            <w:webHidden/>
          </w:rPr>
          <w:tab/>
        </w:r>
        <w:r>
          <w:rPr>
            <w:noProof/>
            <w:webHidden/>
          </w:rPr>
          <w:fldChar w:fldCharType="begin"/>
        </w:r>
        <w:r>
          <w:rPr>
            <w:noProof/>
            <w:webHidden/>
          </w:rPr>
          <w:instrText xml:space="preserve"> PAGEREF _Toc384298860 \h </w:instrText>
        </w:r>
        <w:r>
          <w:rPr>
            <w:noProof/>
            <w:webHidden/>
          </w:rPr>
        </w:r>
        <w:r>
          <w:rPr>
            <w:noProof/>
            <w:webHidden/>
          </w:rPr>
          <w:fldChar w:fldCharType="separate"/>
        </w:r>
        <w:r>
          <w:rPr>
            <w:noProof/>
            <w:webHidden/>
          </w:rPr>
          <w:t>61</w:t>
        </w:r>
        <w:r>
          <w:rPr>
            <w:noProof/>
            <w:webHidden/>
          </w:rPr>
          <w:fldChar w:fldCharType="end"/>
        </w:r>
      </w:hyperlink>
    </w:p>
    <w:p w14:paraId="55FC17F4" w14:textId="77777777" w:rsidR="00A91D79" w:rsidRDefault="00A91D79">
      <w:pPr>
        <w:pStyle w:val="TableofFigures"/>
        <w:tabs>
          <w:tab w:val="right" w:leader="dot" w:pos="8494"/>
        </w:tabs>
        <w:rPr>
          <w:rFonts w:eastAsiaTheme="minorEastAsia"/>
          <w:noProof/>
          <w:sz w:val="22"/>
          <w:lang w:val="pt-BR" w:eastAsia="pt-BR"/>
        </w:rPr>
      </w:pPr>
      <w:hyperlink w:anchor="_Toc384298861" w:history="1">
        <w:r w:rsidRPr="00505CDA">
          <w:rPr>
            <w:rStyle w:val="Hyperlink"/>
            <w:b/>
            <w:noProof/>
          </w:rPr>
          <w:t>Figure 20.</w:t>
        </w:r>
        <w:r w:rsidRPr="00505CDA">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298861 \h </w:instrText>
        </w:r>
        <w:r>
          <w:rPr>
            <w:noProof/>
            <w:webHidden/>
          </w:rPr>
        </w:r>
        <w:r>
          <w:rPr>
            <w:noProof/>
            <w:webHidden/>
          </w:rPr>
          <w:fldChar w:fldCharType="separate"/>
        </w:r>
        <w:r>
          <w:rPr>
            <w:noProof/>
            <w:webHidden/>
          </w:rPr>
          <w:t>62</w:t>
        </w:r>
        <w:r>
          <w:rPr>
            <w:noProof/>
            <w:webHidden/>
          </w:rPr>
          <w:fldChar w:fldCharType="end"/>
        </w:r>
      </w:hyperlink>
    </w:p>
    <w:p w14:paraId="432FBDB0" w14:textId="77777777" w:rsidR="00A91D79" w:rsidRDefault="00A91D79">
      <w:pPr>
        <w:pStyle w:val="TableofFigures"/>
        <w:tabs>
          <w:tab w:val="right" w:leader="dot" w:pos="8494"/>
        </w:tabs>
        <w:rPr>
          <w:rFonts w:eastAsiaTheme="minorEastAsia"/>
          <w:noProof/>
          <w:sz w:val="22"/>
          <w:lang w:val="pt-BR" w:eastAsia="pt-BR"/>
        </w:rPr>
      </w:pPr>
      <w:hyperlink w:anchor="_Toc384298862" w:history="1">
        <w:r w:rsidRPr="00505CDA">
          <w:rPr>
            <w:rStyle w:val="Hyperlink"/>
            <w:b/>
            <w:noProof/>
          </w:rPr>
          <w:t>Figure 21.</w:t>
        </w:r>
        <w:r w:rsidRPr="00505CDA">
          <w:rPr>
            <w:rStyle w:val="Hyperlink"/>
            <w:noProof/>
          </w:rPr>
          <w:t xml:space="preserve"> Some default events.</w:t>
        </w:r>
        <w:r>
          <w:rPr>
            <w:noProof/>
            <w:webHidden/>
          </w:rPr>
          <w:tab/>
        </w:r>
        <w:r>
          <w:rPr>
            <w:noProof/>
            <w:webHidden/>
          </w:rPr>
          <w:fldChar w:fldCharType="begin"/>
        </w:r>
        <w:r>
          <w:rPr>
            <w:noProof/>
            <w:webHidden/>
          </w:rPr>
          <w:instrText xml:space="preserve"> PAGEREF _Toc384298862 \h </w:instrText>
        </w:r>
        <w:r>
          <w:rPr>
            <w:noProof/>
            <w:webHidden/>
          </w:rPr>
        </w:r>
        <w:r>
          <w:rPr>
            <w:noProof/>
            <w:webHidden/>
          </w:rPr>
          <w:fldChar w:fldCharType="separate"/>
        </w:r>
        <w:r>
          <w:rPr>
            <w:noProof/>
            <w:webHidden/>
          </w:rPr>
          <w:t>63</w:t>
        </w:r>
        <w:r>
          <w:rPr>
            <w:noProof/>
            <w:webHidden/>
          </w:rPr>
          <w:fldChar w:fldCharType="end"/>
        </w:r>
      </w:hyperlink>
    </w:p>
    <w:p w14:paraId="198CDECF" w14:textId="77777777" w:rsidR="00A91D79" w:rsidRDefault="00A91D79">
      <w:pPr>
        <w:pStyle w:val="TableofFigures"/>
        <w:tabs>
          <w:tab w:val="right" w:leader="dot" w:pos="8494"/>
        </w:tabs>
        <w:rPr>
          <w:rFonts w:eastAsiaTheme="minorEastAsia"/>
          <w:noProof/>
          <w:sz w:val="22"/>
          <w:lang w:val="pt-BR" w:eastAsia="pt-BR"/>
        </w:rPr>
      </w:pPr>
      <w:hyperlink w:anchor="_Toc384298863" w:history="1">
        <w:r w:rsidRPr="00505CDA">
          <w:rPr>
            <w:rStyle w:val="Hyperlink"/>
            <w:b/>
            <w:noProof/>
          </w:rPr>
          <w:t>Figure 22.</w:t>
        </w:r>
        <w:r w:rsidRPr="00505CDA">
          <w:rPr>
            <w:rStyle w:val="Hyperlink"/>
            <w:noProof/>
          </w:rPr>
          <w:t xml:space="preserve"> The event manager.</w:t>
        </w:r>
        <w:r>
          <w:rPr>
            <w:noProof/>
            <w:webHidden/>
          </w:rPr>
          <w:tab/>
        </w:r>
        <w:r>
          <w:rPr>
            <w:noProof/>
            <w:webHidden/>
          </w:rPr>
          <w:fldChar w:fldCharType="begin"/>
        </w:r>
        <w:r>
          <w:rPr>
            <w:noProof/>
            <w:webHidden/>
          </w:rPr>
          <w:instrText xml:space="preserve"> PAGEREF _Toc384298863 \h </w:instrText>
        </w:r>
        <w:r>
          <w:rPr>
            <w:noProof/>
            <w:webHidden/>
          </w:rPr>
        </w:r>
        <w:r>
          <w:rPr>
            <w:noProof/>
            <w:webHidden/>
          </w:rPr>
          <w:fldChar w:fldCharType="separate"/>
        </w:r>
        <w:r>
          <w:rPr>
            <w:noProof/>
            <w:webHidden/>
          </w:rPr>
          <w:t>64</w:t>
        </w:r>
        <w:r>
          <w:rPr>
            <w:noProof/>
            <w:webHidden/>
          </w:rPr>
          <w:fldChar w:fldCharType="end"/>
        </w:r>
      </w:hyperlink>
    </w:p>
    <w:p w14:paraId="4C4C64D2" w14:textId="77777777" w:rsidR="00A91D79" w:rsidRDefault="00A91D79">
      <w:pPr>
        <w:pStyle w:val="TableofFigures"/>
        <w:tabs>
          <w:tab w:val="right" w:leader="dot" w:pos="8494"/>
        </w:tabs>
        <w:rPr>
          <w:rFonts w:eastAsiaTheme="minorEastAsia"/>
          <w:noProof/>
          <w:sz w:val="22"/>
          <w:lang w:val="pt-BR" w:eastAsia="pt-BR"/>
        </w:rPr>
      </w:pPr>
      <w:hyperlink w:anchor="_Toc384298864" w:history="1">
        <w:r w:rsidRPr="00505CDA">
          <w:rPr>
            <w:rStyle w:val="Hyperlink"/>
            <w:b/>
            <w:noProof/>
          </w:rPr>
          <w:t>Figure 23.</w:t>
        </w:r>
        <w:r w:rsidRPr="00505CDA">
          <w:rPr>
            <w:rStyle w:val="Hyperlink"/>
            <w:noProof/>
          </w:rPr>
          <w:t xml:space="preserve"> Low and high-level game commands.</w:t>
        </w:r>
        <w:r>
          <w:rPr>
            <w:noProof/>
            <w:webHidden/>
          </w:rPr>
          <w:tab/>
        </w:r>
        <w:r>
          <w:rPr>
            <w:noProof/>
            <w:webHidden/>
          </w:rPr>
          <w:fldChar w:fldCharType="begin"/>
        </w:r>
        <w:r>
          <w:rPr>
            <w:noProof/>
            <w:webHidden/>
          </w:rPr>
          <w:instrText xml:space="preserve"> PAGEREF _Toc384298864 \h </w:instrText>
        </w:r>
        <w:r>
          <w:rPr>
            <w:noProof/>
            <w:webHidden/>
          </w:rPr>
        </w:r>
        <w:r>
          <w:rPr>
            <w:noProof/>
            <w:webHidden/>
          </w:rPr>
          <w:fldChar w:fldCharType="separate"/>
        </w:r>
        <w:r>
          <w:rPr>
            <w:noProof/>
            <w:webHidden/>
          </w:rPr>
          <w:t>70</w:t>
        </w:r>
        <w:r>
          <w:rPr>
            <w:noProof/>
            <w:webHidden/>
          </w:rPr>
          <w:fldChar w:fldCharType="end"/>
        </w:r>
      </w:hyperlink>
    </w:p>
    <w:p w14:paraId="29C499EB" w14:textId="77777777" w:rsidR="00A91D79" w:rsidRDefault="00A91D79">
      <w:pPr>
        <w:pStyle w:val="TableofFigures"/>
        <w:tabs>
          <w:tab w:val="right" w:leader="dot" w:pos="8494"/>
        </w:tabs>
        <w:rPr>
          <w:rFonts w:eastAsiaTheme="minorEastAsia"/>
          <w:noProof/>
          <w:sz w:val="22"/>
          <w:lang w:val="pt-BR" w:eastAsia="pt-BR"/>
        </w:rPr>
      </w:pPr>
      <w:hyperlink w:anchor="_Toc384298865" w:history="1">
        <w:r w:rsidRPr="00505CDA">
          <w:rPr>
            <w:rStyle w:val="Hyperlink"/>
            <w:b/>
            <w:noProof/>
          </w:rPr>
          <w:t>Figure 24.</w:t>
        </w:r>
        <w:r w:rsidRPr="00505CDA">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298865 \h </w:instrText>
        </w:r>
        <w:r>
          <w:rPr>
            <w:noProof/>
            <w:webHidden/>
          </w:rPr>
        </w:r>
        <w:r>
          <w:rPr>
            <w:noProof/>
            <w:webHidden/>
          </w:rPr>
          <w:fldChar w:fldCharType="separate"/>
        </w:r>
        <w:r>
          <w:rPr>
            <w:noProof/>
            <w:webHidden/>
          </w:rPr>
          <w:t>71</w:t>
        </w:r>
        <w:r>
          <w:rPr>
            <w:noProof/>
            <w:webHidden/>
          </w:rPr>
          <w:fldChar w:fldCharType="end"/>
        </w:r>
      </w:hyperlink>
    </w:p>
    <w:p w14:paraId="765186BD" w14:textId="77777777" w:rsidR="00A91D79" w:rsidRDefault="00A91D79">
      <w:pPr>
        <w:pStyle w:val="TableofFigures"/>
        <w:tabs>
          <w:tab w:val="right" w:leader="dot" w:pos="8494"/>
        </w:tabs>
        <w:rPr>
          <w:rFonts w:eastAsiaTheme="minorEastAsia"/>
          <w:noProof/>
          <w:sz w:val="22"/>
          <w:lang w:val="pt-BR" w:eastAsia="pt-BR"/>
        </w:rPr>
      </w:pPr>
      <w:hyperlink w:anchor="_Toc384298866" w:history="1">
        <w:r w:rsidRPr="00505CDA">
          <w:rPr>
            <w:rStyle w:val="Hyperlink"/>
            <w:b/>
            <w:noProof/>
          </w:rPr>
          <w:t>Figure 25.</w:t>
        </w:r>
        <w:r w:rsidRPr="00505CDA">
          <w:rPr>
            <w:rStyle w:val="Hyperlink"/>
            <w:noProof/>
          </w:rPr>
          <w:t xml:space="preserve"> The Physics subsystem interface.</w:t>
        </w:r>
        <w:r>
          <w:rPr>
            <w:noProof/>
            <w:webHidden/>
          </w:rPr>
          <w:tab/>
        </w:r>
        <w:r>
          <w:rPr>
            <w:noProof/>
            <w:webHidden/>
          </w:rPr>
          <w:fldChar w:fldCharType="begin"/>
        </w:r>
        <w:r>
          <w:rPr>
            <w:noProof/>
            <w:webHidden/>
          </w:rPr>
          <w:instrText xml:space="preserve"> PAGEREF _Toc384298866 \h </w:instrText>
        </w:r>
        <w:r>
          <w:rPr>
            <w:noProof/>
            <w:webHidden/>
          </w:rPr>
        </w:r>
        <w:r>
          <w:rPr>
            <w:noProof/>
            <w:webHidden/>
          </w:rPr>
          <w:fldChar w:fldCharType="separate"/>
        </w:r>
        <w:r>
          <w:rPr>
            <w:noProof/>
            <w:webHidden/>
          </w:rPr>
          <w:t>74</w:t>
        </w:r>
        <w:r>
          <w:rPr>
            <w:noProof/>
            <w:webHidden/>
          </w:rPr>
          <w:fldChar w:fldCharType="end"/>
        </w:r>
      </w:hyperlink>
    </w:p>
    <w:p w14:paraId="30AAED9B" w14:textId="77777777" w:rsidR="00A91D79" w:rsidRDefault="00A91D79">
      <w:pPr>
        <w:pStyle w:val="TableofFigures"/>
        <w:tabs>
          <w:tab w:val="right" w:leader="dot" w:pos="8494"/>
        </w:tabs>
        <w:rPr>
          <w:rFonts w:eastAsiaTheme="minorEastAsia"/>
          <w:noProof/>
          <w:sz w:val="22"/>
          <w:lang w:val="pt-BR" w:eastAsia="pt-BR"/>
        </w:rPr>
      </w:pPr>
      <w:hyperlink w:anchor="_Toc384298867" w:history="1">
        <w:r w:rsidRPr="00505CDA">
          <w:rPr>
            <w:rStyle w:val="Hyperlink"/>
            <w:b/>
            <w:noProof/>
          </w:rPr>
          <w:t>Figure 26.</w:t>
        </w:r>
        <w:r w:rsidRPr="00505CDA">
          <w:rPr>
            <w:rStyle w:val="Hyperlink"/>
            <w:noProof/>
          </w:rPr>
          <w:t xml:space="preserve"> The Unified Design for a Space Invaders clone (extracted from </w:t>
        </w:r>
        <w:r w:rsidRPr="00505CDA">
          <w:rPr>
            <w:rStyle w:val="Hyperlink"/>
            <w:rFonts w:ascii="Calibri" w:hAnsi="Calibri"/>
            <w:noProof/>
          </w:rPr>
          <w:t>[10]</w:t>
        </w:r>
        <w:r w:rsidRPr="00505CDA">
          <w:rPr>
            <w:rStyle w:val="Hyperlink"/>
            <w:noProof/>
          </w:rPr>
          <w:t>).</w:t>
        </w:r>
        <w:r>
          <w:rPr>
            <w:noProof/>
            <w:webHidden/>
          </w:rPr>
          <w:tab/>
        </w:r>
        <w:r>
          <w:rPr>
            <w:noProof/>
            <w:webHidden/>
          </w:rPr>
          <w:fldChar w:fldCharType="begin"/>
        </w:r>
        <w:r>
          <w:rPr>
            <w:noProof/>
            <w:webHidden/>
          </w:rPr>
          <w:instrText xml:space="preserve"> PAGEREF _Toc384298867 \h </w:instrText>
        </w:r>
        <w:r>
          <w:rPr>
            <w:noProof/>
            <w:webHidden/>
          </w:rPr>
        </w:r>
        <w:r>
          <w:rPr>
            <w:noProof/>
            <w:webHidden/>
          </w:rPr>
          <w:fldChar w:fldCharType="separate"/>
        </w:r>
        <w:r>
          <w:rPr>
            <w:noProof/>
            <w:webHidden/>
          </w:rPr>
          <w:t>146</w:t>
        </w:r>
        <w:r>
          <w:rPr>
            <w:noProof/>
            <w:webHidden/>
          </w:rPr>
          <w:fldChar w:fldCharType="end"/>
        </w:r>
      </w:hyperlink>
    </w:p>
    <w:p w14:paraId="286A3158" w14:textId="77777777" w:rsidR="00A91D79" w:rsidRDefault="00A91D79">
      <w:pPr>
        <w:pStyle w:val="TableofFigures"/>
        <w:tabs>
          <w:tab w:val="right" w:leader="dot" w:pos="8494"/>
        </w:tabs>
        <w:rPr>
          <w:rFonts w:eastAsiaTheme="minorEastAsia"/>
          <w:noProof/>
          <w:sz w:val="22"/>
          <w:lang w:val="pt-BR" w:eastAsia="pt-BR"/>
        </w:rPr>
      </w:pPr>
      <w:hyperlink w:anchor="_Toc384298868" w:history="1">
        <w:r w:rsidRPr="00505CDA">
          <w:rPr>
            <w:rStyle w:val="Hyperlink"/>
            <w:b/>
            <w:noProof/>
          </w:rPr>
          <w:t>Figure 27.</w:t>
        </w:r>
        <w:r w:rsidRPr="00505CDA">
          <w:rPr>
            <w:rStyle w:val="Hyperlink"/>
            <w:noProof/>
          </w:rPr>
          <w:t xml:space="preserve"> Checking the game </w:t>
        </w:r>
        <w:r w:rsidRPr="00505CDA">
          <w:rPr>
            <w:rStyle w:val="Hyperlink"/>
            <w:rFonts w:ascii="Consolas" w:hAnsi="Consolas"/>
            <w:noProof/>
          </w:rPr>
          <w:t>Application</w:t>
        </w:r>
        <w:r w:rsidRPr="00505CDA">
          <w:rPr>
            <w:rStyle w:val="Hyperlink"/>
            <w:noProof/>
          </w:rPr>
          <w:t>: the initial window.</w:t>
        </w:r>
        <w:r>
          <w:rPr>
            <w:noProof/>
            <w:webHidden/>
          </w:rPr>
          <w:tab/>
        </w:r>
        <w:r>
          <w:rPr>
            <w:noProof/>
            <w:webHidden/>
          </w:rPr>
          <w:fldChar w:fldCharType="begin"/>
        </w:r>
        <w:r>
          <w:rPr>
            <w:noProof/>
            <w:webHidden/>
          </w:rPr>
          <w:instrText xml:space="preserve"> PAGEREF _Toc384298868 \h </w:instrText>
        </w:r>
        <w:r>
          <w:rPr>
            <w:noProof/>
            <w:webHidden/>
          </w:rPr>
        </w:r>
        <w:r>
          <w:rPr>
            <w:noProof/>
            <w:webHidden/>
          </w:rPr>
          <w:fldChar w:fldCharType="separate"/>
        </w:r>
        <w:r>
          <w:rPr>
            <w:noProof/>
            <w:webHidden/>
          </w:rPr>
          <w:t>151</w:t>
        </w:r>
        <w:r>
          <w:rPr>
            <w:noProof/>
            <w:webHidden/>
          </w:rPr>
          <w:fldChar w:fldCharType="end"/>
        </w:r>
      </w:hyperlink>
    </w:p>
    <w:p w14:paraId="0CF3D53D" w14:textId="77777777" w:rsidR="00A91D79" w:rsidRDefault="00A91D79">
      <w:pPr>
        <w:pStyle w:val="TableofFigures"/>
        <w:tabs>
          <w:tab w:val="right" w:leader="dot" w:pos="8494"/>
        </w:tabs>
        <w:rPr>
          <w:rFonts w:eastAsiaTheme="minorEastAsia"/>
          <w:noProof/>
          <w:sz w:val="22"/>
          <w:lang w:val="pt-BR" w:eastAsia="pt-BR"/>
        </w:rPr>
      </w:pPr>
      <w:hyperlink w:anchor="_Toc384298869" w:history="1">
        <w:r w:rsidRPr="00505CDA">
          <w:rPr>
            <w:rStyle w:val="Hyperlink"/>
            <w:b/>
            <w:noProof/>
          </w:rPr>
          <w:t>Figure 28.</w:t>
        </w:r>
        <w:r w:rsidRPr="00505CDA">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298869 \h </w:instrText>
        </w:r>
        <w:r>
          <w:rPr>
            <w:noProof/>
            <w:webHidden/>
          </w:rPr>
        </w:r>
        <w:r>
          <w:rPr>
            <w:noProof/>
            <w:webHidden/>
          </w:rPr>
          <w:fldChar w:fldCharType="separate"/>
        </w:r>
        <w:r>
          <w:rPr>
            <w:noProof/>
            <w:webHidden/>
          </w:rPr>
          <w:t>158</w:t>
        </w:r>
        <w:r>
          <w:rPr>
            <w:noProof/>
            <w:webHidden/>
          </w:rPr>
          <w:fldChar w:fldCharType="end"/>
        </w:r>
      </w:hyperlink>
    </w:p>
    <w:p w14:paraId="01483797" w14:textId="77777777" w:rsidR="00A91D79" w:rsidRDefault="00A91D79">
      <w:pPr>
        <w:pStyle w:val="TableofFigures"/>
        <w:tabs>
          <w:tab w:val="right" w:leader="dot" w:pos="8494"/>
        </w:tabs>
        <w:rPr>
          <w:rFonts w:eastAsiaTheme="minorEastAsia"/>
          <w:noProof/>
          <w:sz w:val="22"/>
          <w:lang w:val="pt-BR" w:eastAsia="pt-BR"/>
        </w:rPr>
      </w:pPr>
      <w:hyperlink w:anchor="_Toc384298870" w:history="1">
        <w:r w:rsidRPr="00505CDA">
          <w:rPr>
            <w:rStyle w:val="Hyperlink"/>
            <w:b/>
            <w:noProof/>
          </w:rPr>
          <w:t>Figure 29.</w:t>
        </w:r>
        <w:r w:rsidRPr="00505CDA">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298870 \h </w:instrText>
        </w:r>
        <w:r>
          <w:rPr>
            <w:noProof/>
            <w:webHidden/>
          </w:rPr>
        </w:r>
        <w:r>
          <w:rPr>
            <w:noProof/>
            <w:webHidden/>
          </w:rPr>
          <w:fldChar w:fldCharType="separate"/>
        </w:r>
        <w:r>
          <w:rPr>
            <w:noProof/>
            <w:webHidden/>
          </w:rPr>
          <w:t>159</w:t>
        </w:r>
        <w:r>
          <w:rPr>
            <w:noProof/>
            <w:webHidden/>
          </w:rPr>
          <w:fldChar w:fldCharType="end"/>
        </w:r>
      </w:hyperlink>
    </w:p>
    <w:p w14:paraId="4A8958B2" w14:textId="77777777" w:rsidR="00A91D79" w:rsidRDefault="00A91D79">
      <w:pPr>
        <w:pStyle w:val="TableofFigures"/>
        <w:tabs>
          <w:tab w:val="right" w:leader="dot" w:pos="8494"/>
        </w:tabs>
        <w:rPr>
          <w:rFonts w:eastAsiaTheme="minorEastAsia"/>
          <w:noProof/>
          <w:sz w:val="22"/>
          <w:lang w:val="pt-BR" w:eastAsia="pt-BR"/>
        </w:rPr>
      </w:pPr>
      <w:hyperlink w:anchor="_Toc384298871" w:history="1">
        <w:r w:rsidRPr="00505CDA">
          <w:rPr>
            <w:rStyle w:val="Hyperlink"/>
            <w:b/>
            <w:noProof/>
          </w:rPr>
          <w:t>Figure 30.</w:t>
        </w:r>
        <w:r w:rsidRPr="00505CDA">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298871 \h </w:instrText>
        </w:r>
        <w:r>
          <w:rPr>
            <w:noProof/>
            <w:webHidden/>
          </w:rPr>
        </w:r>
        <w:r>
          <w:rPr>
            <w:noProof/>
            <w:webHidden/>
          </w:rPr>
          <w:fldChar w:fldCharType="separate"/>
        </w:r>
        <w:r>
          <w:rPr>
            <w:noProof/>
            <w:webHidden/>
          </w:rPr>
          <w:t>175</w:t>
        </w:r>
        <w:r>
          <w:rPr>
            <w:noProof/>
            <w:webHidden/>
          </w:rPr>
          <w:fldChar w:fldCharType="end"/>
        </w:r>
      </w:hyperlink>
    </w:p>
    <w:p w14:paraId="121C9164" w14:textId="77777777" w:rsidR="00A91D79" w:rsidRDefault="00A91D79">
      <w:pPr>
        <w:pStyle w:val="TableofFigures"/>
        <w:tabs>
          <w:tab w:val="right" w:leader="dot" w:pos="8494"/>
        </w:tabs>
        <w:rPr>
          <w:rFonts w:eastAsiaTheme="minorEastAsia"/>
          <w:noProof/>
          <w:sz w:val="22"/>
          <w:lang w:val="pt-BR" w:eastAsia="pt-BR"/>
        </w:rPr>
      </w:pPr>
      <w:hyperlink w:anchor="_Toc384298872" w:history="1">
        <w:r w:rsidRPr="00505CDA">
          <w:rPr>
            <w:rStyle w:val="Hyperlink"/>
            <w:b/>
            <w:noProof/>
          </w:rPr>
          <w:t>Figure 31.</w:t>
        </w:r>
        <w:r w:rsidRPr="00505CDA">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298872 \h </w:instrText>
        </w:r>
        <w:r>
          <w:rPr>
            <w:noProof/>
            <w:webHidden/>
          </w:rPr>
        </w:r>
        <w:r>
          <w:rPr>
            <w:noProof/>
            <w:webHidden/>
          </w:rPr>
          <w:fldChar w:fldCharType="separate"/>
        </w:r>
        <w:r>
          <w:rPr>
            <w:noProof/>
            <w:webHidden/>
          </w:rPr>
          <w:t>176</w:t>
        </w:r>
        <w:r>
          <w:rPr>
            <w:noProof/>
            <w:webHidden/>
          </w:rPr>
          <w:fldChar w:fldCharType="end"/>
        </w:r>
      </w:hyperlink>
    </w:p>
    <w:p w14:paraId="6D025768" w14:textId="77777777" w:rsidR="00A91D79" w:rsidRDefault="00A91D79">
      <w:pPr>
        <w:pStyle w:val="TableofFigures"/>
        <w:tabs>
          <w:tab w:val="right" w:leader="dot" w:pos="8494"/>
        </w:tabs>
        <w:rPr>
          <w:rFonts w:eastAsiaTheme="minorEastAsia"/>
          <w:noProof/>
          <w:sz w:val="22"/>
          <w:lang w:val="pt-BR" w:eastAsia="pt-BR"/>
        </w:rPr>
      </w:pPr>
      <w:hyperlink w:anchor="_Toc384298873" w:history="1">
        <w:r w:rsidRPr="00505CDA">
          <w:rPr>
            <w:rStyle w:val="Hyperlink"/>
            <w:b/>
            <w:noProof/>
          </w:rPr>
          <w:t>Figure 32.</w:t>
        </w:r>
        <w:r w:rsidRPr="00505CDA">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298873 \h </w:instrText>
        </w:r>
        <w:r>
          <w:rPr>
            <w:noProof/>
            <w:webHidden/>
          </w:rPr>
        </w:r>
        <w:r>
          <w:rPr>
            <w:noProof/>
            <w:webHidden/>
          </w:rPr>
          <w:fldChar w:fldCharType="separate"/>
        </w:r>
        <w:r>
          <w:rPr>
            <w:noProof/>
            <w:webHidden/>
          </w:rPr>
          <w:t>177</w:t>
        </w:r>
        <w:r>
          <w:rPr>
            <w:noProof/>
            <w:webHidden/>
          </w:rPr>
          <w:fldChar w:fldCharType="end"/>
        </w:r>
      </w:hyperlink>
    </w:p>
    <w:p w14:paraId="0DE025D3" w14:textId="77777777" w:rsidR="00A91D79" w:rsidRDefault="00A91D79">
      <w:pPr>
        <w:pStyle w:val="TableofFigures"/>
        <w:tabs>
          <w:tab w:val="right" w:leader="dot" w:pos="8494"/>
        </w:tabs>
        <w:rPr>
          <w:rFonts w:eastAsiaTheme="minorEastAsia"/>
          <w:noProof/>
          <w:sz w:val="22"/>
          <w:lang w:val="pt-BR" w:eastAsia="pt-BR"/>
        </w:rPr>
      </w:pPr>
      <w:hyperlink w:anchor="_Toc384298874" w:history="1">
        <w:r w:rsidRPr="00505CDA">
          <w:rPr>
            <w:rStyle w:val="Hyperlink"/>
            <w:b/>
            <w:noProof/>
          </w:rPr>
          <w:t>Figure 33.</w:t>
        </w:r>
        <w:r w:rsidRPr="00505CDA">
          <w:rPr>
            <w:rStyle w:val="Hyperlink"/>
            <w:noProof/>
          </w:rPr>
          <w:t xml:space="preserve"> The result of changing the collision shape in </w:t>
        </w:r>
        <w:r w:rsidRPr="00505CDA">
          <w:rPr>
            <w:rStyle w:val="Hyperlink"/>
            <w:b/>
            <w:noProof/>
          </w:rPr>
          <w:t>Listing 76</w:t>
        </w:r>
        <w:r w:rsidRPr="00505CDA">
          <w:rPr>
            <w:rStyle w:val="Hyperlink"/>
            <w:noProof/>
          </w:rPr>
          <w:t>.</w:t>
        </w:r>
        <w:r>
          <w:rPr>
            <w:noProof/>
            <w:webHidden/>
          </w:rPr>
          <w:tab/>
        </w:r>
        <w:r>
          <w:rPr>
            <w:noProof/>
            <w:webHidden/>
          </w:rPr>
          <w:fldChar w:fldCharType="begin"/>
        </w:r>
        <w:r>
          <w:rPr>
            <w:noProof/>
            <w:webHidden/>
          </w:rPr>
          <w:instrText xml:space="preserve"> PAGEREF _Toc384298874 \h </w:instrText>
        </w:r>
        <w:r>
          <w:rPr>
            <w:noProof/>
            <w:webHidden/>
          </w:rPr>
        </w:r>
        <w:r>
          <w:rPr>
            <w:noProof/>
            <w:webHidden/>
          </w:rPr>
          <w:fldChar w:fldCharType="separate"/>
        </w:r>
        <w:r>
          <w:rPr>
            <w:noProof/>
            <w:webHidden/>
          </w:rPr>
          <w:t>179</w:t>
        </w:r>
        <w:r>
          <w:rPr>
            <w:noProof/>
            <w:webHidden/>
          </w:rPr>
          <w:fldChar w:fldCharType="end"/>
        </w:r>
      </w:hyperlink>
    </w:p>
    <w:p w14:paraId="6B17B8A3" w14:textId="77777777" w:rsidR="00A91D79" w:rsidRDefault="00A91D79">
      <w:pPr>
        <w:pStyle w:val="TableofFigures"/>
        <w:tabs>
          <w:tab w:val="right" w:leader="dot" w:pos="8494"/>
        </w:tabs>
        <w:rPr>
          <w:rFonts w:eastAsiaTheme="minorEastAsia"/>
          <w:noProof/>
          <w:sz w:val="22"/>
          <w:lang w:val="pt-BR" w:eastAsia="pt-BR"/>
        </w:rPr>
      </w:pPr>
      <w:hyperlink w:anchor="_Toc384298875" w:history="1">
        <w:r w:rsidRPr="00505CDA">
          <w:rPr>
            <w:rStyle w:val="Hyperlink"/>
            <w:b/>
            <w:noProof/>
          </w:rPr>
          <w:t>Figure 34.</w:t>
        </w:r>
        <w:r w:rsidRPr="00505CDA">
          <w:rPr>
            <w:rStyle w:val="Hyperlink"/>
            <w:noProof/>
          </w:rPr>
          <w:t xml:space="preserve"> The game world defined in </w:t>
        </w:r>
        <w:r w:rsidRPr="00505CDA">
          <w:rPr>
            <w:rStyle w:val="Hyperlink"/>
            <w:b/>
            <w:noProof/>
          </w:rPr>
          <w:t>Listing 81</w:t>
        </w:r>
        <w:r w:rsidRPr="00505CDA">
          <w:rPr>
            <w:rStyle w:val="Hyperlink"/>
            <w:noProof/>
          </w:rPr>
          <w:t>.</w:t>
        </w:r>
        <w:r>
          <w:rPr>
            <w:noProof/>
            <w:webHidden/>
          </w:rPr>
          <w:tab/>
        </w:r>
        <w:r>
          <w:rPr>
            <w:noProof/>
            <w:webHidden/>
          </w:rPr>
          <w:fldChar w:fldCharType="begin"/>
        </w:r>
        <w:r>
          <w:rPr>
            <w:noProof/>
            <w:webHidden/>
          </w:rPr>
          <w:instrText xml:space="preserve"> PAGEREF _Toc384298875 \h </w:instrText>
        </w:r>
        <w:r>
          <w:rPr>
            <w:noProof/>
            <w:webHidden/>
          </w:rPr>
        </w:r>
        <w:r>
          <w:rPr>
            <w:noProof/>
            <w:webHidden/>
          </w:rPr>
          <w:fldChar w:fldCharType="separate"/>
        </w:r>
        <w:r>
          <w:rPr>
            <w:noProof/>
            <w:webHidden/>
          </w:rPr>
          <w:t>185</w:t>
        </w:r>
        <w:r>
          <w:rPr>
            <w:noProof/>
            <w:webHidden/>
          </w:rPr>
          <w:fldChar w:fldCharType="end"/>
        </w:r>
      </w:hyperlink>
    </w:p>
    <w:p w14:paraId="08132CC5" w14:textId="77777777" w:rsidR="00A91D79" w:rsidRDefault="00A91D79">
      <w:pPr>
        <w:pStyle w:val="TableofFigures"/>
        <w:tabs>
          <w:tab w:val="right" w:leader="dot" w:pos="8494"/>
        </w:tabs>
        <w:rPr>
          <w:rFonts w:eastAsiaTheme="minorEastAsia"/>
          <w:noProof/>
          <w:sz w:val="22"/>
          <w:lang w:val="pt-BR" w:eastAsia="pt-BR"/>
        </w:rPr>
      </w:pPr>
      <w:hyperlink w:anchor="_Toc384298876" w:history="1">
        <w:r w:rsidRPr="00505CDA">
          <w:rPr>
            <w:rStyle w:val="Hyperlink"/>
            <w:b/>
            <w:noProof/>
          </w:rPr>
          <w:t>Figure 35.</w:t>
        </w:r>
        <w:r w:rsidRPr="00505CDA">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298876 \h </w:instrText>
        </w:r>
        <w:r>
          <w:rPr>
            <w:noProof/>
            <w:webHidden/>
          </w:rPr>
        </w:r>
        <w:r>
          <w:rPr>
            <w:noProof/>
            <w:webHidden/>
          </w:rPr>
          <w:fldChar w:fldCharType="separate"/>
        </w:r>
        <w:r>
          <w:rPr>
            <w:noProof/>
            <w:webHidden/>
          </w:rPr>
          <w:t>188</w:t>
        </w:r>
        <w:r>
          <w:rPr>
            <w:noProof/>
            <w:webHidden/>
          </w:rPr>
          <w:fldChar w:fldCharType="end"/>
        </w:r>
      </w:hyperlink>
    </w:p>
    <w:p w14:paraId="62A9363D" w14:textId="77777777" w:rsidR="00A91D79" w:rsidRDefault="00A91D79">
      <w:pPr>
        <w:pStyle w:val="TableofFigures"/>
        <w:tabs>
          <w:tab w:val="right" w:leader="dot" w:pos="8494"/>
        </w:tabs>
        <w:rPr>
          <w:rFonts w:eastAsiaTheme="minorEastAsia"/>
          <w:noProof/>
          <w:sz w:val="22"/>
          <w:lang w:val="pt-BR" w:eastAsia="pt-BR"/>
        </w:rPr>
      </w:pPr>
      <w:hyperlink w:anchor="_Toc384298877" w:history="1">
        <w:r w:rsidRPr="00505CDA">
          <w:rPr>
            <w:rStyle w:val="Hyperlink"/>
            <w:b/>
            <w:noProof/>
          </w:rPr>
          <w:t>Figure 36.</w:t>
        </w:r>
        <w:r w:rsidRPr="00505CDA">
          <w:rPr>
            <w:rStyle w:val="Hyperlink"/>
            <w:noProof/>
          </w:rPr>
          <w:t xml:space="preserve"> A positive value assigned to </w:t>
        </w:r>
        <w:r w:rsidRPr="00505CDA">
          <w:rPr>
            <w:rStyle w:val="Hyperlink"/>
            <w:rFonts w:ascii="Consolas" w:hAnsi="Consolas"/>
            <w:noProof/>
          </w:rPr>
          <w:t>InitialHealthPoints</w:t>
        </w:r>
        <w:r w:rsidRPr="00505CDA">
          <w:rPr>
            <w:rStyle w:val="Hyperlink"/>
            <w:noProof/>
          </w:rPr>
          <w:t xml:space="preserve"> (100).</w:t>
        </w:r>
        <w:r>
          <w:rPr>
            <w:noProof/>
            <w:webHidden/>
          </w:rPr>
          <w:tab/>
        </w:r>
        <w:r>
          <w:rPr>
            <w:noProof/>
            <w:webHidden/>
          </w:rPr>
          <w:fldChar w:fldCharType="begin"/>
        </w:r>
        <w:r>
          <w:rPr>
            <w:noProof/>
            <w:webHidden/>
          </w:rPr>
          <w:instrText xml:space="preserve"> PAGEREF _Toc384298877 \h </w:instrText>
        </w:r>
        <w:r>
          <w:rPr>
            <w:noProof/>
            <w:webHidden/>
          </w:rPr>
        </w:r>
        <w:r>
          <w:rPr>
            <w:noProof/>
            <w:webHidden/>
          </w:rPr>
          <w:fldChar w:fldCharType="separate"/>
        </w:r>
        <w:r>
          <w:rPr>
            <w:noProof/>
            <w:webHidden/>
          </w:rPr>
          <w:t>195</w:t>
        </w:r>
        <w:r>
          <w:rPr>
            <w:noProof/>
            <w:webHidden/>
          </w:rPr>
          <w:fldChar w:fldCharType="end"/>
        </w:r>
      </w:hyperlink>
    </w:p>
    <w:p w14:paraId="1092B69A" w14:textId="77777777" w:rsidR="00A91D79" w:rsidRDefault="00A91D79">
      <w:pPr>
        <w:pStyle w:val="TableofFigures"/>
        <w:tabs>
          <w:tab w:val="right" w:leader="dot" w:pos="8494"/>
        </w:tabs>
        <w:rPr>
          <w:rFonts w:eastAsiaTheme="minorEastAsia"/>
          <w:noProof/>
          <w:sz w:val="22"/>
          <w:lang w:val="pt-BR" w:eastAsia="pt-BR"/>
        </w:rPr>
      </w:pPr>
      <w:hyperlink w:anchor="_Toc384298878" w:history="1">
        <w:r w:rsidRPr="00505CDA">
          <w:rPr>
            <w:rStyle w:val="Hyperlink"/>
            <w:b/>
            <w:noProof/>
          </w:rPr>
          <w:t>Figure 37.</w:t>
        </w:r>
        <w:r w:rsidRPr="00505CDA">
          <w:rPr>
            <w:rStyle w:val="Hyperlink"/>
            <w:noProof/>
          </w:rPr>
          <w:t xml:space="preserve"> A zero value assigned to </w:t>
        </w:r>
        <w:r w:rsidRPr="00505CDA">
          <w:rPr>
            <w:rStyle w:val="Hyperlink"/>
            <w:rFonts w:ascii="Consolas" w:hAnsi="Consolas"/>
            <w:noProof/>
          </w:rPr>
          <w:t>InitialHealthPoints</w:t>
        </w:r>
        <w:r w:rsidRPr="00505CDA">
          <w:rPr>
            <w:rStyle w:val="Hyperlink"/>
            <w:noProof/>
          </w:rPr>
          <w:t xml:space="preserve"> (0).</w:t>
        </w:r>
        <w:r>
          <w:rPr>
            <w:noProof/>
            <w:webHidden/>
          </w:rPr>
          <w:tab/>
        </w:r>
        <w:r>
          <w:rPr>
            <w:noProof/>
            <w:webHidden/>
          </w:rPr>
          <w:fldChar w:fldCharType="begin"/>
        </w:r>
        <w:r>
          <w:rPr>
            <w:noProof/>
            <w:webHidden/>
          </w:rPr>
          <w:instrText xml:space="preserve"> PAGEREF _Toc384298878 \h </w:instrText>
        </w:r>
        <w:r>
          <w:rPr>
            <w:noProof/>
            <w:webHidden/>
          </w:rPr>
        </w:r>
        <w:r>
          <w:rPr>
            <w:noProof/>
            <w:webHidden/>
          </w:rPr>
          <w:fldChar w:fldCharType="separate"/>
        </w:r>
        <w:r>
          <w:rPr>
            <w:noProof/>
            <w:webHidden/>
          </w:rPr>
          <w:t>195</w:t>
        </w:r>
        <w:r>
          <w:rPr>
            <w:noProof/>
            <w:webHidden/>
          </w:rPr>
          <w:fldChar w:fldCharType="end"/>
        </w:r>
      </w:hyperlink>
    </w:p>
    <w:p w14:paraId="6773EFC2" w14:textId="77777777" w:rsidR="00A91D79" w:rsidRDefault="00A91D79">
      <w:pPr>
        <w:pStyle w:val="TableofFigures"/>
        <w:tabs>
          <w:tab w:val="right" w:leader="dot" w:pos="8494"/>
        </w:tabs>
        <w:rPr>
          <w:rFonts w:eastAsiaTheme="minorEastAsia"/>
          <w:noProof/>
          <w:sz w:val="22"/>
          <w:lang w:val="pt-BR" w:eastAsia="pt-BR"/>
        </w:rPr>
      </w:pPr>
      <w:hyperlink w:anchor="_Toc384298879" w:history="1">
        <w:r w:rsidRPr="00505CDA">
          <w:rPr>
            <w:rStyle w:val="Hyperlink"/>
            <w:b/>
            <w:noProof/>
          </w:rPr>
          <w:t>Figure 38.</w:t>
        </w:r>
        <w:r w:rsidRPr="00505CDA">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298879 \h </w:instrText>
        </w:r>
        <w:r>
          <w:rPr>
            <w:noProof/>
            <w:webHidden/>
          </w:rPr>
        </w:r>
        <w:r>
          <w:rPr>
            <w:noProof/>
            <w:webHidden/>
          </w:rPr>
          <w:fldChar w:fldCharType="separate"/>
        </w:r>
        <w:r>
          <w:rPr>
            <w:noProof/>
            <w:webHidden/>
          </w:rPr>
          <w:t>199</w:t>
        </w:r>
        <w:r>
          <w:rPr>
            <w:noProof/>
            <w:webHidden/>
          </w:rPr>
          <w:fldChar w:fldCharType="end"/>
        </w:r>
      </w:hyperlink>
    </w:p>
    <w:p w14:paraId="65C1E00F" w14:textId="77777777" w:rsidR="00A91D79" w:rsidRDefault="00A91D79">
      <w:pPr>
        <w:pStyle w:val="TableofFigures"/>
        <w:tabs>
          <w:tab w:val="right" w:leader="dot" w:pos="8494"/>
        </w:tabs>
        <w:rPr>
          <w:rFonts w:eastAsiaTheme="minorEastAsia"/>
          <w:noProof/>
          <w:sz w:val="22"/>
          <w:lang w:val="pt-BR" w:eastAsia="pt-BR"/>
        </w:rPr>
      </w:pPr>
      <w:hyperlink w:anchor="_Toc384298880" w:history="1">
        <w:r w:rsidRPr="00505CDA">
          <w:rPr>
            <w:rStyle w:val="Hyperlink"/>
            <w:b/>
            <w:noProof/>
          </w:rPr>
          <w:t>Figure 39.</w:t>
        </w:r>
        <w:r w:rsidRPr="00505CDA">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298880 \h </w:instrText>
        </w:r>
        <w:r>
          <w:rPr>
            <w:noProof/>
            <w:webHidden/>
          </w:rPr>
        </w:r>
        <w:r>
          <w:rPr>
            <w:noProof/>
            <w:webHidden/>
          </w:rPr>
          <w:fldChar w:fldCharType="separate"/>
        </w:r>
        <w:r>
          <w:rPr>
            <w:noProof/>
            <w:webHidden/>
          </w:rPr>
          <w:t>204</w:t>
        </w:r>
        <w:r>
          <w:rPr>
            <w:noProof/>
            <w:webHidden/>
          </w:rPr>
          <w:fldChar w:fldCharType="end"/>
        </w:r>
      </w:hyperlink>
    </w:p>
    <w:p w14:paraId="59BD7F95" w14:textId="77777777" w:rsidR="00A91D79" w:rsidRDefault="00A91D79">
      <w:pPr>
        <w:pStyle w:val="TableofFigures"/>
        <w:tabs>
          <w:tab w:val="right" w:leader="dot" w:pos="8494"/>
        </w:tabs>
        <w:rPr>
          <w:rFonts w:eastAsiaTheme="minorEastAsia"/>
          <w:noProof/>
          <w:sz w:val="22"/>
          <w:lang w:val="pt-BR" w:eastAsia="pt-BR"/>
        </w:rPr>
      </w:pPr>
      <w:hyperlink w:anchor="_Toc384298881" w:history="1">
        <w:r w:rsidRPr="00505CDA">
          <w:rPr>
            <w:rStyle w:val="Hyperlink"/>
            <w:b/>
            <w:noProof/>
          </w:rPr>
          <w:t>Figure 40.</w:t>
        </w:r>
        <w:r w:rsidRPr="00505CDA">
          <w:rPr>
            <w:rStyle w:val="Hyperlink"/>
            <w:noProof/>
          </w:rPr>
          <w:t xml:space="preserve"> The graphical actor.</w:t>
        </w:r>
        <w:r>
          <w:rPr>
            <w:noProof/>
            <w:webHidden/>
          </w:rPr>
          <w:tab/>
        </w:r>
        <w:r>
          <w:rPr>
            <w:noProof/>
            <w:webHidden/>
          </w:rPr>
          <w:fldChar w:fldCharType="begin"/>
        </w:r>
        <w:r>
          <w:rPr>
            <w:noProof/>
            <w:webHidden/>
          </w:rPr>
          <w:instrText xml:space="preserve"> PAGEREF _Toc384298881 \h </w:instrText>
        </w:r>
        <w:r>
          <w:rPr>
            <w:noProof/>
            <w:webHidden/>
          </w:rPr>
        </w:r>
        <w:r>
          <w:rPr>
            <w:noProof/>
            <w:webHidden/>
          </w:rPr>
          <w:fldChar w:fldCharType="separate"/>
        </w:r>
        <w:r>
          <w:rPr>
            <w:noProof/>
            <w:webHidden/>
          </w:rPr>
          <w:t>207</w:t>
        </w:r>
        <w:r>
          <w:rPr>
            <w:noProof/>
            <w:webHidden/>
          </w:rPr>
          <w:fldChar w:fldCharType="end"/>
        </w:r>
      </w:hyperlink>
    </w:p>
    <w:p w14:paraId="55D452B1" w14:textId="77777777" w:rsidR="00A91D79" w:rsidRDefault="00A91D79">
      <w:pPr>
        <w:pStyle w:val="TableofFigures"/>
        <w:tabs>
          <w:tab w:val="right" w:leader="dot" w:pos="8494"/>
        </w:tabs>
        <w:rPr>
          <w:rFonts w:eastAsiaTheme="minorEastAsia"/>
          <w:noProof/>
          <w:sz w:val="22"/>
          <w:lang w:val="pt-BR" w:eastAsia="pt-BR"/>
        </w:rPr>
      </w:pPr>
      <w:hyperlink w:anchor="_Toc384298882" w:history="1">
        <w:r w:rsidRPr="00505CDA">
          <w:rPr>
            <w:rStyle w:val="Hyperlink"/>
            <w:b/>
            <w:noProof/>
          </w:rPr>
          <w:t>Figure 41.</w:t>
        </w:r>
        <w:r w:rsidRPr="00505CDA">
          <w:rPr>
            <w:rStyle w:val="Hyperlink"/>
            <w:noProof/>
          </w:rPr>
          <w:t xml:space="preserve"> Firing some projectiles.</w:t>
        </w:r>
        <w:r>
          <w:rPr>
            <w:noProof/>
            <w:webHidden/>
          </w:rPr>
          <w:tab/>
        </w:r>
        <w:r>
          <w:rPr>
            <w:noProof/>
            <w:webHidden/>
          </w:rPr>
          <w:fldChar w:fldCharType="begin"/>
        </w:r>
        <w:r>
          <w:rPr>
            <w:noProof/>
            <w:webHidden/>
          </w:rPr>
          <w:instrText xml:space="preserve"> PAGEREF _Toc384298882 \h </w:instrText>
        </w:r>
        <w:r>
          <w:rPr>
            <w:noProof/>
            <w:webHidden/>
          </w:rPr>
        </w:r>
        <w:r>
          <w:rPr>
            <w:noProof/>
            <w:webHidden/>
          </w:rPr>
          <w:fldChar w:fldCharType="separate"/>
        </w:r>
        <w:r>
          <w:rPr>
            <w:noProof/>
            <w:webHidden/>
          </w:rPr>
          <w:t>230</w:t>
        </w:r>
        <w:r>
          <w:rPr>
            <w:noProof/>
            <w:webHidden/>
          </w:rPr>
          <w:fldChar w:fldCharType="end"/>
        </w:r>
      </w:hyperlink>
    </w:p>
    <w:p w14:paraId="4D7528CA" w14:textId="77777777" w:rsidR="00A91D79" w:rsidRDefault="00A91D79">
      <w:pPr>
        <w:pStyle w:val="TableofFigures"/>
        <w:tabs>
          <w:tab w:val="right" w:leader="dot" w:pos="8494"/>
        </w:tabs>
        <w:rPr>
          <w:rFonts w:eastAsiaTheme="minorEastAsia"/>
          <w:noProof/>
          <w:sz w:val="22"/>
          <w:lang w:val="pt-BR" w:eastAsia="pt-BR"/>
        </w:rPr>
      </w:pPr>
      <w:hyperlink w:anchor="_Toc384298883" w:history="1">
        <w:r w:rsidRPr="00505CDA">
          <w:rPr>
            <w:rStyle w:val="Hyperlink"/>
            <w:b/>
            <w:noProof/>
          </w:rPr>
          <w:t>Figure 42.</w:t>
        </w:r>
        <w:r w:rsidRPr="00505CDA">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298883 \h </w:instrText>
        </w:r>
        <w:r>
          <w:rPr>
            <w:noProof/>
            <w:webHidden/>
          </w:rPr>
        </w:r>
        <w:r>
          <w:rPr>
            <w:noProof/>
            <w:webHidden/>
          </w:rPr>
          <w:fldChar w:fldCharType="separate"/>
        </w:r>
        <w:r>
          <w:rPr>
            <w:noProof/>
            <w:webHidden/>
          </w:rPr>
          <w:t>234</w:t>
        </w:r>
        <w:r>
          <w:rPr>
            <w:noProof/>
            <w:webHidden/>
          </w:rPr>
          <w:fldChar w:fldCharType="end"/>
        </w:r>
      </w:hyperlink>
    </w:p>
    <w:p w14:paraId="22AABB14" w14:textId="77777777" w:rsidR="00A91D79" w:rsidRDefault="00A91D79">
      <w:pPr>
        <w:pStyle w:val="TableofFigures"/>
        <w:tabs>
          <w:tab w:val="right" w:leader="dot" w:pos="8494"/>
        </w:tabs>
        <w:rPr>
          <w:rFonts w:eastAsiaTheme="minorEastAsia"/>
          <w:noProof/>
          <w:sz w:val="22"/>
          <w:lang w:val="pt-BR" w:eastAsia="pt-BR"/>
        </w:rPr>
      </w:pPr>
      <w:hyperlink w:anchor="_Toc384298884" w:history="1">
        <w:r w:rsidRPr="00505CDA">
          <w:rPr>
            <w:rStyle w:val="Hyperlink"/>
            <w:b/>
            <w:noProof/>
          </w:rPr>
          <w:t>Figure 43.</w:t>
        </w:r>
        <w:r w:rsidRPr="00505CDA">
          <w:rPr>
            <w:rStyle w:val="Hyperlink"/>
            <w:noProof/>
          </w:rPr>
          <w:t xml:space="preserve"> Running the game with the average user profile.</w:t>
        </w:r>
        <w:r>
          <w:rPr>
            <w:noProof/>
            <w:webHidden/>
          </w:rPr>
          <w:tab/>
        </w:r>
        <w:r>
          <w:rPr>
            <w:noProof/>
            <w:webHidden/>
          </w:rPr>
          <w:fldChar w:fldCharType="begin"/>
        </w:r>
        <w:r>
          <w:rPr>
            <w:noProof/>
            <w:webHidden/>
          </w:rPr>
          <w:instrText xml:space="preserve"> PAGEREF _Toc384298884 \h </w:instrText>
        </w:r>
        <w:r>
          <w:rPr>
            <w:noProof/>
            <w:webHidden/>
          </w:rPr>
        </w:r>
        <w:r>
          <w:rPr>
            <w:noProof/>
            <w:webHidden/>
          </w:rPr>
          <w:fldChar w:fldCharType="separate"/>
        </w:r>
        <w:r>
          <w:rPr>
            <w:noProof/>
            <w:webHidden/>
          </w:rPr>
          <w:t>242</w:t>
        </w:r>
        <w:r>
          <w:rPr>
            <w:noProof/>
            <w:webHidden/>
          </w:rPr>
          <w:fldChar w:fldCharType="end"/>
        </w:r>
      </w:hyperlink>
    </w:p>
    <w:p w14:paraId="0AD7C51C" w14:textId="77777777" w:rsidR="00A91D79" w:rsidRDefault="00A91D79">
      <w:pPr>
        <w:pStyle w:val="TableofFigures"/>
        <w:tabs>
          <w:tab w:val="right" w:leader="dot" w:pos="8494"/>
        </w:tabs>
        <w:rPr>
          <w:rFonts w:eastAsiaTheme="minorEastAsia"/>
          <w:noProof/>
          <w:sz w:val="22"/>
          <w:lang w:val="pt-BR" w:eastAsia="pt-BR"/>
        </w:rPr>
      </w:pPr>
      <w:hyperlink w:anchor="_Toc384298885" w:history="1">
        <w:r w:rsidRPr="00505CDA">
          <w:rPr>
            <w:rStyle w:val="Hyperlink"/>
            <w:b/>
            <w:noProof/>
          </w:rPr>
          <w:t>Figure 44.</w:t>
        </w:r>
        <w:r w:rsidRPr="00505CDA">
          <w:rPr>
            <w:rStyle w:val="Hyperlink"/>
            <w:noProof/>
          </w:rPr>
          <w:t xml:space="preserve"> Automating the movement for the motor impairment profile.</w:t>
        </w:r>
        <w:r>
          <w:rPr>
            <w:noProof/>
            <w:webHidden/>
          </w:rPr>
          <w:tab/>
        </w:r>
        <w:r>
          <w:rPr>
            <w:noProof/>
            <w:webHidden/>
          </w:rPr>
          <w:fldChar w:fldCharType="begin"/>
        </w:r>
        <w:r>
          <w:rPr>
            <w:noProof/>
            <w:webHidden/>
          </w:rPr>
          <w:instrText xml:space="preserve"> PAGEREF _Toc384298885 \h </w:instrText>
        </w:r>
        <w:r>
          <w:rPr>
            <w:noProof/>
            <w:webHidden/>
          </w:rPr>
        </w:r>
        <w:r>
          <w:rPr>
            <w:noProof/>
            <w:webHidden/>
          </w:rPr>
          <w:fldChar w:fldCharType="separate"/>
        </w:r>
        <w:r>
          <w:rPr>
            <w:noProof/>
            <w:webHidden/>
          </w:rPr>
          <w:t>253</w:t>
        </w:r>
        <w:r>
          <w:rPr>
            <w:noProof/>
            <w:webHidden/>
          </w:rPr>
          <w:fldChar w:fldCharType="end"/>
        </w:r>
      </w:hyperlink>
    </w:p>
    <w:p w14:paraId="12B18AA8" w14:textId="77777777" w:rsidR="00A91D79" w:rsidRDefault="00A91D79">
      <w:pPr>
        <w:pStyle w:val="TableofFigures"/>
        <w:tabs>
          <w:tab w:val="right" w:leader="dot" w:pos="8494"/>
        </w:tabs>
        <w:rPr>
          <w:rFonts w:eastAsiaTheme="minorEastAsia"/>
          <w:noProof/>
          <w:sz w:val="22"/>
          <w:lang w:val="pt-BR" w:eastAsia="pt-BR"/>
        </w:rPr>
      </w:pPr>
      <w:hyperlink w:anchor="_Toc384298886" w:history="1">
        <w:r w:rsidRPr="00505CDA">
          <w:rPr>
            <w:rStyle w:val="Hyperlink"/>
            <w:b/>
            <w:noProof/>
          </w:rPr>
          <w:t>Figure 45.</w:t>
        </w:r>
        <w:r w:rsidRPr="00505CDA">
          <w:rPr>
            <w:rStyle w:val="Hyperlink"/>
            <w:noProof/>
          </w:rPr>
          <w:t xml:space="preserve"> Extra-large representation for the actors in the low vision profile.</w:t>
        </w:r>
        <w:r>
          <w:rPr>
            <w:noProof/>
            <w:webHidden/>
          </w:rPr>
          <w:tab/>
        </w:r>
        <w:r>
          <w:rPr>
            <w:noProof/>
            <w:webHidden/>
          </w:rPr>
          <w:fldChar w:fldCharType="begin"/>
        </w:r>
        <w:r>
          <w:rPr>
            <w:noProof/>
            <w:webHidden/>
          </w:rPr>
          <w:instrText xml:space="preserve"> PAGEREF _Toc384298886 \h </w:instrText>
        </w:r>
        <w:r>
          <w:rPr>
            <w:noProof/>
            <w:webHidden/>
          </w:rPr>
        </w:r>
        <w:r>
          <w:rPr>
            <w:noProof/>
            <w:webHidden/>
          </w:rPr>
          <w:fldChar w:fldCharType="separate"/>
        </w:r>
        <w:r>
          <w:rPr>
            <w:noProof/>
            <w:webHidden/>
          </w:rPr>
          <w:t>259</w:t>
        </w:r>
        <w:r>
          <w:rPr>
            <w:noProof/>
            <w:webHidden/>
          </w:rPr>
          <w:fldChar w:fldCharType="end"/>
        </w:r>
      </w:hyperlink>
    </w:p>
    <w:p w14:paraId="40210D72" w14:textId="77777777" w:rsidR="00A91D79" w:rsidRDefault="00A91D79">
      <w:pPr>
        <w:pStyle w:val="TableofFigures"/>
        <w:tabs>
          <w:tab w:val="right" w:leader="dot" w:pos="8494"/>
        </w:tabs>
        <w:rPr>
          <w:rFonts w:eastAsiaTheme="minorEastAsia"/>
          <w:noProof/>
          <w:sz w:val="22"/>
          <w:lang w:val="pt-BR" w:eastAsia="pt-BR"/>
        </w:rPr>
      </w:pPr>
      <w:hyperlink w:anchor="_Toc384298887" w:history="1">
        <w:r w:rsidRPr="00505CDA">
          <w:rPr>
            <w:rStyle w:val="Hyperlink"/>
            <w:b/>
            <w:noProof/>
          </w:rPr>
          <w:t>Figure 46.</w:t>
        </w:r>
        <w:r w:rsidRPr="00505CDA">
          <w:rPr>
            <w:rStyle w:val="Hyperlink"/>
            <w:noProof/>
          </w:rPr>
          <w:t xml:space="preserve"> As the cognitive impairment reduced the maximum velocity of the enemies, the enemies are closer one to another.</w:t>
        </w:r>
        <w:r>
          <w:rPr>
            <w:noProof/>
            <w:webHidden/>
          </w:rPr>
          <w:tab/>
        </w:r>
        <w:r>
          <w:rPr>
            <w:noProof/>
            <w:webHidden/>
          </w:rPr>
          <w:fldChar w:fldCharType="begin"/>
        </w:r>
        <w:r>
          <w:rPr>
            <w:noProof/>
            <w:webHidden/>
          </w:rPr>
          <w:instrText xml:space="preserve"> PAGEREF _Toc384298887 \h </w:instrText>
        </w:r>
        <w:r>
          <w:rPr>
            <w:noProof/>
            <w:webHidden/>
          </w:rPr>
        </w:r>
        <w:r>
          <w:rPr>
            <w:noProof/>
            <w:webHidden/>
          </w:rPr>
          <w:fldChar w:fldCharType="separate"/>
        </w:r>
        <w:r>
          <w:rPr>
            <w:noProof/>
            <w:webHidden/>
          </w:rPr>
          <w:t>265</w:t>
        </w:r>
        <w:r>
          <w:rPr>
            <w:noProof/>
            <w:webHidden/>
          </w:rPr>
          <w:fldChar w:fldCharType="end"/>
        </w:r>
      </w:hyperlink>
    </w:p>
    <w:p w14:paraId="4F0DB404" w14:textId="77777777" w:rsidR="00A91D79" w:rsidRDefault="00A91D79">
      <w:pPr>
        <w:pStyle w:val="TableofFigures"/>
        <w:tabs>
          <w:tab w:val="right" w:leader="dot" w:pos="8494"/>
        </w:tabs>
        <w:rPr>
          <w:rFonts w:eastAsiaTheme="minorEastAsia"/>
          <w:noProof/>
          <w:sz w:val="22"/>
          <w:lang w:val="pt-BR" w:eastAsia="pt-BR"/>
        </w:rPr>
      </w:pPr>
      <w:hyperlink w:anchor="_Toc384298888" w:history="1">
        <w:r w:rsidRPr="00505CDA">
          <w:rPr>
            <w:rStyle w:val="Hyperlink"/>
            <w:b/>
            <w:noProof/>
          </w:rPr>
          <w:t>Figure 47.</w:t>
        </w:r>
        <w:r w:rsidRPr="00505CDA">
          <w:rPr>
            <w:rStyle w:val="Hyperlink"/>
            <w:noProof/>
          </w:rPr>
          <w:t xml:space="preserve"> Running the application with the new camera.</w:t>
        </w:r>
        <w:r>
          <w:rPr>
            <w:noProof/>
            <w:webHidden/>
          </w:rPr>
          <w:tab/>
        </w:r>
        <w:r>
          <w:rPr>
            <w:noProof/>
            <w:webHidden/>
          </w:rPr>
          <w:fldChar w:fldCharType="begin"/>
        </w:r>
        <w:r>
          <w:rPr>
            <w:noProof/>
            <w:webHidden/>
          </w:rPr>
          <w:instrText xml:space="preserve"> PAGEREF _Toc384298888 \h </w:instrText>
        </w:r>
        <w:r>
          <w:rPr>
            <w:noProof/>
            <w:webHidden/>
          </w:rPr>
        </w:r>
        <w:r>
          <w:rPr>
            <w:noProof/>
            <w:webHidden/>
          </w:rPr>
          <w:fldChar w:fldCharType="separate"/>
        </w:r>
        <w:r>
          <w:rPr>
            <w:noProof/>
            <w:webHidden/>
          </w:rPr>
          <w:t>269</w:t>
        </w:r>
        <w:r>
          <w:rPr>
            <w:noProof/>
            <w:webHidden/>
          </w:rPr>
          <w:fldChar w:fldCharType="end"/>
        </w:r>
      </w:hyperlink>
    </w:p>
    <w:p w14:paraId="5BBFE2FB" w14:textId="77777777" w:rsidR="00A91D79" w:rsidRDefault="00A91D79">
      <w:pPr>
        <w:pStyle w:val="TableofFigures"/>
        <w:tabs>
          <w:tab w:val="right" w:leader="dot" w:pos="8494"/>
        </w:tabs>
        <w:rPr>
          <w:rFonts w:eastAsiaTheme="minorEastAsia"/>
          <w:noProof/>
          <w:sz w:val="22"/>
          <w:lang w:val="pt-BR" w:eastAsia="pt-BR"/>
        </w:rPr>
      </w:pPr>
      <w:hyperlink w:anchor="_Toc384298889" w:history="1">
        <w:r w:rsidRPr="00505CDA">
          <w:rPr>
            <w:rStyle w:val="Hyperlink"/>
            <w:b/>
            <w:noProof/>
          </w:rPr>
          <w:t>Figure 48.</w:t>
        </w:r>
        <w:r w:rsidRPr="00505CDA">
          <w:rPr>
            <w:rStyle w:val="Hyperlink"/>
            <w:noProof/>
          </w:rPr>
          <w:t xml:space="preserve"> The audio-only game presentation with the physics debugger enabled.</w:t>
        </w:r>
        <w:r>
          <w:rPr>
            <w:noProof/>
            <w:webHidden/>
          </w:rPr>
          <w:tab/>
        </w:r>
        <w:r>
          <w:rPr>
            <w:noProof/>
            <w:webHidden/>
          </w:rPr>
          <w:fldChar w:fldCharType="begin"/>
        </w:r>
        <w:r>
          <w:rPr>
            <w:noProof/>
            <w:webHidden/>
          </w:rPr>
          <w:instrText xml:space="preserve"> PAGEREF _Toc384298889 \h </w:instrText>
        </w:r>
        <w:r>
          <w:rPr>
            <w:noProof/>
            <w:webHidden/>
          </w:rPr>
        </w:r>
        <w:r>
          <w:rPr>
            <w:noProof/>
            <w:webHidden/>
          </w:rPr>
          <w:fldChar w:fldCharType="separate"/>
        </w:r>
        <w:r>
          <w:rPr>
            <w:noProof/>
            <w:webHidden/>
          </w:rPr>
          <w:t>272</w:t>
        </w:r>
        <w:r>
          <w:rPr>
            <w:noProof/>
            <w:webHidden/>
          </w:rPr>
          <w:fldChar w:fldCharType="end"/>
        </w:r>
      </w:hyperlink>
    </w:p>
    <w:p w14:paraId="6B7395BE" w14:textId="77777777" w:rsidR="00A91D79" w:rsidRDefault="00A91D79">
      <w:pPr>
        <w:pStyle w:val="TableofFigures"/>
        <w:tabs>
          <w:tab w:val="right" w:leader="dot" w:pos="8494"/>
        </w:tabs>
        <w:rPr>
          <w:rFonts w:eastAsiaTheme="minorEastAsia"/>
          <w:noProof/>
          <w:sz w:val="22"/>
          <w:lang w:val="pt-BR" w:eastAsia="pt-BR"/>
        </w:rPr>
      </w:pPr>
      <w:hyperlink w:anchor="_Toc384298890" w:history="1">
        <w:r w:rsidRPr="00505CDA">
          <w:rPr>
            <w:rStyle w:val="Hyperlink"/>
            <w:b/>
            <w:noProof/>
          </w:rPr>
          <w:t>Figure 49.</w:t>
        </w:r>
        <w:r w:rsidRPr="00505CDA">
          <w:rPr>
            <w:rStyle w:val="Hyperlink"/>
            <w:noProof/>
          </w:rPr>
          <w:t xml:space="preserve"> The audio-only game presentation with the physics debugger disabled.</w:t>
        </w:r>
        <w:r>
          <w:rPr>
            <w:noProof/>
            <w:webHidden/>
          </w:rPr>
          <w:tab/>
        </w:r>
        <w:r>
          <w:rPr>
            <w:noProof/>
            <w:webHidden/>
          </w:rPr>
          <w:fldChar w:fldCharType="begin"/>
        </w:r>
        <w:r>
          <w:rPr>
            <w:noProof/>
            <w:webHidden/>
          </w:rPr>
          <w:instrText xml:space="preserve"> PAGEREF _Toc384298890 \h </w:instrText>
        </w:r>
        <w:r>
          <w:rPr>
            <w:noProof/>
            <w:webHidden/>
          </w:rPr>
        </w:r>
        <w:r>
          <w:rPr>
            <w:noProof/>
            <w:webHidden/>
          </w:rPr>
          <w:fldChar w:fldCharType="separate"/>
        </w:r>
        <w:r>
          <w:rPr>
            <w:noProof/>
            <w:webHidden/>
          </w:rPr>
          <w:t>273</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298728"/>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A91D79">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298729"/>
      <w:r>
        <w:lastRenderedPageBreak/>
        <w:t>Listings</w:t>
      </w:r>
      <w:bookmarkEnd w:id="3"/>
    </w:p>
    <w:p w14:paraId="48E45A84" w14:textId="77777777" w:rsidR="00A91D79"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298891" w:history="1">
        <w:r w:rsidR="00A91D79" w:rsidRPr="006D231D">
          <w:rPr>
            <w:rStyle w:val="Hyperlink"/>
            <w:b/>
            <w:noProof/>
          </w:rPr>
          <w:t>Listing 1.</w:t>
        </w:r>
        <w:r w:rsidR="00A91D79" w:rsidRPr="006D231D">
          <w:rPr>
            <w:rStyle w:val="Hyperlink"/>
            <w:noProof/>
          </w:rPr>
          <w:t xml:space="preserve"> The </w:t>
        </w:r>
        <w:r w:rsidR="00A91D79" w:rsidRPr="006D231D">
          <w:rPr>
            <w:rStyle w:val="Hyperlink"/>
            <w:rFonts w:ascii="Consolas" w:hAnsi="Consolas"/>
            <w:noProof/>
          </w:rPr>
          <w:t>BaseGameApplication</w:t>
        </w:r>
        <w:r w:rsidR="00A91D79" w:rsidRPr="006D231D">
          <w:rPr>
            <w:rStyle w:val="Hyperlink"/>
            <w:noProof/>
          </w:rPr>
          <w:t>’s initialization.</w:t>
        </w:r>
        <w:r w:rsidR="00A91D79">
          <w:rPr>
            <w:noProof/>
            <w:webHidden/>
          </w:rPr>
          <w:tab/>
        </w:r>
        <w:r w:rsidR="00A91D79">
          <w:rPr>
            <w:noProof/>
            <w:webHidden/>
          </w:rPr>
          <w:fldChar w:fldCharType="begin"/>
        </w:r>
        <w:r w:rsidR="00A91D79">
          <w:rPr>
            <w:noProof/>
            <w:webHidden/>
          </w:rPr>
          <w:instrText xml:space="preserve"> PAGEREF _Toc384298891 \h </w:instrText>
        </w:r>
        <w:r w:rsidR="00A91D79">
          <w:rPr>
            <w:noProof/>
            <w:webHidden/>
          </w:rPr>
        </w:r>
        <w:r w:rsidR="00A91D79">
          <w:rPr>
            <w:noProof/>
            <w:webHidden/>
          </w:rPr>
          <w:fldChar w:fldCharType="separate"/>
        </w:r>
        <w:r w:rsidR="00A91D79">
          <w:rPr>
            <w:noProof/>
            <w:webHidden/>
          </w:rPr>
          <w:t>22</w:t>
        </w:r>
        <w:r w:rsidR="00A91D79">
          <w:rPr>
            <w:noProof/>
            <w:webHidden/>
          </w:rPr>
          <w:fldChar w:fldCharType="end"/>
        </w:r>
      </w:hyperlink>
    </w:p>
    <w:p w14:paraId="7B715BCE" w14:textId="77777777" w:rsidR="00A91D79" w:rsidRDefault="00A91D79">
      <w:pPr>
        <w:pStyle w:val="TableofFigures"/>
        <w:tabs>
          <w:tab w:val="right" w:leader="dot" w:pos="8494"/>
        </w:tabs>
        <w:rPr>
          <w:rFonts w:eastAsiaTheme="minorEastAsia"/>
          <w:noProof/>
          <w:sz w:val="22"/>
          <w:lang w:val="pt-BR" w:eastAsia="pt-BR"/>
        </w:rPr>
      </w:pPr>
      <w:hyperlink w:anchor="_Toc384298892" w:history="1">
        <w:r w:rsidRPr="006D231D">
          <w:rPr>
            <w:rStyle w:val="Hyperlink"/>
            <w:b/>
            <w:noProof/>
          </w:rPr>
          <w:t>Listing 2.</w:t>
        </w:r>
        <w:r w:rsidRPr="006D231D">
          <w:rPr>
            <w:rStyle w:val="Hyperlink"/>
            <w:noProof/>
          </w:rPr>
          <w:t xml:space="preserve"> The </w:t>
        </w:r>
        <w:r w:rsidRPr="006D231D">
          <w:rPr>
            <w:rStyle w:val="Hyperlink"/>
            <w:rFonts w:ascii="Consolas" w:hAnsi="Consolas"/>
            <w:noProof/>
          </w:rPr>
          <w:t>BaseGameApplication</w:t>
        </w:r>
        <w:r w:rsidRPr="006D231D">
          <w:rPr>
            <w:rStyle w:val="Hyperlink"/>
            <w:noProof/>
          </w:rPr>
          <w:t>’s game loop.</w:t>
        </w:r>
        <w:r>
          <w:rPr>
            <w:noProof/>
            <w:webHidden/>
          </w:rPr>
          <w:tab/>
        </w:r>
        <w:r>
          <w:rPr>
            <w:noProof/>
            <w:webHidden/>
          </w:rPr>
          <w:fldChar w:fldCharType="begin"/>
        </w:r>
        <w:r>
          <w:rPr>
            <w:noProof/>
            <w:webHidden/>
          </w:rPr>
          <w:instrText xml:space="preserve"> PAGEREF _Toc384298892 \h </w:instrText>
        </w:r>
        <w:r>
          <w:rPr>
            <w:noProof/>
            <w:webHidden/>
          </w:rPr>
        </w:r>
        <w:r>
          <w:rPr>
            <w:noProof/>
            <w:webHidden/>
          </w:rPr>
          <w:fldChar w:fldCharType="separate"/>
        </w:r>
        <w:r>
          <w:rPr>
            <w:noProof/>
            <w:webHidden/>
          </w:rPr>
          <w:t>23</w:t>
        </w:r>
        <w:r>
          <w:rPr>
            <w:noProof/>
            <w:webHidden/>
          </w:rPr>
          <w:fldChar w:fldCharType="end"/>
        </w:r>
      </w:hyperlink>
    </w:p>
    <w:p w14:paraId="46DBF694" w14:textId="77777777" w:rsidR="00A91D79" w:rsidRDefault="00A91D79">
      <w:pPr>
        <w:pStyle w:val="TableofFigures"/>
        <w:tabs>
          <w:tab w:val="right" w:leader="dot" w:pos="8494"/>
        </w:tabs>
        <w:rPr>
          <w:rFonts w:eastAsiaTheme="minorEastAsia"/>
          <w:noProof/>
          <w:sz w:val="22"/>
          <w:lang w:val="pt-BR" w:eastAsia="pt-BR"/>
        </w:rPr>
      </w:pPr>
      <w:hyperlink w:anchor="_Toc384298893" w:history="1">
        <w:r w:rsidRPr="006D231D">
          <w:rPr>
            <w:rStyle w:val="Hyperlink"/>
            <w:b/>
            <w:noProof/>
          </w:rPr>
          <w:t>Listing 3.</w:t>
        </w:r>
        <w:r w:rsidRPr="006D231D">
          <w:rPr>
            <w:rStyle w:val="Hyperlink"/>
            <w:noProof/>
          </w:rPr>
          <w:t xml:space="preserve"> A sample implementation of the </w:t>
        </w:r>
        <w:r w:rsidRPr="006D231D">
          <w:rPr>
            <w:rStyle w:val="Hyperlink"/>
            <w:rFonts w:ascii="Consolas" w:hAnsi="Consolas"/>
            <w:noProof/>
          </w:rPr>
          <w:t>BaseGameApplication</w:t>
        </w:r>
        <w:r w:rsidRPr="006D231D">
          <w:rPr>
            <w:rStyle w:val="Hyperlink"/>
            <w:noProof/>
          </w:rPr>
          <w:t xml:space="preserve">’s method </w:t>
        </w:r>
        <w:r w:rsidRPr="006D231D">
          <w:rPr>
            <w:rStyle w:val="Hyperlink"/>
            <w:rFonts w:ascii="Consolas" w:hAnsi="Consolas"/>
            <w:noProof/>
          </w:rPr>
          <w:t>vInitOutputSystems()</w:t>
        </w:r>
        <w:r w:rsidRPr="006D231D">
          <w:rPr>
            <w:rStyle w:val="Hyperlink"/>
            <w:noProof/>
          </w:rPr>
          <w:t>.</w:t>
        </w:r>
        <w:r>
          <w:rPr>
            <w:noProof/>
            <w:webHidden/>
          </w:rPr>
          <w:tab/>
        </w:r>
        <w:r>
          <w:rPr>
            <w:noProof/>
            <w:webHidden/>
          </w:rPr>
          <w:fldChar w:fldCharType="begin"/>
        </w:r>
        <w:r>
          <w:rPr>
            <w:noProof/>
            <w:webHidden/>
          </w:rPr>
          <w:instrText xml:space="preserve"> PAGEREF _Toc384298893 \h </w:instrText>
        </w:r>
        <w:r>
          <w:rPr>
            <w:noProof/>
            <w:webHidden/>
          </w:rPr>
        </w:r>
        <w:r>
          <w:rPr>
            <w:noProof/>
            <w:webHidden/>
          </w:rPr>
          <w:fldChar w:fldCharType="separate"/>
        </w:r>
        <w:r>
          <w:rPr>
            <w:noProof/>
            <w:webHidden/>
          </w:rPr>
          <w:t>25</w:t>
        </w:r>
        <w:r>
          <w:rPr>
            <w:noProof/>
            <w:webHidden/>
          </w:rPr>
          <w:fldChar w:fldCharType="end"/>
        </w:r>
      </w:hyperlink>
    </w:p>
    <w:p w14:paraId="7F8F78A2" w14:textId="77777777" w:rsidR="00A91D79" w:rsidRDefault="00A91D79">
      <w:pPr>
        <w:pStyle w:val="TableofFigures"/>
        <w:tabs>
          <w:tab w:val="right" w:leader="dot" w:pos="8494"/>
        </w:tabs>
        <w:rPr>
          <w:rFonts w:eastAsiaTheme="minorEastAsia"/>
          <w:noProof/>
          <w:sz w:val="22"/>
          <w:lang w:val="pt-BR" w:eastAsia="pt-BR"/>
        </w:rPr>
      </w:pPr>
      <w:hyperlink w:anchor="_Toc384298894" w:history="1">
        <w:r w:rsidRPr="006D231D">
          <w:rPr>
            <w:rStyle w:val="Hyperlink"/>
            <w:b/>
            <w:noProof/>
          </w:rPr>
          <w:t>Listing 4.</w:t>
        </w:r>
        <w:r w:rsidRPr="006D231D">
          <w:rPr>
            <w:rStyle w:val="Hyperlink"/>
            <w:noProof/>
          </w:rPr>
          <w:t xml:space="preserve"> A sample game state.</w:t>
        </w:r>
        <w:r>
          <w:rPr>
            <w:noProof/>
            <w:webHidden/>
          </w:rPr>
          <w:tab/>
        </w:r>
        <w:r>
          <w:rPr>
            <w:noProof/>
            <w:webHidden/>
          </w:rPr>
          <w:fldChar w:fldCharType="begin"/>
        </w:r>
        <w:r>
          <w:rPr>
            <w:noProof/>
            <w:webHidden/>
          </w:rPr>
          <w:instrText xml:space="preserve"> PAGEREF _Toc384298894 \h </w:instrText>
        </w:r>
        <w:r>
          <w:rPr>
            <w:noProof/>
            <w:webHidden/>
          </w:rPr>
        </w:r>
        <w:r>
          <w:rPr>
            <w:noProof/>
            <w:webHidden/>
          </w:rPr>
          <w:fldChar w:fldCharType="separate"/>
        </w:r>
        <w:r>
          <w:rPr>
            <w:noProof/>
            <w:webHidden/>
          </w:rPr>
          <w:t>30</w:t>
        </w:r>
        <w:r>
          <w:rPr>
            <w:noProof/>
            <w:webHidden/>
          </w:rPr>
          <w:fldChar w:fldCharType="end"/>
        </w:r>
      </w:hyperlink>
    </w:p>
    <w:p w14:paraId="3E13DC22" w14:textId="77777777" w:rsidR="00A91D79" w:rsidRDefault="00A91D79">
      <w:pPr>
        <w:pStyle w:val="TableofFigures"/>
        <w:tabs>
          <w:tab w:val="right" w:leader="dot" w:pos="8494"/>
        </w:tabs>
        <w:rPr>
          <w:rFonts w:eastAsiaTheme="minorEastAsia"/>
          <w:noProof/>
          <w:sz w:val="22"/>
          <w:lang w:val="pt-BR" w:eastAsia="pt-BR"/>
        </w:rPr>
      </w:pPr>
      <w:hyperlink w:anchor="_Toc384298895" w:history="1">
        <w:r w:rsidRPr="006D231D">
          <w:rPr>
            <w:rStyle w:val="Hyperlink"/>
            <w:b/>
            <w:noProof/>
          </w:rPr>
          <w:t>Listing 5.</w:t>
        </w:r>
        <w:r w:rsidRPr="006D231D">
          <w:rPr>
            <w:rStyle w:val="Hyperlink"/>
            <w:noProof/>
          </w:rPr>
          <w:t xml:space="preserve"> A sample implementation of the method </w:t>
        </w:r>
        <w:r w:rsidRPr="006D231D">
          <w:rPr>
            <w:rStyle w:val="Hyperlink"/>
            <w:rFonts w:ascii="Consolas" w:hAnsi="Consolas"/>
            <w:noProof/>
          </w:rPr>
          <w:t>vInitFactory()</w:t>
        </w:r>
        <w:r w:rsidRPr="006D231D">
          <w:rPr>
            <w:rStyle w:val="Hyperlink"/>
            <w:noProof/>
          </w:rPr>
          <w:t>.</w:t>
        </w:r>
        <w:r>
          <w:rPr>
            <w:noProof/>
            <w:webHidden/>
          </w:rPr>
          <w:tab/>
        </w:r>
        <w:r>
          <w:rPr>
            <w:noProof/>
            <w:webHidden/>
          </w:rPr>
          <w:fldChar w:fldCharType="begin"/>
        </w:r>
        <w:r>
          <w:rPr>
            <w:noProof/>
            <w:webHidden/>
          </w:rPr>
          <w:instrText xml:space="preserve"> PAGEREF _Toc384298895 \h </w:instrText>
        </w:r>
        <w:r>
          <w:rPr>
            <w:noProof/>
            <w:webHidden/>
          </w:rPr>
        </w:r>
        <w:r>
          <w:rPr>
            <w:noProof/>
            <w:webHidden/>
          </w:rPr>
          <w:fldChar w:fldCharType="separate"/>
        </w:r>
        <w:r>
          <w:rPr>
            <w:noProof/>
            <w:webHidden/>
          </w:rPr>
          <w:t>31</w:t>
        </w:r>
        <w:r>
          <w:rPr>
            <w:noProof/>
            <w:webHidden/>
          </w:rPr>
          <w:fldChar w:fldCharType="end"/>
        </w:r>
      </w:hyperlink>
    </w:p>
    <w:p w14:paraId="1AF0D2CE" w14:textId="77777777" w:rsidR="00A91D79" w:rsidRDefault="00A91D79">
      <w:pPr>
        <w:pStyle w:val="TableofFigures"/>
        <w:tabs>
          <w:tab w:val="right" w:leader="dot" w:pos="8494"/>
        </w:tabs>
        <w:rPr>
          <w:rFonts w:eastAsiaTheme="minorEastAsia"/>
          <w:noProof/>
          <w:sz w:val="22"/>
          <w:lang w:val="pt-BR" w:eastAsia="pt-BR"/>
        </w:rPr>
      </w:pPr>
      <w:hyperlink w:anchor="_Toc384298896" w:history="1">
        <w:r w:rsidRPr="006D231D">
          <w:rPr>
            <w:rStyle w:val="Hyperlink"/>
            <w:b/>
            <w:noProof/>
          </w:rPr>
          <w:t>Listing 6.</w:t>
        </w:r>
        <w:r w:rsidRPr="006D231D">
          <w:rPr>
            <w:rStyle w:val="Hyperlink"/>
            <w:noProof/>
          </w:rPr>
          <w:t xml:space="preserve"> The default initialization of the Base</w:t>
        </w:r>
        <w:r w:rsidRPr="006D231D">
          <w:rPr>
            <w:rStyle w:val="Hyperlink"/>
            <w:rFonts w:ascii="Consolas" w:hAnsi="Consolas"/>
            <w:noProof/>
          </w:rPr>
          <w:t>GameLogic</w:t>
        </w:r>
        <w:r w:rsidRPr="006D231D">
          <w:rPr>
            <w:rStyle w:val="Hyperlink"/>
            <w:noProof/>
          </w:rPr>
          <w:t>.</w:t>
        </w:r>
        <w:r>
          <w:rPr>
            <w:noProof/>
            <w:webHidden/>
          </w:rPr>
          <w:tab/>
        </w:r>
        <w:r>
          <w:rPr>
            <w:noProof/>
            <w:webHidden/>
          </w:rPr>
          <w:fldChar w:fldCharType="begin"/>
        </w:r>
        <w:r>
          <w:rPr>
            <w:noProof/>
            <w:webHidden/>
          </w:rPr>
          <w:instrText xml:space="preserve"> PAGEREF _Toc384298896 \h </w:instrText>
        </w:r>
        <w:r>
          <w:rPr>
            <w:noProof/>
            <w:webHidden/>
          </w:rPr>
        </w:r>
        <w:r>
          <w:rPr>
            <w:noProof/>
            <w:webHidden/>
          </w:rPr>
          <w:fldChar w:fldCharType="separate"/>
        </w:r>
        <w:r>
          <w:rPr>
            <w:noProof/>
            <w:webHidden/>
          </w:rPr>
          <w:t>34</w:t>
        </w:r>
        <w:r>
          <w:rPr>
            <w:noProof/>
            <w:webHidden/>
          </w:rPr>
          <w:fldChar w:fldCharType="end"/>
        </w:r>
      </w:hyperlink>
    </w:p>
    <w:p w14:paraId="23D3E322" w14:textId="77777777" w:rsidR="00A91D79" w:rsidRDefault="00A91D79">
      <w:pPr>
        <w:pStyle w:val="TableofFigures"/>
        <w:tabs>
          <w:tab w:val="right" w:leader="dot" w:pos="8494"/>
        </w:tabs>
        <w:rPr>
          <w:rFonts w:eastAsiaTheme="minorEastAsia"/>
          <w:noProof/>
          <w:sz w:val="22"/>
          <w:lang w:val="pt-BR" w:eastAsia="pt-BR"/>
        </w:rPr>
      </w:pPr>
      <w:hyperlink w:anchor="_Toc384298897" w:history="1">
        <w:r w:rsidRPr="006D231D">
          <w:rPr>
            <w:rStyle w:val="Hyperlink"/>
            <w:b/>
            <w:noProof/>
          </w:rPr>
          <w:t>Listing 7.</w:t>
        </w:r>
        <w:r w:rsidRPr="006D231D">
          <w:rPr>
            <w:rStyle w:val="Hyperlink"/>
            <w:noProof/>
          </w:rPr>
          <w:t xml:space="preserve"> Updating the </w:t>
        </w:r>
        <w:r w:rsidRPr="006D231D">
          <w:rPr>
            <w:rStyle w:val="Hyperlink"/>
            <w:rFonts w:ascii="Consolas" w:hAnsi="Consolas"/>
            <w:noProof/>
          </w:rPr>
          <w:t>BaseGameLogic</w:t>
        </w:r>
        <w:r w:rsidRPr="006D231D">
          <w:rPr>
            <w:rStyle w:val="Hyperlink"/>
            <w:noProof/>
          </w:rPr>
          <w:t>.</w:t>
        </w:r>
        <w:r>
          <w:rPr>
            <w:noProof/>
            <w:webHidden/>
          </w:rPr>
          <w:tab/>
        </w:r>
        <w:r>
          <w:rPr>
            <w:noProof/>
            <w:webHidden/>
          </w:rPr>
          <w:fldChar w:fldCharType="begin"/>
        </w:r>
        <w:r>
          <w:rPr>
            <w:noProof/>
            <w:webHidden/>
          </w:rPr>
          <w:instrText xml:space="preserve"> PAGEREF _Toc384298897 \h </w:instrText>
        </w:r>
        <w:r>
          <w:rPr>
            <w:noProof/>
            <w:webHidden/>
          </w:rPr>
        </w:r>
        <w:r>
          <w:rPr>
            <w:noProof/>
            <w:webHidden/>
          </w:rPr>
          <w:fldChar w:fldCharType="separate"/>
        </w:r>
        <w:r>
          <w:rPr>
            <w:noProof/>
            <w:webHidden/>
          </w:rPr>
          <w:t>35</w:t>
        </w:r>
        <w:r>
          <w:rPr>
            <w:noProof/>
            <w:webHidden/>
          </w:rPr>
          <w:fldChar w:fldCharType="end"/>
        </w:r>
      </w:hyperlink>
    </w:p>
    <w:p w14:paraId="12BD4EF8" w14:textId="77777777" w:rsidR="00A91D79" w:rsidRDefault="00A91D79">
      <w:pPr>
        <w:pStyle w:val="TableofFigures"/>
        <w:tabs>
          <w:tab w:val="right" w:leader="dot" w:pos="8494"/>
        </w:tabs>
        <w:rPr>
          <w:rFonts w:eastAsiaTheme="minorEastAsia"/>
          <w:noProof/>
          <w:sz w:val="22"/>
          <w:lang w:val="pt-BR" w:eastAsia="pt-BR"/>
        </w:rPr>
      </w:pPr>
      <w:hyperlink w:anchor="_Toc384298898" w:history="1">
        <w:r w:rsidRPr="006D231D">
          <w:rPr>
            <w:rStyle w:val="Hyperlink"/>
            <w:b/>
            <w:noProof/>
          </w:rPr>
          <w:t>Listing 8.</w:t>
        </w:r>
        <w:r w:rsidRPr="006D231D">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298898 \h </w:instrText>
        </w:r>
        <w:r>
          <w:rPr>
            <w:noProof/>
            <w:webHidden/>
          </w:rPr>
        </w:r>
        <w:r>
          <w:rPr>
            <w:noProof/>
            <w:webHidden/>
          </w:rPr>
          <w:fldChar w:fldCharType="separate"/>
        </w:r>
        <w:r>
          <w:rPr>
            <w:noProof/>
            <w:webHidden/>
          </w:rPr>
          <w:t>35</w:t>
        </w:r>
        <w:r>
          <w:rPr>
            <w:noProof/>
            <w:webHidden/>
          </w:rPr>
          <w:fldChar w:fldCharType="end"/>
        </w:r>
      </w:hyperlink>
    </w:p>
    <w:p w14:paraId="038B3BBE" w14:textId="77777777" w:rsidR="00A91D79" w:rsidRDefault="00A91D79">
      <w:pPr>
        <w:pStyle w:val="TableofFigures"/>
        <w:tabs>
          <w:tab w:val="right" w:leader="dot" w:pos="8494"/>
        </w:tabs>
        <w:rPr>
          <w:rFonts w:eastAsiaTheme="minorEastAsia"/>
          <w:noProof/>
          <w:sz w:val="22"/>
          <w:lang w:val="pt-BR" w:eastAsia="pt-BR"/>
        </w:rPr>
      </w:pPr>
      <w:hyperlink w:anchor="_Toc384298899" w:history="1">
        <w:r w:rsidRPr="006D231D">
          <w:rPr>
            <w:rStyle w:val="Hyperlink"/>
            <w:b/>
            <w:noProof/>
          </w:rPr>
          <w:t>Listing 9</w:t>
        </w:r>
        <w:r w:rsidRPr="006D231D">
          <w:rPr>
            <w:rStyle w:val="Hyperlink"/>
            <w:noProof/>
          </w:rPr>
          <w:t>. Changing game states.</w:t>
        </w:r>
        <w:r>
          <w:rPr>
            <w:noProof/>
            <w:webHidden/>
          </w:rPr>
          <w:tab/>
        </w:r>
        <w:r>
          <w:rPr>
            <w:noProof/>
            <w:webHidden/>
          </w:rPr>
          <w:fldChar w:fldCharType="begin"/>
        </w:r>
        <w:r>
          <w:rPr>
            <w:noProof/>
            <w:webHidden/>
          </w:rPr>
          <w:instrText xml:space="preserve"> PAGEREF _Toc384298899 \h </w:instrText>
        </w:r>
        <w:r>
          <w:rPr>
            <w:noProof/>
            <w:webHidden/>
          </w:rPr>
        </w:r>
        <w:r>
          <w:rPr>
            <w:noProof/>
            <w:webHidden/>
          </w:rPr>
          <w:fldChar w:fldCharType="separate"/>
        </w:r>
        <w:r>
          <w:rPr>
            <w:noProof/>
            <w:webHidden/>
          </w:rPr>
          <w:t>36</w:t>
        </w:r>
        <w:r>
          <w:rPr>
            <w:noProof/>
            <w:webHidden/>
          </w:rPr>
          <w:fldChar w:fldCharType="end"/>
        </w:r>
      </w:hyperlink>
    </w:p>
    <w:p w14:paraId="0F7F8B9E" w14:textId="77777777" w:rsidR="00A91D79" w:rsidRDefault="00A91D79">
      <w:pPr>
        <w:pStyle w:val="TableofFigures"/>
        <w:tabs>
          <w:tab w:val="right" w:leader="dot" w:pos="8494"/>
        </w:tabs>
        <w:rPr>
          <w:rFonts w:eastAsiaTheme="minorEastAsia"/>
          <w:noProof/>
          <w:sz w:val="22"/>
          <w:lang w:val="pt-BR" w:eastAsia="pt-BR"/>
        </w:rPr>
      </w:pPr>
      <w:hyperlink w:anchor="_Toc384298900" w:history="1">
        <w:r w:rsidRPr="006D231D">
          <w:rPr>
            <w:rStyle w:val="Hyperlink"/>
            <w:b/>
            <w:noProof/>
          </w:rPr>
          <w:t>Listing 10.</w:t>
        </w:r>
        <w:r w:rsidRPr="006D231D">
          <w:rPr>
            <w:rStyle w:val="Hyperlink"/>
            <w:noProof/>
          </w:rPr>
          <w:t xml:space="preserve"> Finishing the game: the default de-initialization of the </w:t>
        </w:r>
        <w:r w:rsidRPr="006D231D">
          <w:rPr>
            <w:rStyle w:val="Hyperlink"/>
            <w:rFonts w:ascii="Consolas" w:hAnsi="Consolas"/>
            <w:noProof/>
          </w:rPr>
          <w:t>BaseGameLogic</w:t>
        </w:r>
        <w:r w:rsidRPr="006D231D">
          <w:rPr>
            <w:rStyle w:val="Hyperlink"/>
            <w:noProof/>
          </w:rPr>
          <w:t>.</w:t>
        </w:r>
        <w:r>
          <w:rPr>
            <w:noProof/>
            <w:webHidden/>
          </w:rPr>
          <w:tab/>
        </w:r>
        <w:r>
          <w:rPr>
            <w:noProof/>
            <w:webHidden/>
          </w:rPr>
          <w:fldChar w:fldCharType="begin"/>
        </w:r>
        <w:r>
          <w:rPr>
            <w:noProof/>
            <w:webHidden/>
          </w:rPr>
          <w:instrText xml:space="preserve"> PAGEREF _Toc384298900 \h </w:instrText>
        </w:r>
        <w:r>
          <w:rPr>
            <w:noProof/>
            <w:webHidden/>
          </w:rPr>
        </w:r>
        <w:r>
          <w:rPr>
            <w:noProof/>
            <w:webHidden/>
          </w:rPr>
          <w:fldChar w:fldCharType="separate"/>
        </w:r>
        <w:r>
          <w:rPr>
            <w:noProof/>
            <w:webHidden/>
          </w:rPr>
          <w:t>36</w:t>
        </w:r>
        <w:r>
          <w:rPr>
            <w:noProof/>
            <w:webHidden/>
          </w:rPr>
          <w:fldChar w:fldCharType="end"/>
        </w:r>
      </w:hyperlink>
    </w:p>
    <w:p w14:paraId="2B1BEA97" w14:textId="77777777" w:rsidR="00A91D79" w:rsidRDefault="00A91D79">
      <w:pPr>
        <w:pStyle w:val="TableofFigures"/>
        <w:tabs>
          <w:tab w:val="right" w:leader="dot" w:pos="8494"/>
        </w:tabs>
        <w:rPr>
          <w:rFonts w:eastAsiaTheme="minorEastAsia"/>
          <w:noProof/>
          <w:sz w:val="22"/>
          <w:lang w:val="pt-BR" w:eastAsia="pt-BR"/>
        </w:rPr>
      </w:pPr>
      <w:hyperlink w:anchor="_Toc384298901" w:history="1">
        <w:r w:rsidRPr="006D231D">
          <w:rPr>
            <w:rStyle w:val="Hyperlink"/>
            <w:b/>
            <w:noProof/>
          </w:rPr>
          <w:t>Listing 11.</w:t>
        </w:r>
        <w:r w:rsidRPr="006D231D">
          <w:rPr>
            <w:rStyle w:val="Hyperlink"/>
            <w:noProof/>
          </w:rPr>
          <w:t xml:space="preserve"> A player profile.</w:t>
        </w:r>
        <w:r>
          <w:rPr>
            <w:noProof/>
            <w:webHidden/>
          </w:rPr>
          <w:tab/>
        </w:r>
        <w:r>
          <w:rPr>
            <w:noProof/>
            <w:webHidden/>
          </w:rPr>
          <w:fldChar w:fldCharType="begin"/>
        </w:r>
        <w:r>
          <w:rPr>
            <w:noProof/>
            <w:webHidden/>
          </w:rPr>
          <w:instrText xml:space="preserve"> PAGEREF _Toc384298901 \h </w:instrText>
        </w:r>
        <w:r>
          <w:rPr>
            <w:noProof/>
            <w:webHidden/>
          </w:rPr>
        </w:r>
        <w:r>
          <w:rPr>
            <w:noProof/>
            <w:webHidden/>
          </w:rPr>
          <w:fldChar w:fldCharType="separate"/>
        </w:r>
        <w:r>
          <w:rPr>
            <w:noProof/>
            <w:webHidden/>
          </w:rPr>
          <w:t>41</w:t>
        </w:r>
        <w:r>
          <w:rPr>
            <w:noProof/>
            <w:webHidden/>
          </w:rPr>
          <w:fldChar w:fldCharType="end"/>
        </w:r>
      </w:hyperlink>
    </w:p>
    <w:p w14:paraId="6903738D" w14:textId="77777777" w:rsidR="00A91D79" w:rsidRDefault="00A91D79">
      <w:pPr>
        <w:pStyle w:val="TableofFigures"/>
        <w:tabs>
          <w:tab w:val="right" w:leader="dot" w:pos="8494"/>
        </w:tabs>
        <w:rPr>
          <w:rFonts w:eastAsiaTheme="minorEastAsia"/>
          <w:noProof/>
          <w:sz w:val="22"/>
          <w:lang w:val="pt-BR" w:eastAsia="pt-BR"/>
        </w:rPr>
      </w:pPr>
      <w:hyperlink w:anchor="_Toc384298902" w:history="1">
        <w:r w:rsidRPr="006D231D">
          <w:rPr>
            <w:rStyle w:val="Hyperlink"/>
            <w:b/>
            <w:noProof/>
          </w:rPr>
          <w:t>Listing 12.</w:t>
        </w:r>
        <w:r w:rsidRPr="006D231D">
          <w:rPr>
            <w:rStyle w:val="Hyperlink"/>
            <w:noProof/>
          </w:rPr>
          <w:t xml:space="preserve"> The specifications for the </w:t>
        </w:r>
        <w:r w:rsidRPr="006D231D">
          <w:rPr>
            <w:rStyle w:val="Hyperlink"/>
            <w:rFonts w:ascii="Consolas" w:hAnsi="Consolas"/>
            <w:noProof/>
          </w:rPr>
          <w:t>PrimaryOutput</w:t>
        </w:r>
        <w:r w:rsidRPr="006D231D">
          <w:rPr>
            <w:rStyle w:val="Hyperlink"/>
            <w:noProof/>
          </w:rPr>
          <w:t xml:space="preserve"> of </w:t>
        </w:r>
        <w:r w:rsidRPr="006D231D">
          <w:rPr>
            <w:rStyle w:val="Hyperlink"/>
            <w:b/>
            <w:noProof/>
          </w:rPr>
          <w:t>Listing 11</w:t>
        </w:r>
        <w:r w:rsidRPr="006D231D">
          <w:rPr>
            <w:rStyle w:val="Hyperlink"/>
            <w:noProof/>
          </w:rPr>
          <w:t>.</w:t>
        </w:r>
        <w:r>
          <w:rPr>
            <w:noProof/>
            <w:webHidden/>
          </w:rPr>
          <w:tab/>
        </w:r>
        <w:r>
          <w:rPr>
            <w:noProof/>
            <w:webHidden/>
          </w:rPr>
          <w:fldChar w:fldCharType="begin"/>
        </w:r>
        <w:r>
          <w:rPr>
            <w:noProof/>
            <w:webHidden/>
          </w:rPr>
          <w:instrText xml:space="preserve"> PAGEREF _Toc384298902 \h </w:instrText>
        </w:r>
        <w:r>
          <w:rPr>
            <w:noProof/>
            <w:webHidden/>
          </w:rPr>
        </w:r>
        <w:r>
          <w:rPr>
            <w:noProof/>
            <w:webHidden/>
          </w:rPr>
          <w:fldChar w:fldCharType="separate"/>
        </w:r>
        <w:r>
          <w:rPr>
            <w:noProof/>
            <w:webHidden/>
          </w:rPr>
          <w:t>42</w:t>
        </w:r>
        <w:r>
          <w:rPr>
            <w:noProof/>
            <w:webHidden/>
          </w:rPr>
          <w:fldChar w:fldCharType="end"/>
        </w:r>
      </w:hyperlink>
    </w:p>
    <w:p w14:paraId="4474DA1D" w14:textId="77777777" w:rsidR="00A91D79" w:rsidRDefault="00A91D79">
      <w:pPr>
        <w:pStyle w:val="TableofFigures"/>
        <w:tabs>
          <w:tab w:val="right" w:leader="dot" w:pos="8494"/>
        </w:tabs>
        <w:rPr>
          <w:rFonts w:eastAsiaTheme="minorEastAsia"/>
          <w:noProof/>
          <w:sz w:val="22"/>
          <w:lang w:val="pt-BR" w:eastAsia="pt-BR"/>
        </w:rPr>
      </w:pPr>
      <w:hyperlink w:anchor="_Toc384298903" w:history="1">
        <w:r w:rsidRPr="006D231D">
          <w:rPr>
            <w:rStyle w:val="Hyperlink"/>
            <w:b/>
            <w:noProof/>
          </w:rPr>
          <w:t>Listing 13.</w:t>
        </w:r>
        <w:r w:rsidRPr="006D231D">
          <w:rPr>
            <w:rStyle w:val="Hyperlink"/>
            <w:noProof/>
          </w:rPr>
          <w:t xml:space="preserve"> Initializing the </w:t>
        </w:r>
        <w:r w:rsidRPr="006D231D">
          <w:rPr>
            <w:rStyle w:val="Hyperlink"/>
            <w:rFonts w:ascii="Consolas" w:hAnsi="Consolas"/>
            <w:noProof/>
          </w:rPr>
          <w:t>HumanGameView</w:t>
        </w:r>
        <w:r w:rsidRPr="006D231D">
          <w:rPr>
            <w:rStyle w:val="Hyperlink"/>
            <w:noProof/>
          </w:rPr>
          <w:t>.</w:t>
        </w:r>
        <w:r>
          <w:rPr>
            <w:noProof/>
            <w:webHidden/>
          </w:rPr>
          <w:tab/>
        </w:r>
        <w:r>
          <w:rPr>
            <w:noProof/>
            <w:webHidden/>
          </w:rPr>
          <w:fldChar w:fldCharType="begin"/>
        </w:r>
        <w:r>
          <w:rPr>
            <w:noProof/>
            <w:webHidden/>
          </w:rPr>
          <w:instrText xml:space="preserve"> PAGEREF _Toc384298903 \h </w:instrText>
        </w:r>
        <w:r>
          <w:rPr>
            <w:noProof/>
            <w:webHidden/>
          </w:rPr>
        </w:r>
        <w:r>
          <w:rPr>
            <w:noProof/>
            <w:webHidden/>
          </w:rPr>
          <w:fldChar w:fldCharType="separate"/>
        </w:r>
        <w:r>
          <w:rPr>
            <w:noProof/>
            <w:webHidden/>
          </w:rPr>
          <w:t>45</w:t>
        </w:r>
        <w:r>
          <w:rPr>
            <w:noProof/>
            <w:webHidden/>
          </w:rPr>
          <w:fldChar w:fldCharType="end"/>
        </w:r>
      </w:hyperlink>
    </w:p>
    <w:p w14:paraId="51E067F8" w14:textId="77777777" w:rsidR="00A91D79" w:rsidRDefault="00A91D79">
      <w:pPr>
        <w:pStyle w:val="TableofFigures"/>
        <w:tabs>
          <w:tab w:val="right" w:leader="dot" w:pos="8494"/>
        </w:tabs>
        <w:rPr>
          <w:rFonts w:eastAsiaTheme="minorEastAsia"/>
          <w:noProof/>
          <w:sz w:val="22"/>
          <w:lang w:val="pt-BR" w:eastAsia="pt-BR"/>
        </w:rPr>
      </w:pPr>
      <w:hyperlink w:anchor="_Toc384298904" w:history="1">
        <w:r w:rsidRPr="006D231D">
          <w:rPr>
            <w:rStyle w:val="Hyperlink"/>
            <w:b/>
            <w:noProof/>
          </w:rPr>
          <w:t>Listing 14.</w:t>
        </w:r>
        <w:r w:rsidRPr="006D231D">
          <w:rPr>
            <w:rStyle w:val="Hyperlink"/>
            <w:noProof/>
          </w:rPr>
          <w:t xml:space="preserve"> Attaching a human controlled actor to the </w:t>
        </w:r>
        <w:r w:rsidRPr="006D231D">
          <w:rPr>
            <w:rStyle w:val="Hyperlink"/>
            <w:rFonts w:ascii="Consolas" w:hAnsi="Consolas"/>
            <w:noProof/>
          </w:rPr>
          <w:t>HumanGameView</w:t>
        </w:r>
        <w:r w:rsidRPr="006D231D">
          <w:rPr>
            <w:rStyle w:val="Hyperlink"/>
            <w:noProof/>
          </w:rPr>
          <w:t>.</w:t>
        </w:r>
        <w:r>
          <w:rPr>
            <w:noProof/>
            <w:webHidden/>
          </w:rPr>
          <w:tab/>
        </w:r>
        <w:r>
          <w:rPr>
            <w:noProof/>
            <w:webHidden/>
          </w:rPr>
          <w:fldChar w:fldCharType="begin"/>
        </w:r>
        <w:r>
          <w:rPr>
            <w:noProof/>
            <w:webHidden/>
          </w:rPr>
          <w:instrText xml:space="preserve"> PAGEREF _Toc384298904 \h </w:instrText>
        </w:r>
        <w:r>
          <w:rPr>
            <w:noProof/>
            <w:webHidden/>
          </w:rPr>
        </w:r>
        <w:r>
          <w:rPr>
            <w:noProof/>
            <w:webHidden/>
          </w:rPr>
          <w:fldChar w:fldCharType="separate"/>
        </w:r>
        <w:r>
          <w:rPr>
            <w:noProof/>
            <w:webHidden/>
          </w:rPr>
          <w:t>46</w:t>
        </w:r>
        <w:r>
          <w:rPr>
            <w:noProof/>
            <w:webHidden/>
          </w:rPr>
          <w:fldChar w:fldCharType="end"/>
        </w:r>
      </w:hyperlink>
    </w:p>
    <w:p w14:paraId="29018257" w14:textId="77777777" w:rsidR="00A91D79" w:rsidRDefault="00A91D79">
      <w:pPr>
        <w:pStyle w:val="TableofFigures"/>
        <w:tabs>
          <w:tab w:val="right" w:leader="dot" w:pos="8494"/>
        </w:tabs>
        <w:rPr>
          <w:rFonts w:eastAsiaTheme="minorEastAsia"/>
          <w:noProof/>
          <w:sz w:val="22"/>
          <w:lang w:val="pt-BR" w:eastAsia="pt-BR"/>
        </w:rPr>
      </w:pPr>
      <w:hyperlink w:anchor="_Toc384298905" w:history="1">
        <w:r w:rsidRPr="006D231D">
          <w:rPr>
            <w:rStyle w:val="Hyperlink"/>
            <w:b/>
            <w:noProof/>
          </w:rPr>
          <w:t>Listing 15.</w:t>
        </w:r>
        <w:r w:rsidRPr="006D231D">
          <w:rPr>
            <w:rStyle w:val="Hyperlink"/>
            <w:noProof/>
          </w:rPr>
          <w:t xml:space="preserve"> Updating the </w:t>
        </w:r>
        <w:r w:rsidRPr="006D231D">
          <w:rPr>
            <w:rStyle w:val="Hyperlink"/>
            <w:rFonts w:ascii="Consolas" w:hAnsi="Consolas"/>
            <w:noProof/>
          </w:rPr>
          <w:t>HumanGameView</w:t>
        </w:r>
        <w:r w:rsidRPr="006D231D">
          <w:rPr>
            <w:rStyle w:val="Hyperlink"/>
            <w:noProof/>
          </w:rPr>
          <w:t>.</w:t>
        </w:r>
        <w:r>
          <w:rPr>
            <w:noProof/>
            <w:webHidden/>
          </w:rPr>
          <w:tab/>
        </w:r>
        <w:r>
          <w:rPr>
            <w:noProof/>
            <w:webHidden/>
          </w:rPr>
          <w:fldChar w:fldCharType="begin"/>
        </w:r>
        <w:r>
          <w:rPr>
            <w:noProof/>
            <w:webHidden/>
          </w:rPr>
          <w:instrText xml:space="preserve"> PAGEREF _Toc384298905 \h </w:instrText>
        </w:r>
        <w:r>
          <w:rPr>
            <w:noProof/>
            <w:webHidden/>
          </w:rPr>
        </w:r>
        <w:r>
          <w:rPr>
            <w:noProof/>
            <w:webHidden/>
          </w:rPr>
          <w:fldChar w:fldCharType="separate"/>
        </w:r>
        <w:r>
          <w:rPr>
            <w:noProof/>
            <w:webHidden/>
          </w:rPr>
          <w:t>46</w:t>
        </w:r>
        <w:r>
          <w:rPr>
            <w:noProof/>
            <w:webHidden/>
          </w:rPr>
          <w:fldChar w:fldCharType="end"/>
        </w:r>
      </w:hyperlink>
    </w:p>
    <w:p w14:paraId="39F21700" w14:textId="77777777" w:rsidR="00A91D79" w:rsidRDefault="00A91D79">
      <w:pPr>
        <w:pStyle w:val="TableofFigures"/>
        <w:tabs>
          <w:tab w:val="right" w:leader="dot" w:pos="8494"/>
        </w:tabs>
        <w:rPr>
          <w:rFonts w:eastAsiaTheme="minorEastAsia"/>
          <w:noProof/>
          <w:sz w:val="22"/>
          <w:lang w:val="pt-BR" w:eastAsia="pt-BR"/>
        </w:rPr>
      </w:pPr>
      <w:hyperlink w:anchor="_Toc384298906" w:history="1">
        <w:r w:rsidRPr="006D231D">
          <w:rPr>
            <w:rStyle w:val="Hyperlink"/>
            <w:b/>
            <w:noProof/>
          </w:rPr>
          <w:t>Listing 16.</w:t>
        </w:r>
        <w:r w:rsidRPr="006D231D">
          <w:rPr>
            <w:rStyle w:val="Hyperlink"/>
            <w:noProof/>
          </w:rPr>
          <w:t xml:space="preserve"> Rendering the </w:t>
        </w:r>
        <w:r w:rsidRPr="006D231D">
          <w:rPr>
            <w:rStyle w:val="Hyperlink"/>
            <w:rFonts w:ascii="Consolas" w:hAnsi="Consolas"/>
            <w:noProof/>
          </w:rPr>
          <w:t>HumanGameView</w:t>
        </w:r>
        <w:r w:rsidRPr="006D231D">
          <w:rPr>
            <w:rStyle w:val="Hyperlink"/>
            <w:noProof/>
          </w:rPr>
          <w:t>.</w:t>
        </w:r>
        <w:r>
          <w:rPr>
            <w:noProof/>
            <w:webHidden/>
          </w:rPr>
          <w:tab/>
        </w:r>
        <w:r>
          <w:rPr>
            <w:noProof/>
            <w:webHidden/>
          </w:rPr>
          <w:fldChar w:fldCharType="begin"/>
        </w:r>
        <w:r>
          <w:rPr>
            <w:noProof/>
            <w:webHidden/>
          </w:rPr>
          <w:instrText xml:space="preserve"> PAGEREF _Toc384298906 \h </w:instrText>
        </w:r>
        <w:r>
          <w:rPr>
            <w:noProof/>
            <w:webHidden/>
          </w:rPr>
        </w:r>
        <w:r>
          <w:rPr>
            <w:noProof/>
            <w:webHidden/>
          </w:rPr>
          <w:fldChar w:fldCharType="separate"/>
        </w:r>
        <w:r>
          <w:rPr>
            <w:noProof/>
            <w:webHidden/>
          </w:rPr>
          <w:t>46</w:t>
        </w:r>
        <w:r>
          <w:rPr>
            <w:noProof/>
            <w:webHidden/>
          </w:rPr>
          <w:fldChar w:fldCharType="end"/>
        </w:r>
      </w:hyperlink>
    </w:p>
    <w:p w14:paraId="17693B36" w14:textId="77777777" w:rsidR="00A91D79" w:rsidRDefault="00A91D79">
      <w:pPr>
        <w:pStyle w:val="TableofFigures"/>
        <w:tabs>
          <w:tab w:val="right" w:leader="dot" w:pos="8494"/>
        </w:tabs>
        <w:rPr>
          <w:rFonts w:eastAsiaTheme="minorEastAsia"/>
          <w:noProof/>
          <w:sz w:val="22"/>
          <w:lang w:val="pt-BR" w:eastAsia="pt-BR"/>
        </w:rPr>
      </w:pPr>
      <w:hyperlink w:anchor="_Toc384298907" w:history="1">
        <w:r w:rsidRPr="006D231D">
          <w:rPr>
            <w:rStyle w:val="Hyperlink"/>
            <w:b/>
            <w:noProof/>
          </w:rPr>
          <w:t>Listing 17.</w:t>
        </w:r>
        <w:r w:rsidRPr="006D231D">
          <w:rPr>
            <w:rStyle w:val="Hyperlink"/>
            <w:noProof/>
          </w:rPr>
          <w:t xml:space="preserve"> De-initializing the </w:t>
        </w:r>
        <w:r w:rsidRPr="006D231D">
          <w:rPr>
            <w:rStyle w:val="Hyperlink"/>
            <w:rFonts w:ascii="Consolas" w:hAnsi="Consolas"/>
            <w:noProof/>
          </w:rPr>
          <w:t>HumanGameView</w:t>
        </w:r>
        <w:r w:rsidRPr="006D231D">
          <w:rPr>
            <w:rStyle w:val="Hyperlink"/>
            <w:noProof/>
          </w:rPr>
          <w:t>.</w:t>
        </w:r>
        <w:r>
          <w:rPr>
            <w:noProof/>
            <w:webHidden/>
          </w:rPr>
          <w:tab/>
        </w:r>
        <w:r>
          <w:rPr>
            <w:noProof/>
            <w:webHidden/>
          </w:rPr>
          <w:fldChar w:fldCharType="begin"/>
        </w:r>
        <w:r>
          <w:rPr>
            <w:noProof/>
            <w:webHidden/>
          </w:rPr>
          <w:instrText xml:space="preserve"> PAGEREF _Toc384298907 \h </w:instrText>
        </w:r>
        <w:r>
          <w:rPr>
            <w:noProof/>
            <w:webHidden/>
          </w:rPr>
        </w:r>
        <w:r>
          <w:rPr>
            <w:noProof/>
            <w:webHidden/>
          </w:rPr>
          <w:fldChar w:fldCharType="separate"/>
        </w:r>
        <w:r>
          <w:rPr>
            <w:noProof/>
            <w:webHidden/>
          </w:rPr>
          <w:t>47</w:t>
        </w:r>
        <w:r>
          <w:rPr>
            <w:noProof/>
            <w:webHidden/>
          </w:rPr>
          <w:fldChar w:fldCharType="end"/>
        </w:r>
      </w:hyperlink>
    </w:p>
    <w:p w14:paraId="3B1142C9" w14:textId="77777777" w:rsidR="00A91D79" w:rsidRDefault="00A91D79">
      <w:pPr>
        <w:pStyle w:val="TableofFigures"/>
        <w:tabs>
          <w:tab w:val="right" w:leader="dot" w:pos="8494"/>
        </w:tabs>
        <w:rPr>
          <w:rFonts w:eastAsiaTheme="minorEastAsia"/>
          <w:noProof/>
          <w:sz w:val="22"/>
          <w:lang w:val="pt-BR" w:eastAsia="pt-BR"/>
        </w:rPr>
      </w:pPr>
      <w:hyperlink w:anchor="_Toc384298908" w:history="1">
        <w:r w:rsidRPr="006D231D">
          <w:rPr>
            <w:rStyle w:val="Hyperlink"/>
            <w:b/>
            <w:noProof/>
          </w:rPr>
          <w:t>Listing 18.</w:t>
        </w:r>
        <w:r w:rsidRPr="006D231D">
          <w:rPr>
            <w:rStyle w:val="Hyperlink"/>
            <w:noProof/>
          </w:rPr>
          <w:t xml:space="preserve"> Adding and removing </w:t>
        </w:r>
        <w:r w:rsidRPr="006D231D">
          <w:rPr>
            <w:rStyle w:val="Hyperlink"/>
            <w:rFonts w:ascii="Consolas" w:hAnsi="Consolas"/>
            <w:noProof/>
          </w:rPr>
          <w:t>SceneRenderer</w:t>
        </w:r>
        <w:r w:rsidRPr="006D231D">
          <w:rPr>
            <w:rStyle w:val="Hyperlink"/>
            <w:noProof/>
          </w:rPr>
          <w:t>s to the Scene.</w:t>
        </w:r>
        <w:r>
          <w:rPr>
            <w:noProof/>
            <w:webHidden/>
          </w:rPr>
          <w:tab/>
        </w:r>
        <w:r>
          <w:rPr>
            <w:noProof/>
            <w:webHidden/>
          </w:rPr>
          <w:fldChar w:fldCharType="begin"/>
        </w:r>
        <w:r>
          <w:rPr>
            <w:noProof/>
            <w:webHidden/>
          </w:rPr>
          <w:instrText xml:space="preserve"> PAGEREF _Toc384298908 \h </w:instrText>
        </w:r>
        <w:r>
          <w:rPr>
            <w:noProof/>
            <w:webHidden/>
          </w:rPr>
        </w:r>
        <w:r>
          <w:rPr>
            <w:noProof/>
            <w:webHidden/>
          </w:rPr>
          <w:fldChar w:fldCharType="separate"/>
        </w:r>
        <w:r>
          <w:rPr>
            <w:noProof/>
            <w:webHidden/>
          </w:rPr>
          <w:t>47</w:t>
        </w:r>
        <w:r>
          <w:rPr>
            <w:noProof/>
            <w:webHidden/>
          </w:rPr>
          <w:fldChar w:fldCharType="end"/>
        </w:r>
      </w:hyperlink>
    </w:p>
    <w:p w14:paraId="203BED64" w14:textId="77777777" w:rsidR="00A91D79" w:rsidRDefault="00A91D79">
      <w:pPr>
        <w:pStyle w:val="TableofFigures"/>
        <w:tabs>
          <w:tab w:val="right" w:leader="dot" w:pos="8494"/>
        </w:tabs>
        <w:rPr>
          <w:rFonts w:eastAsiaTheme="minorEastAsia"/>
          <w:noProof/>
          <w:sz w:val="22"/>
          <w:lang w:val="pt-BR" w:eastAsia="pt-BR"/>
        </w:rPr>
      </w:pPr>
      <w:hyperlink w:anchor="_Toc384298909" w:history="1">
        <w:r w:rsidRPr="006D231D">
          <w:rPr>
            <w:rStyle w:val="Hyperlink"/>
            <w:b/>
            <w:noProof/>
          </w:rPr>
          <w:t>Listing 19.</w:t>
        </w:r>
        <w:r w:rsidRPr="006D231D">
          <w:rPr>
            <w:rStyle w:val="Hyperlink"/>
            <w:noProof/>
          </w:rPr>
          <w:t xml:space="preserve"> After attaching a human actor (</w:t>
        </w:r>
        <w:r w:rsidRPr="006D231D">
          <w:rPr>
            <w:rStyle w:val="Hyperlink"/>
            <w:b/>
            <w:noProof/>
          </w:rPr>
          <w:t>Listing 14</w:t>
        </w:r>
        <w:r w:rsidRPr="006D231D">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298909 \h </w:instrText>
        </w:r>
        <w:r>
          <w:rPr>
            <w:noProof/>
            <w:webHidden/>
          </w:rPr>
        </w:r>
        <w:r>
          <w:rPr>
            <w:noProof/>
            <w:webHidden/>
          </w:rPr>
          <w:fldChar w:fldCharType="separate"/>
        </w:r>
        <w:r>
          <w:rPr>
            <w:noProof/>
            <w:webHidden/>
          </w:rPr>
          <w:t>48</w:t>
        </w:r>
        <w:r>
          <w:rPr>
            <w:noProof/>
            <w:webHidden/>
          </w:rPr>
          <w:fldChar w:fldCharType="end"/>
        </w:r>
      </w:hyperlink>
    </w:p>
    <w:p w14:paraId="360EDD09" w14:textId="77777777" w:rsidR="00A91D79" w:rsidRDefault="00A91D79">
      <w:pPr>
        <w:pStyle w:val="TableofFigures"/>
        <w:tabs>
          <w:tab w:val="right" w:leader="dot" w:pos="8494"/>
        </w:tabs>
        <w:rPr>
          <w:rFonts w:eastAsiaTheme="minorEastAsia"/>
          <w:noProof/>
          <w:sz w:val="22"/>
          <w:lang w:val="pt-BR" w:eastAsia="pt-BR"/>
        </w:rPr>
      </w:pPr>
      <w:hyperlink w:anchor="_Toc384298910" w:history="1">
        <w:r w:rsidRPr="006D231D">
          <w:rPr>
            <w:rStyle w:val="Hyperlink"/>
            <w:b/>
            <w:noProof/>
          </w:rPr>
          <w:t>Listing 20.</w:t>
        </w:r>
        <w:r w:rsidRPr="006D231D">
          <w:rPr>
            <w:rStyle w:val="Hyperlink"/>
            <w:noProof/>
          </w:rPr>
          <w:t xml:space="preserve"> A data-driven </w:t>
        </w:r>
        <w:r w:rsidRPr="006D231D">
          <w:rPr>
            <w:rStyle w:val="Hyperlink"/>
            <w:rFonts w:ascii="Consolas" w:hAnsi="Consolas"/>
            <w:noProof/>
          </w:rPr>
          <w:t>Actor</w:t>
        </w:r>
        <w:r w:rsidRPr="006D231D">
          <w:rPr>
            <w:rStyle w:val="Hyperlink"/>
            <w:noProof/>
          </w:rPr>
          <w:t>.</w:t>
        </w:r>
        <w:r>
          <w:rPr>
            <w:noProof/>
            <w:webHidden/>
          </w:rPr>
          <w:tab/>
        </w:r>
        <w:r>
          <w:rPr>
            <w:noProof/>
            <w:webHidden/>
          </w:rPr>
          <w:fldChar w:fldCharType="begin"/>
        </w:r>
        <w:r>
          <w:rPr>
            <w:noProof/>
            <w:webHidden/>
          </w:rPr>
          <w:instrText xml:space="preserve"> PAGEREF _Toc384298910 \h </w:instrText>
        </w:r>
        <w:r>
          <w:rPr>
            <w:noProof/>
            <w:webHidden/>
          </w:rPr>
        </w:r>
        <w:r>
          <w:rPr>
            <w:noProof/>
            <w:webHidden/>
          </w:rPr>
          <w:fldChar w:fldCharType="separate"/>
        </w:r>
        <w:r>
          <w:rPr>
            <w:noProof/>
            <w:webHidden/>
          </w:rPr>
          <w:t>54</w:t>
        </w:r>
        <w:r>
          <w:rPr>
            <w:noProof/>
            <w:webHidden/>
          </w:rPr>
          <w:fldChar w:fldCharType="end"/>
        </w:r>
      </w:hyperlink>
    </w:p>
    <w:p w14:paraId="73427596" w14:textId="77777777" w:rsidR="00A91D79" w:rsidRDefault="00A91D79">
      <w:pPr>
        <w:pStyle w:val="TableofFigures"/>
        <w:tabs>
          <w:tab w:val="right" w:leader="dot" w:pos="8494"/>
        </w:tabs>
        <w:rPr>
          <w:rFonts w:eastAsiaTheme="minorEastAsia"/>
          <w:noProof/>
          <w:sz w:val="22"/>
          <w:lang w:val="pt-BR" w:eastAsia="pt-BR"/>
        </w:rPr>
      </w:pPr>
      <w:hyperlink w:anchor="_Toc384298911" w:history="1">
        <w:r w:rsidRPr="006D231D">
          <w:rPr>
            <w:rStyle w:val="Hyperlink"/>
            <w:b/>
            <w:noProof/>
          </w:rPr>
          <w:t>Listing 21.</w:t>
        </w:r>
        <w:r w:rsidRPr="006D231D">
          <w:rPr>
            <w:rStyle w:val="Hyperlink"/>
            <w:noProof/>
          </w:rPr>
          <w:t xml:space="preserve"> A sample Actor resource.</w:t>
        </w:r>
        <w:r>
          <w:rPr>
            <w:noProof/>
            <w:webHidden/>
          </w:rPr>
          <w:tab/>
        </w:r>
        <w:r>
          <w:rPr>
            <w:noProof/>
            <w:webHidden/>
          </w:rPr>
          <w:fldChar w:fldCharType="begin"/>
        </w:r>
        <w:r>
          <w:rPr>
            <w:noProof/>
            <w:webHidden/>
          </w:rPr>
          <w:instrText xml:space="preserve"> PAGEREF _Toc384298911 \h </w:instrText>
        </w:r>
        <w:r>
          <w:rPr>
            <w:noProof/>
            <w:webHidden/>
          </w:rPr>
        </w:r>
        <w:r>
          <w:rPr>
            <w:noProof/>
            <w:webHidden/>
          </w:rPr>
          <w:fldChar w:fldCharType="separate"/>
        </w:r>
        <w:r>
          <w:rPr>
            <w:noProof/>
            <w:webHidden/>
          </w:rPr>
          <w:t>57</w:t>
        </w:r>
        <w:r>
          <w:rPr>
            <w:noProof/>
            <w:webHidden/>
          </w:rPr>
          <w:fldChar w:fldCharType="end"/>
        </w:r>
      </w:hyperlink>
    </w:p>
    <w:p w14:paraId="57A5FB18" w14:textId="77777777" w:rsidR="00A91D79" w:rsidRDefault="00A91D79">
      <w:pPr>
        <w:pStyle w:val="TableofFigures"/>
        <w:tabs>
          <w:tab w:val="right" w:leader="dot" w:pos="8494"/>
        </w:tabs>
        <w:rPr>
          <w:rFonts w:eastAsiaTheme="minorEastAsia"/>
          <w:noProof/>
          <w:sz w:val="22"/>
          <w:lang w:val="pt-BR" w:eastAsia="pt-BR"/>
        </w:rPr>
      </w:pPr>
      <w:hyperlink w:anchor="_Toc384298912" w:history="1">
        <w:r w:rsidRPr="006D231D">
          <w:rPr>
            <w:rStyle w:val="Hyperlink"/>
            <w:b/>
            <w:noProof/>
          </w:rPr>
          <w:t>Listing 22.</w:t>
        </w:r>
        <w:r w:rsidRPr="006D231D">
          <w:rPr>
            <w:rStyle w:val="Hyperlink"/>
            <w:noProof/>
          </w:rPr>
          <w:t xml:space="preserve"> Creating a game Actor from the resource of </w:t>
        </w:r>
        <w:r w:rsidRPr="006D231D">
          <w:rPr>
            <w:rStyle w:val="Hyperlink"/>
            <w:b/>
            <w:noProof/>
          </w:rPr>
          <w:t>Listing 21</w:t>
        </w:r>
        <w:r w:rsidRPr="006D231D">
          <w:rPr>
            <w:rStyle w:val="Hyperlink"/>
            <w:noProof/>
          </w:rPr>
          <w:t>.</w:t>
        </w:r>
        <w:r>
          <w:rPr>
            <w:noProof/>
            <w:webHidden/>
          </w:rPr>
          <w:tab/>
        </w:r>
        <w:r>
          <w:rPr>
            <w:noProof/>
            <w:webHidden/>
          </w:rPr>
          <w:fldChar w:fldCharType="begin"/>
        </w:r>
        <w:r>
          <w:rPr>
            <w:noProof/>
            <w:webHidden/>
          </w:rPr>
          <w:instrText xml:space="preserve"> PAGEREF _Toc384298912 \h </w:instrText>
        </w:r>
        <w:r>
          <w:rPr>
            <w:noProof/>
            <w:webHidden/>
          </w:rPr>
        </w:r>
        <w:r>
          <w:rPr>
            <w:noProof/>
            <w:webHidden/>
          </w:rPr>
          <w:fldChar w:fldCharType="separate"/>
        </w:r>
        <w:r>
          <w:rPr>
            <w:noProof/>
            <w:webHidden/>
          </w:rPr>
          <w:t>57</w:t>
        </w:r>
        <w:r>
          <w:rPr>
            <w:noProof/>
            <w:webHidden/>
          </w:rPr>
          <w:fldChar w:fldCharType="end"/>
        </w:r>
      </w:hyperlink>
    </w:p>
    <w:p w14:paraId="159EAE73" w14:textId="77777777" w:rsidR="00A91D79" w:rsidRDefault="00A91D79">
      <w:pPr>
        <w:pStyle w:val="TableofFigures"/>
        <w:tabs>
          <w:tab w:val="right" w:leader="dot" w:pos="8494"/>
        </w:tabs>
        <w:rPr>
          <w:rFonts w:eastAsiaTheme="minorEastAsia"/>
          <w:noProof/>
          <w:sz w:val="22"/>
          <w:lang w:val="pt-BR" w:eastAsia="pt-BR"/>
        </w:rPr>
      </w:pPr>
      <w:hyperlink w:anchor="_Toc384298913" w:history="1">
        <w:r w:rsidRPr="006D231D">
          <w:rPr>
            <w:rStyle w:val="Hyperlink"/>
            <w:b/>
            <w:noProof/>
          </w:rPr>
          <w:t>Listing 23.</w:t>
        </w:r>
        <w:r w:rsidRPr="006D231D">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298913 \h </w:instrText>
        </w:r>
        <w:r>
          <w:rPr>
            <w:noProof/>
            <w:webHidden/>
          </w:rPr>
        </w:r>
        <w:r>
          <w:rPr>
            <w:noProof/>
            <w:webHidden/>
          </w:rPr>
          <w:fldChar w:fldCharType="separate"/>
        </w:r>
        <w:r>
          <w:rPr>
            <w:noProof/>
            <w:webHidden/>
          </w:rPr>
          <w:t>58</w:t>
        </w:r>
        <w:r>
          <w:rPr>
            <w:noProof/>
            <w:webHidden/>
          </w:rPr>
          <w:fldChar w:fldCharType="end"/>
        </w:r>
      </w:hyperlink>
    </w:p>
    <w:p w14:paraId="03972662" w14:textId="77777777" w:rsidR="00A91D79" w:rsidRDefault="00A91D79">
      <w:pPr>
        <w:pStyle w:val="TableofFigures"/>
        <w:tabs>
          <w:tab w:val="right" w:leader="dot" w:pos="8494"/>
        </w:tabs>
        <w:rPr>
          <w:rFonts w:eastAsiaTheme="minorEastAsia"/>
          <w:noProof/>
          <w:sz w:val="22"/>
          <w:lang w:val="pt-BR" w:eastAsia="pt-BR"/>
        </w:rPr>
      </w:pPr>
      <w:hyperlink w:anchor="_Toc384298914" w:history="1">
        <w:r w:rsidRPr="006D231D">
          <w:rPr>
            <w:rStyle w:val="Hyperlink"/>
            <w:b/>
            <w:noProof/>
          </w:rPr>
          <w:t>Listing 24.</w:t>
        </w:r>
        <w:r w:rsidRPr="006D231D">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298914 \h </w:instrText>
        </w:r>
        <w:r>
          <w:rPr>
            <w:noProof/>
            <w:webHidden/>
          </w:rPr>
        </w:r>
        <w:r>
          <w:rPr>
            <w:noProof/>
            <w:webHidden/>
          </w:rPr>
          <w:fldChar w:fldCharType="separate"/>
        </w:r>
        <w:r>
          <w:rPr>
            <w:noProof/>
            <w:webHidden/>
          </w:rPr>
          <w:t>59</w:t>
        </w:r>
        <w:r>
          <w:rPr>
            <w:noProof/>
            <w:webHidden/>
          </w:rPr>
          <w:fldChar w:fldCharType="end"/>
        </w:r>
      </w:hyperlink>
    </w:p>
    <w:p w14:paraId="58A81E58" w14:textId="77777777" w:rsidR="00A91D79" w:rsidRDefault="00A91D79">
      <w:pPr>
        <w:pStyle w:val="TableofFigures"/>
        <w:tabs>
          <w:tab w:val="right" w:leader="dot" w:pos="8494"/>
        </w:tabs>
        <w:rPr>
          <w:rFonts w:eastAsiaTheme="minorEastAsia"/>
          <w:noProof/>
          <w:sz w:val="22"/>
          <w:lang w:val="pt-BR" w:eastAsia="pt-BR"/>
        </w:rPr>
      </w:pPr>
      <w:hyperlink w:anchor="_Toc384298915" w:history="1">
        <w:r w:rsidRPr="006D231D">
          <w:rPr>
            <w:rStyle w:val="Hyperlink"/>
            <w:b/>
            <w:noProof/>
          </w:rPr>
          <w:t>Listing 25.</w:t>
        </w:r>
        <w:r w:rsidRPr="006D231D">
          <w:rPr>
            <w:rStyle w:val="Hyperlink"/>
            <w:noProof/>
          </w:rPr>
          <w:t xml:space="preserve"> Event subsystem example.</w:t>
        </w:r>
        <w:r>
          <w:rPr>
            <w:noProof/>
            <w:webHidden/>
          </w:rPr>
          <w:tab/>
        </w:r>
        <w:r>
          <w:rPr>
            <w:noProof/>
            <w:webHidden/>
          </w:rPr>
          <w:fldChar w:fldCharType="begin"/>
        </w:r>
        <w:r>
          <w:rPr>
            <w:noProof/>
            <w:webHidden/>
          </w:rPr>
          <w:instrText xml:space="preserve"> PAGEREF _Toc384298915 \h </w:instrText>
        </w:r>
        <w:r>
          <w:rPr>
            <w:noProof/>
            <w:webHidden/>
          </w:rPr>
        </w:r>
        <w:r>
          <w:rPr>
            <w:noProof/>
            <w:webHidden/>
          </w:rPr>
          <w:fldChar w:fldCharType="separate"/>
        </w:r>
        <w:r>
          <w:rPr>
            <w:noProof/>
            <w:webHidden/>
          </w:rPr>
          <w:t>65</w:t>
        </w:r>
        <w:r>
          <w:rPr>
            <w:noProof/>
            <w:webHidden/>
          </w:rPr>
          <w:fldChar w:fldCharType="end"/>
        </w:r>
      </w:hyperlink>
    </w:p>
    <w:p w14:paraId="44A0FE45" w14:textId="77777777" w:rsidR="00A91D79" w:rsidRDefault="00A91D79">
      <w:pPr>
        <w:pStyle w:val="TableofFigures"/>
        <w:tabs>
          <w:tab w:val="right" w:leader="dot" w:pos="8494"/>
        </w:tabs>
        <w:rPr>
          <w:rFonts w:eastAsiaTheme="minorEastAsia"/>
          <w:noProof/>
          <w:sz w:val="22"/>
          <w:lang w:val="pt-BR" w:eastAsia="pt-BR"/>
        </w:rPr>
      </w:pPr>
      <w:hyperlink w:anchor="_Toc384298916" w:history="1">
        <w:r w:rsidRPr="006D231D">
          <w:rPr>
            <w:rStyle w:val="Hyperlink"/>
            <w:b/>
            <w:noProof/>
          </w:rPr>
          <w:t>Listing 26.</w:t>
        </w:r>
        <w:r w:rsidRPr="006D231D">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298916 \h </w:instrText>
        </w:r>
        <w:r>
          <w:rPr>
            <w:noProof/>
            <w:webHidden/>
          </w:rPr>
        </w:r>
        <w:r>
          <w:rPr>
            <w:noProof/>
            <w:webHidden/>
          </w:rPr>
          <w:fldChar w:fldCharType="separate"/>
        </w:r>
        <w:r>
          <w:rPr>
            <w:noProof/>
            <w:webHidden/>
          </w:rPr>
          <w:t>72</w:t>
        </w:r>
        <w:r>
          <w:rPr>
            <w:noProof/>
            <w:webHidden/>
          </w:rPr>
          <w:fldChar w:fldCharType="end"/>
        </w:r>
      </w:hyperlink>
    </w:p>
    <w:p w14:paraId="6F4770E9" w14:textId="77777777" w:rsidR="00A91D79" w:rsidRDefault="00A91D79">
      <w:pPr>
        <w:pStyle w:val="TableofFigures"/>
        <w:tabs>
          <w:tab w:val="right" w:leader="dot" w:pos="8494"/>
        </w:tabs>
        <w:rPr>
          <w:rFonts w:eastAsiaTheme="minorEastAsia"/>
          <w:noProof/>
          <w:sz w:val="22"/>
          <w:lang w:val="pt-BR" w:eastAsia="pt-BR"/>
        </w:rPr>
      </w:pPr>
      <w:hyperlink w:anchor="_Toc384298917" w:history="1">
        <w:r w:rsidRPr="006D231D">
          <w:rPr>
            <w:rStyle w:val="Hyperlink"/>
            <w:b/>
            <w:noProof/>
          </w:rPr>
          <w:t xml:space="preserve">Listing 27. </w:t>
        </w:r>
        <w:r w:rsidRPr="006D231D">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298917 \h </w:instrText>
        </w:r>
        <w:r>
          <w:rPr>
            <w:noProof/>
            <w:webHidden/>
          </w:rPr>
        </w:r>
        <w:r>
          <w:rPr>
            <w:noProof/>
            <w:webHidden/>
          </w:rPr>
          <w:fldChar w:fldCharType="separate"/>
        </w:r>
        <w:r>
          <w:rPr>
            <w:noProof/>
            <w:webHidden/>
          </w:rPr>
          <w:t>75</w:t>
        </w:r>
        <w:r>
          <w:rPr>
            <w:noProof/>
            <w:webHidden/>
          </w:rPr>
          <w:fldChar w:fldCharType="end"/>
        </w:r>
      </w:hyperlink>
    </w:p>
    <w:p w14:paraId="22C37E4D" w14:textId="77777777" w:rsidR="00A91D79" w:rsidRDefault="00A91D79">
      <w:pPr>
        <w:pStyle w:val="TableofFigures"/>
        <w:tabs>
          <w:tab w:val="right" w:leader="dot" w:pos="8494"/>
        </w:tabs>
        <w:rPr>
          <w:rFonts w:eastAsiaTheme="minorEastAsia"/>
          <w:noProof/>
          <w:sz w:val="22"/>
          <w:lang w:val="pt-BR" w:eastAsia="pt-BR"/>
        </w:rPr>
      </w:pPr>
      <w:hyperlink w:anchor="_Toc384298918" w:history="1">
        <w:r w:rsidRPr="006D231D">
          <w:rPr>
            <w:rStyle w:val="Hyperlink"/>
            <w:b/>
            <w:noProof/>
          </w:rPr>
          <w:t>Listing 28.</w:t>
        </w:r>
        <w:r w:rsidRPr="006D231D">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298918 \h </w:instrText>
        </w:r>
        <w:r>
          <w:rPr>
            <w:noProof/>
            <w:webHidden/>
          </w:rPr>
        </w:r>
        <w:r>
          <w:rPr>
            <w:noProof/>
            <w:webHidden/>
          </w:rPr>
          <w:fldChar w:fldCharType="separate"/>
        </w:r>
        <w:r>
          <w:rPr>
            <w:noProof/>
            <w:webHidden/>
          </w:rPr>
          <w:t>76</w:t>
        </w:r>
        <w:r>
          <w:rPr>
            <w:noProof/>
            <w:webHidden/>
          </w:rPr>
          <w:fldChar w:fldCharType="end"/>
        </w:r>
      </w:hyperlink>
    </w:p>
    <w:p w14:paraId="40D119ED" w14:textId="77777777" w:rsidR="00A91D79" w:rsidRDefault="00A91D79">
      <w:pPr>
        <w:pStyle w:val="TableofFigures"/>
        <w:tabs>
          <w:tab w:val="right" w:leader="dot" w:pos="8494"/>
        </w:tabs>
        <w:rPr>
          <w:rFonts w:eastAsiaTheme="minorEastAsia"/>
          <w:noProof/>
          <w:sz w:val="22"/>
          <w:lang w:val="pt-BR" w:eastAsia="pt-BR"/>
        </w:rPr>
      </w:pPr>
      <w:hyperlink w:anchor="_Toc384298919" w:history="1">
        <w:r w:rsidRPr="006D231D">
          <w:rPr>
            <w:rStyle w:val="Hyperlink"/>
            <w:b/>
            <w:noProof/>
          </w:rPr>
          <w:t>Listing 29.</w:t>
        </w:r>
        <w:r w:rsidRPr="006D231D">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298919 \h </w:instrText>
        </w:r>
        <w:r>
          <w:rPr>
            <w:noProof/>
            <w:webHidden/>
          </w:rPr>
        </w:r>
        <w:r>
          <w:rPr>
            <w:noProof/>
            <w:webHidden/>
          </w:rPr>
          <w:fldChar w:fldCharType="separate"/>
        </w:r>
        <w:r>
          <w:rPr>
            <w:noProof/>
            <w:webHidden/>
          </w:rPr>
          <w:t>77</w:t>
        </w:r>
        <w:r>
          <w:rPr>
            <w:noProof/>
            <w:webHidden/>
          </w:rPr>
          <w:fldChar w:fldCharType="end"/>
        </w:r>
      </w:hyperlink>
    </w:p>
    <w:p w14:paraId="30DC7DA7" w14:textId="77777777" w:rsidR="00A91D79" w:rsidRDefault="00A91D79">
      <w:pPr>
        <w:pStyle w:val="TableofFigures"/>
        <w:tabs>
          <w:tab w:val="right" w:leader="dot" w:pos="8494"/>
        </w:tabs>
        <w:rPr>
          <w:rFonts w:eastAsiaTheme="minorEastAsia"/>
          <w:noProof/>
          <w:sz w:val="22"/>
          <w:lang w:val="pt-BR" w:eastAsia="pt-BR"/>
        </w:rPr>
      </w:pPr>
      <w:hyperlink w:anchor="_Toc384298920" w:history="1">
        <w:r w:rsidRPr="006D231D">
          <w:rPr>
            <w:rStyle w:val="Hyperlink"/>
            <w:b/>
            <w:noProof/>
          </w:rPr>
          <w:t>Listing 30.</w:t>
        </w:r>
        <w:r w:rsidRPr="006D231D">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298920 \h </w:instrText>
        </w:r>
        <w:r>
          <w:rPr>
            <w:noProof/>
            <w:webHidden/>
          </w:rPr>
        </w:r>
        <w:r>
          <w:rPr>
            <w:noProof/>
            <w:webHidden/>
          </w:rPr>
          <w:fldChar w:fldCharType="separate"/>
        </w:r>
        <w:r>
          <w:rPr>
            <w:noProof/>
            <w:webHidden/>
          </w:rPr>
          <w:t>77</w:t>
        </w:r>
        <w:r>
          <w:rPr>
            <w:noProof/>
            <w:webHidden/>
          </w:rPr>
          <w:fldChar w:fldCharType="end"/>
        </w:r>
      </w:hyperlink>
    </w:p>
    <w:p w14:paraId="15CD405E" w14:textId="77777777" w:rsidR="00A91D79" w:rsidRDefault="00A91D79">
      <w:pPr>
        <w:pStyle w:val="TableofFigures"/>
        <w:tabs>
          <w:tab w:val="right" w:leader="dot" w:pos="8494"/>
        </w:tabs>
        <w:rPr>
          <w:rFonts w:eastAsiaTheme="minorEastAsia"/>
          <w:noProof/>
          <w:sz w:val="22"/>
          <w:lang w:val="pt-BR" w:eastAsia="pt-BR"/>
        </w:rPr>
      </w:pPr>
      <w:hyperlink w:anchor="_Toc384298921" w:history="1">
        <w:r w:rsidRPr="006D231D">
          <w:rPr>
            <w:rStyle w:val="Hyperlink"/>
            <w:b/>
            <w:noProof/>
          </w:rPr>
          <w:t>Listing 31.</w:t>
        </w:r>
        <w:r w:rsidRPr="006D231D">
          <w:rPr>
            <w:rStyle w:val="Hyperlink"/>
            <w:noProof/>
          </w:rPr>
          <w:t xml:space="preserve"> Adding events to the simulation of </w:t>
        </w:r>
        <w:r w:rsidRPr="006D231D">
          <w:rPr>
            <w:rStyle w:val="Hyperlink"/>
            <w:b/>
            <w:noProof/>
          </w:rPr>
          <w:t>Listing 30</w:t>
        </w:r>
        <w:r w:rsidRPr="006D231D">
          <w:rPr>
            <w:rStyle w:val="Hyperlink"/>
            <w:noProof/>
          </w:rPr>
          <w:t>.</w:t>
        </w:r>
        <w:r>
          <w:rPr>
            <w:noProof/>
            <w:webHidden/>
          </w:rPr>
          <w:tab/>
        </w:r>
        <w:r>
          <w:rPr>
            <w:noProof/>
            <w:webHidden/>
          </w:rPr>
          <w:fldChar w:fldCharType="begin"/>
        </w:r>
        <w:r>
          <w:rPr>
            <w:noProof/>
            <w:webHidden/>
          </w:rPr>
          <w:instrText xml:space="preserve"> PAGEREF _Toc384298921 \h </w:instrText>
        </w:r>
        <w:r>
          <w:rPr>
            <w:noProof/>
            <w:webHidden/>
          </w:rPr>
        </w:r>
        <w:r>
          <w:rPr>
            <w:noProof/>
            <w:webHidden/>
          </w:rPr>
          <w:fldChar w:fldCharType="separate"/>
        </w:r>
        <w:r>
          <w:rPr>
            <w:noProof/>
            <w:webHidden/>
          </w:rPr>
          <w:t>80</w:t>
        </w:r>
        <w:r>
          <w:rPr>
            <w:noProof/>
            <w:webHidden/>
          </w:rPr>
          <w:fldChar w:fldCharType="end"/>
        </w:r>
      </w:hyperlink>
    </w:p>
    <w:p w14:paraId="7E2B21AC" w14:textId="77777777" w:rsidR="00A91D79" w:rsidRDefault="00A91D79">
      <w:pPr>
        <w:pStyle w:val="TableofFigures"/>
        <w:tabs>
          <w:tab w:val="right" w:leader="dot" w:pos="8494"/>
        </w:tabs>
        <w:rPr>
          <w:rFonts w:eastAsiaTheme="minorEastAsia"/>
          <w:noProof/>
          <w:sz w:val="22"/>
          <w:lang w:val="pt-BR" w:eastAsia="pt-BR"/>
        </w:rPr>
      </w:pPr>
      <w:hyperlink w:anchor="_Toc384298922" w:history="1">
        <w:r w:rsidRPr="006D231D">
          <w:rPr>
            <w:rStyle w:val="Hyperlink"/>
            <w:b/>
            <w:noProof/>
          </w:rPr>
          <w:t>Listing 32.</w:t>
        </w:r>
        <w:r w:rsidRPr="006D231D">
          <w:rPr>
            <w:rStyle w:val="Hyperlink"/>
            <w:noProof/>
          </w:rPr>
          <w:t xml:space="preserve"> The </w:t>
        </w:r>
        <w:r w:rsidRPr="006D231D">
          <w:rPr>
            <w:rStyle w:val="Hyperlink"/>
            <w:rFonts w:ascii="Consolas" w:hAnsi="Consolas"/>
            <w:noProof/>
          </w:rPr>
          <w:t>PlayerProfile</w:t>
        </w:r>
        <w:r w:rsidRPr="006D231D">
          <w:rPr>
            <w:rStyle w:val="Hyperlink"/>
            <w:noProof/>
          </w:rPr>
          <w:t xml:space="preserve"> class.</w:t>
        </w:r>
        <w:r>
          <w:rPr>
            <w:noProof/>
            <w:webHidden/>
          </w:rPr>
          <w:tab/>
        </w:r>
        <w:r>
          <w:rPr>
            <w:noProof/>
            <w:webHidden/>
          </w:rPr>
          <w:fldChar w:fldCharType="begin"/>
        </w:r>
        <w:r>
          <w:rPr>
            <w:noProof/>
            <w:webHidden/>
          </w:rPr>
          <w:instrText xml:space="preserve"> PAGEREF _Toc384298922 \h </w:instrText>
        </w:r>
        <w:r>
          <w:rPr>
            <w:noProof/>
            <w:webHidden/>
          </w:rPr>
        </w:r>
        <w:r>
          <w:rPr>
            <w:noProof/>
            <w:webHidden/>
          </w:rPr>
          <w:fldChar w:fldCharType="separate"/>
        </w:r>
        <w:r>
          <w:rPr>
            <w:noProof/>
            <w:webHidden/>
          </w:rPr>
          <w:t>84</w:t>
        </w:r>
        <w:r>
          <w:rPr>
            <w:noProof/>
            <w:webHidden/>
          </w:rPr>
          <w:fldChar w:fldCharType="end"/>
        </w:r>
      </w:hyperlink>
    </w:p>
    <w:p w14:paraId="57B7C748" w14:textId="77777777" w:rsidR="00A91D79" w:rsidRDefault="00A91D79">
      <w:pPr>
        <w:pStyle w:val="TableofFigures"/>
        <w:tabs>
          <w:tab w:val="right" w:leader="dot" w:pos="8494"/>
        </w:tabs>
        <w:rPr>
          <w:rFonts w:eastAsiaTheme="minorEastAsia"/>
          <w:noProof/>
          <w:sz w:val="22"/>
          <w:lang w:val="pt-BR" w:eastAsia="pt-BR"/>
        </w:rPr>
      </w:pPr>
      <w:hyperlink w:anchor="_Toc384298923" w:history="1">
        <w:r w:rsidRPr="006D231D">
          <w:rPr>
            <w:rStyle w:val="Hyperlink"/>
            <w:b/>
            <w:noProof/>
          </w:rPr>
          <w:t>Listing 33.</w:t>
        </w:r>
        <w:r w:rsidRPr="006D231D">
          <w:rPr>
            <w:rStyle w:val="Hyperlink"/>
            <w:noProof/>
          </w:rPr>
          <w:t xml:space="preserve"> The </w:t>
        </w:r>
        <w:r w:rsidRPr="006D231D">
          <w:rPr>
            <w:rStyle w:val="Hyperlink"/>
            <w:rFonts w:ascii="Consolas" w:hAnsi="Consolas"/>
            <w:noProof/>
          </w:rPr>
          <w:t>PlayerProfile</w:t>
        </w:r>
        <w:r w:rsidRPr="006D231D">
          <w:rPr>
            <w:rStyle w:val="Hyperlink"/>
            <w:noProof/>
          </w:rPr>
          <w:t xml:space="preserve"> manager.</w:t>
        </w:r>
        <w:r>
          <w:rPr>
            <w:noProof/>
            <w:webHidden/>
          </w:rPr>
          <w:tab/>
        </w:r>
        <w:r>
          <w:rPr>
            <w:noProof/>
            <w:webHidden/>
          </w:rPr>
          <w:fldChar w:fldCharType="begin"/>
        </w:r>
        <w:r>
          <w:rPr>
            <w:noProof/>
            <w:webHidden/>
          </w:rPr>
          <w:instrText xml:space="preserve"> PAGEREF _Toc384298923 \h </w:instrText>
        </w:r>
        <w:r>
          <w:rPr>
            <w:noProof/>
            <w:webHidden/>
          </w:rPr>
        </w:r>
        <w:r>
          <w:rPr>
            <w:noProof/>
            <w:webHidden/>
          </w:rPr>
          <w:fldChar w:fldCharType="separate"/>
        </w:r>
        <w:r>
          <w:rPr>
            <w:noProof/>
            <w:webHidden/>
          </w:rPr>
          <w:t>85</w:t>
        </w:r>
        <w:r>
          <w:rPr>
            <w:noProof/>
            <w:webHidden/>
          </w:rPr>
          <w:fldChar w:fldCharType="end"/>
        </w:r>
      </w:hyperlink>
    </w:p>
    <w:p w14:paraId="4065027A" w14:textId="77777777" w:rsidR="00A91D79" w:rsidRDefault="00A91D79">
      <w:pPr>
        <w:pStyle w:val="TableofFigures"/>
        <w:tabs>
          <w:tab w:val="right" w:leader="dot" w:pos="8494"/>
        </w:tabs>
        <w:rPr>
          <w:rFonts w:eastAsiaTheme="minorEastAsia"/>
          <w:noProof/>
          <w:sz w:val="22"/>
          <w:lang w:val="pt-BR" w:eastAsia="pt-BR"/>
        </w:rPr>
      </w:pPr>
      <w:hyperlink w:anchor="_Toc384298924" w:history="1">
        <w:r w:rsidRPr="006D231D">
          <w:rPr>
            <w:rStyle w:val="Hyperlink"/>
            <w:b/>
            <w:noProof/>
          </w:rPr>
          <w:t>Listing 34.</w:t>
        </w:r>
        <w:r w:rsidRPr="006D231D">
          <w:rPr>
            <w:rStyle w:val="Hyperlink"/>
            <w:noProof/>
          </w:rPr>
          <w:t xml:space="preserve"> A list of player profiles.</w:t>
        </w:r>
        <w:r>
          <w:rPr>
            <w:noProof/>
            <w:webHidden/>
          </w:rPr>
          <w:tab/>
        </w:r>
        <w:r>
          <w:rPr>
            <w:noProof/>
            <w:webHidden/>
          </w:rPr>
          <w:fldChar w:fldCharType="begin"/>
        </w:r>
        <w:r>
          <w:rPr>
            <w:noProof/>
            <w:webHidden/>
          </w:rPr>
          <w:instrText xml:space="preserve"> PAGEREF _Toc384298924 \h </w:instrText>
        </w:r>
        <w:r>
          <w:rPr>
            <w:noProof/>
            <w:webHidden/>
          </w:rPr>
        </w:r>
        <w:r>
          <w:rPr>
            <w:noProof/>
            <w:webHidden/>
          </w:rPr>
          <w:fldChar w:fldCharType="separate"/>
        </w:r>
        <w:r>
          <w:rPr>
            <w:noProof/>
            <w:webHidden/>
          </w:rPr>
          <w:t>86</w:t>
        </w:r>
        <w:r>
          <w:rPr>
            <w:noProof/>
            <w:webHidden/>
          </w:rPr>
          <w:fldChar w:fldCharType="end"/>
        </w:r>
      </w:hyperlink>
    </w:p>
    <w:p w14:paraId="7E1CDCAE" w14:textId="77777777" w:rsidR="00A91D79" w:rsidRDefault="00A91D79">
      <w:pPr>
        <w:pStyle w:val="TableofFigures"/>
        <w:tabs>
          <w:tab w:val="right" w:leader="dot" w:pos="8494"/>
        </w:tabs>
        <w:rPr>
          <w:rFonts w:eastAsiaTheme="minorEastAsia"/>
          <w:noProof/>
          <w:sz w:val="22"/>
          <w:lang w:val="pt-BR" w:eastAsia="pt-BR"/>
        </w:rPr>
      </w:pPr>
      <w:hyperlink w:anchor="_Toc384298925" w:history="1">
        <w:r w:rsidRPr="006D231D">
          <w:rPr>
            <w:rStyle w:val="Hyperlink"/>
            <w:b/>
            <w:noProof/>
          </w:rPr>
          <w:t>Listing 35</w:t>
        </w:r>
        <w:r w:rsidRPr="006D231D">
          <w:rPr>
            <w:rStyle w:val="Hyperlink"/>
            <w:noProof/>
          </w:rPr>
          <w:t>. A sample profile.</w:t>
        </w:r>
        <w:r>
          <w:rPr>
            <w:noProof/>
            <w:webHidden/>
          </w:rPr>
          <w:tab/>
        </w:r>
        <w:r>
          <w:rPr>
            <w:noProof/>
            <w:webHidden/>
          </w:rPr>
          <w:fldChar w:fldCharType="begin"/>
        </w:r>
        <w:r>
          <w:rPr>
            <w:noProof/>
            <w:webHidden/>
          </w:rPr>
          <w:instrText xml:space="preserve"> PAGEREF _Toc384298925 \h </w:instrText>
        </w:r>
        <w:r>
          <w:rPr>
            <w:noProof/>
            <w:webHidden/>
          </w:rPr>
        </w:r>
        <w:r>
          <w:rPr>
            <w:noProof/>
            <w:webHidden/>
          </w:rPr>
          <w:fldChar w:fldCharType="separate"/>
        </w:r>
        <w:r>
          <w:rPr>
            <w:noProof/>
            <w:webHidden/>
          </w:rPr>
          <w:t>86</w:t>
        </w:r>
        <w:r>
          <w:rPr>
            <w:noProof/>
            <w:webHidden/>
          </w:rPr>
          <w:fldChar w:fldCharType="end"/>
        </w:r>
      </w:hyperlink>
    </w:p>
    <w:p w14:paraId="344B01AA" w14:textId="77777777" w:rsidR="00A91D79" w:rsidRDefault="00A91D79">
      <w:pPr>
        <w:pStyle w:val="TableofFigures"/>
        <w:tabs>
          <w:tab w:val="right" w:leader="dot" w:pos="8494"/>
        </w:tabs>
        <w:rPr>
          <w:rFonts w:eastAsiaTheme="minorEastAsia"/>
          <w:noProof/>
          <w:sz w:val="22"/>
          <w:lang w:val="pt-BR" w:eastAsia="pt-BR"/>
        </w:rPr>
      </w:pPr>
      <w:hyperlink w:anchor="_Toc384298926" w:history="1">
        <w:r w:rsidRPr="006D231D">
          <w:rPr>
            <w:rStyle w:val="Hyperlink"/>
            <w:b/>
            <w:noProof/>
          </w:rPr>
          <w:t>Listing 36.</w:t>
        </w:r>
        <w:r w:rsidRPr="006D231D">
          <w:rPr>
            <w:rStyle w:val="Hyperlink"/>
            <w:noProof/>
          </w:rPr>
          <w:t xml:space="preserve"> The general settings resource.</w:t>
        </w:r>
        <w:r>
          <w:rPr>
            <w:noProof/>
            <w:webHidden/>
          </w:rPr>
          <w:tab/>
        </w:r>
        <w:r>
          <w:rPr>
            <w:noProof/>
            <w:webHidden/>
          </w:rPr>
          <w:fldChar w:fldCharType="begin"/>
        </w:r>
        <w:r>
          <w:rPr>
            <w:noProof/>
            <w:webHidden/>
          </w:rPr>
          <w:instrText xml:space="preserve"> PAGEREF _Toc384298926 \h </w:instrText>
        </w:r>
        <w:r>
          <w:rPr>
            <w:noProof/>
            <w:webHidden/>
          </w:rPr>
        </w:r>
        <w:r>
          <w:rPr>
            <w:noProof/>
            <w:webHidden/>
          </w:rPr>
          <w:fldChar w:fldCharType="separate"/>
        </w:r>
        <w:r>
          <w:rPr>
            <w:noProof/>
            <w:webHidden/>
          </w:rPr>
          <w:t>87</w:t>
        </w:r>
        <w:r>
          <w:rPr>
            <w:noProof/>
            <w:webHidden/>
          </w:rPr>
          <w:fldChar w:fldCharType="end"/>
        </w:r>
      </w:hyperlink>
    </w:p>
    <w:p w14:paraId="3C8B9360" w14:textId="77777777" w:rsidR="00A91D79" w:rsidRDefault="00A91D79">
      <w:pPr>
        <w:pStyle w:val="TableofFigures"/>
        <w:tabs>
          <w:tab w:val="right" w:leader="dot" w:pos="8494"/>
        </w:tabs>
        <w:rPr>
          <w:rFonts w:eastAsiaTheme="minorEastAsia"/>
          <w:noProof/>
          <w:sz w:val="22"/>
          <w:lang w:val="pt-BR" w:eastAsia="pt-BR"/>
        </w:rPr>
      </w:pPr>
      <w:hyperlink w:anchor="_Toc384298927" w:history="1">
        <w:r w:rsidRPr="006D231D">
          <w:rPr>
            <w:rStyle w:val="Hyperlink"/>
            <w:b/>
            <w:noProof/>
          </w:rPr>
          <w:t>Listing 37.</w:t>
        </w:r>
        <w:r w:rsidRPr="006D231D">
          <w:rPr>
            <w:rStyle w:val="Hyperlink"/>
            <w:noProof/>
          </w:rPr>
          <w:t xml:space="preserve"> Input mapping resource.</w:t>
        </w:r>
        <w:r>
          <w:rPr>
            <w:noProof/>
            <w:webHidden/>
          </w:rPr>
          <w:tab/>
        </w:r>
        <w:r>
          <w:rPr>
            <w:noProof/>
            <w:webHidden/>
          </w:rPr>
          <w:fldChar w:fldCharType="begin"/>
        </w:r>
        <w:r>
          <w:rPr>
            <w:noProof/>
            <w:webHidden/>
          </w:rPr>
          <w:instrText xml:space="preserve"> PAGEREF _Toc384298927 \h </w:instrText>
        </w:r>
        <w:r>
          <w:rPr>
            <w:noProof/>
            <w:webHidden/>
          </w:rPr>
        </w:r>
        <w:r>
          <w:rPr>
            <w:noProof/>
            <w:webHidden/>
          </w:rPr>
          <w:fldChar w:fldCharType="separate"/>
        </w:r>
        <w:r>
          <w:rPr>
            <w:noProof/>
            <w:webHidden/>
          </w:rPr>
          <w:t>87</w:t>
        </w:r>
        <w:r>
          <w:rPr>
            <w:noProof/>
            <w:webHidden/>
          </w:rPr>
          <w:fldChar w:fldCharType="end"/>
        </w:r>
      </w:hyperlink>
    </w:p>
    <w:p w14:paraId="51A1A1B1" w14:textId="77777777" w:rsidR="00A91D79" w:rsidRDefault="00A91D79">
      <w:pPr>
        <w:pStyle w:val="TableofFigures"/>
        <w:tabs>
          <w:tab w:val="right" w:leader="dot" w:pos="8494"/>
        </w:tabs>
        <w:rPr>
          <w:rFonts w:eastAsiaTheme="minorEastAsia"/>
          <w:noProof/>
          <w:sz w:val="22"/>
          <w:lang w:val="pt-BR" w:eastAsia="pt-BR"/>
        </w:rPr>
      </w:pPr>
      <w:hyperlink w:anchor="_Toc384298928" w:history="1">
        <w:r w:rsidRPr="006D231D">
          <w:rPr>
            <w:rStyle w:val="Hyperlink"/>
            <w:b/>
            <w:noProof/>
          </w:rPr>
          <w:t>Listing 38.</w:t>
        </w:r>
        <w:r w:rsidRPr="006D231D">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298928 \h </w:instrText>
        </w:r>
        <w:r>
          <w:rPr>
            <w:noProof/>
            <w:webHidden/>
          </w:rPr>
        </w:r>
        <w:r>
          <w:rPr>
            <w:noProof/>
            <w:webHidden/>
          </w:rPr>
          <w:fldChar w:fldCharType="separate"/>
        </w:r>
        <w:r>
          <w:rPr>
            <w:noProof/>
            <w:webHidden/>
          </w:rPr>
          <w:t>88</w:t>
        </w:r>
        <w:r>
          <w:rPr>
            <w:noProof/>
            <w:webHidden/>
          </w:rPr>
          <w:fldChar w:fldCharType="end"/>
        </w:r>
      </w:hyperlink>
    </w:p>
    <w:p w14:paraId="40C4D8A5" w14:textId="77777777" w:rsidR="00A91D79" w:rsidRDefault="00A91D79">
      <w:pPr>
        <w:pStyle w:val="TableofFigures"/>
        <w:tabs>
          <w:tab w:val="right" w:leader="dot" w:pos="8494"/>
        </w:tabs>
        <w:rPr>
          <w:rFonts w:eastAsiaTheme="minorEastAsia"/>
          <w:noProof/>
          <w:sz w:val="22"/>
          <w:lang w:val="pt-BR" w:eastAsia="pt-BR"/>
        </w:rPr>
      </w:pPr>
      <w:hyperlink w:anchor="_Toc384298929" w:history="1">
        <w:r w:rsidRPr="006D231D">
          <w:rPr>
            <w:rStyle w:val="Hyperlink"/>
            <w:b/>
            <w:noProof/>
          </w:rPr>
          <w:t>Listing 39.</w:t>
        </w:r>
        <w:r w:rsidRPr="006D231D">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298929 \h </w:instrText>
        </w:r>
        <w:r>
          <w:rPr>
            <w:noProof/>
            <w:webHidden/>
          </w:rPr>
        </w:r>
        <w:r>
          <w:rPr>
            <w:noProof/>
            <w:webHidden/>
          </w:rPr>
          <w:fldChar w:fldCharType="separate"/>
        </w:r>
        <w:r>
          <w:rPr>
            <w:noProof/>
            <w:webHidden/>
          </w:rPr>
          <w:t>89</w:t>
        </w:r>
        <w:r>
          <w:rPr>
            <w:noProof/>
            <w:webHidden/>
          </w:rPr>
          <w:fldChar w:fldCharType="end"/>
        </w:r>
      </w:hyperlink>
    </w:p>
    <w:p w14:paraId="5AB80782" w14:textId="77777777" w:rsidR="00A91D79" w:rsidRDefault="00A91D79">
      <w:pPr>
        <w:pStyle w:val="TableofFigures"/>
        <w:tabs>
          <w:tab w:val="right" w:leader="dot" w:pos="8494"/>
        </w:tabs>
        <w:rPr>
          <w:rFonts w:eastAsiaTheme="minorEastAsia"/>
          <w:noProof/>
          <w:sz w:val="22"/>
          <w:lang w:val="pt-BR" w:eastAsia="pt-BR"/>
        </w:rPr>
      </w:pPr>
      <w:hyperlink w:anchor="_Toc384298930" w:history="1">
        <w:r w:rsidRPr="006D231D">
          <w:rPr>
            <w:rStyle w:val="Hyperlink"/>
            <w:b/>
            <w:noProof/>
          </w:rPr>
          <w:t>Listing 40.</w:t>
        </w:r>
        <w:r w:rsidRPr="006D231D">
          <w:rPr>
            <w:rStyle w:val="Hyperlink"/>
            <w:noProof/>
          </w:rPr>
          <w:t xml:space="preserve"> A list of game events.</w:t>
        </w:r>
        <w:r>
          <w:rPr>
            <w:noProof/>
            <w:webHidden/>
          </w:rPr>
          <w:tab/>
        </w:r>
        <w:r>
          <w:rPr>
            <w:noProof/>
            <w:webHidden/>
          </w:rPr>
          <w:fldChar w:fldCharType="begin"/>
        </w:r>
        <w:r>
          <w:rPr>
            <w:noProof/>
            <w:webHidden/>
          </w:rPr>
          <w:instrText xml:space="preserve"> PAGEREF _Toc384298930 \h </w:instrText>
        </w:r>
        <w:r>
          <w:rPr>
            <w:noProof/>
            <w:webHidden/>
          </w:rPr>
        </w:r>
        <w:r>
          <w:rPr>
            <w:noProof/>
            <w:webHidden/>
          </w:rPr>
          <w:fldChar w:fldCharType="separate"/>
        </w:r>
        <w:r>
          <w:rPr>
            <w:noProof/>
            <w:webHidden/>
          </w:rPr>
          <w:t>89</w:t>
        </w:r>
        <w:r>
          <w:rPr>
            <w:noProof/>
            <w:webHidden/>
          </w:rPr>
          <w:fldChar w:fldCharType="end"/>
        </w:r>
      </w:hyperlink>
    </w:p>
    <w:p w14:paraId="6104F0B3" w14:textId="77777777" w:rsidR="00A91D79" w:rsidRDefault="00A91D79">
      <w:pPr>
        <w:pStyle w:val="TableofFigures"/>
        <w:tabs>
          <w:tab w:val="right" w:leader="dot" w:pos="8494"/>
        </w:tabs>
        <w:rPr>
          <w:rFonts w:eastAsiaTheme="minorEastAsia"/>
          <w:noProof/>
          <w:sz w:val="22"/>
          <w:lang w:val="pt-BR" w:eastAsia="pt-BR"/>
        </w:rPr>
      </w:pPr>
      <w:hyperlink w:anchor="_Toc384298931" w:history="1">
        <w:r w:rsidRPr="006D231D">
          <w:rPr>
            <w:rStyle w:val="Hyperlink"/>
            <w:b/>
            <w:noProof/>
          </w:rPr>
          <w:t>Listing 41.</w:t>
        </w:r>
        <w:r w:rsidRPr="006D231D">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298931 \h </w:instrText>
        </w:r>
        <w:r>
          <w:rPr>
            <w:noProof/>
            <w:webHidden/>
          </w:rPr>
        </w:r>
        <w:r>
          <w:rPr>
            <w:noProof/>
            <w:webHidden/>
          </w:rPr>
          <w:fldChar w:fldCharType="separate"/>
        </w:r>
        <w:r>
          <w:rPr>
            <w:noProof/>
            <w:webHidden/>
          </w:rPr>
          <w:t>89</w:t>
        </w:r>
        <w:r>
          <w:rPr>
            <w:noProof/>
            <w:webHidden/>
          </w:rPr>
          <w:fldChar w:fldCharType="end"/>
        </w:r>
      </w:hyperlink>
    </w:p>
    <w:p w14:paraId="1592E124" w14:textId="77777777" w:rsidR="00A91D79" w:rsidRDefault="00A91D79">
      <w:pPr>
        <w:pStyle w:val="TableofFigures"/>
        <w:tabs>
          <w:tab w:val="right" w:leader="dot" w:pos="8494"/>
        </w:tabs>
        <w:rPr>
          <w:rFonts w:eastAsiaTheme="minorEastAsia"/>
          <w:noProof/>
          <w:sz w:val="22"/>
          <w:lang w:val="pt-BR" w:eastAsia="pt-BR"/>
        </w:rPr>
      </w:pPr>
      <w:hyperlink w:anchor="_Toc384298932" w:history="1">
        <w:r w:rsidRPr="006D231D">
          <w:rPr>
            <w:rStyle w:val="Hyperlink"/>
            <w:b/>
            <w:noProof/>
          </w:rPr>
          <w:t>Listing 42.</w:t>
        </w:r>
        <w:r w:rsidRPr="006D231D">
          <w:rPr>
            <w:rStyle w:val="Hyperlink"/>
            <w:noProof/>
          </w:rPr>
          <w:t xml:space="preserve"> A specialized actor.</w:t>
        </w:r>
        <w:r>
          <w:rPr>
            <w:noProof/>
            <w:webHidden/>
          </w:rPr>
          <w:tab/>
        </w:r>
        <w:r>
          <w:rPr>
            <w:noProof/>
            <w:webHidden/>
          </w:rPr>
          <w:fldChar w:fldCharType="begin"/>
        </w:r>
        <w:r>
          <w:rPr>
            <w:noProof/>
            <w:webHidden/>
          </w:rPr>
          <w:instrText xml:space="preserve"> PAGEREF _Toc384298932 \h </w:instrText>
        </w:r>
        <w:r>
          <w:rPr>
            <w:noProof/>
            <w:webHidden/>
          </w:rPr>
        </w:r>
        <w:r>
          <w:rPr>
            <w:noProof/>
            <w:webHidden/>
          </w:rPr>
          <w:fldChar w:fldCharType="separate"/>
        </w:r>
        <w:r>
          <w:rPr>
            <w:noProof/>
            <w:webHidden/>
          </w:rPr>
          <w:t>90</w:t>
        </w:r>
        <w:r>
          <w:rPr>
            <w:noProof/>
            <w:webHidden/>
          </w:rPr>
          <w:fldChar w:fldCharType="end"/>
        </w:r>
      </w:hyperlink>
    </w:p>
    <w:p w14:paraId="3ED3DAF3" w14:textId="77777777" w:rsidR="00A91D79" w:rsidRDefault="00A91D79">
      <w:pPr>
        <w:pStyle w:val="TableofFigures"/>
        <w:tabs>
          <w:tab w:val="right" w:leader="dot" w:pos="8494"/>
        </w:tabs>
        <w:rPr>
          <w:rFonts w:eastAsiaTheme="minorEastAsia"/>
          <w:noProof/>
          <w:sz w:val="22"/>
          <w:lang w:val="pt-BR" w:eastAsia="pt-BR"/>
        </w:rPr>
      </w:pPr>
      <w:hyperlink w:anchor="_Toc384298933" w:history="1">
        <w:r w:rsidRPr="006D231D">
          <w:rPr>
            <w:rStyle w:val="Hyperlink"/>
            <w:b/>
            <w:noProof/>
          </w:rPr>
          <w:t>Listing 43.</w:t>
        </w:r>
        <w:r w:rsidRPr="006D231D">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298933 \h </w:instrText>
        </w:r>
        <w:r>
          <w:rPr>
            <w:noProof/>
            <w:webHidden/>
          </w:rPr>
        </w:r>
        <w:r>
          <w:rPr>
            <w:noProof/>
            <w:webHidden/>
          </w:rPr>
          <w:fldChar w:fldCharType="separate"/>
        </w:r>
        <w:r>
          <w:rPr>
            <w:noProof/>
            <w:webHidden/>
          </w:rPr>
          <w:t>91</w:t>
        </w:r>
        <w:r>
          <w:rPr>
            <w:noProof/>
            <w:webHidden/>
          </w:rPr>
          <w:fldChar w:fldCharType="end"/>
        </w:r>
      </w:hyperlink>
    </w:p>
    <w:p w14:paraId="608370F2" w14:textId="77777777" w:rsidR="00A91D79" w:rsidRDefault="00A91D79">
      <w:pPr>
        <w:pStyle w:val="TableofFigures"/>
        <w:tabs>
          <w:tab w:val="right" w:leader="dot" w:pos="8494"/>
        </w:tabs>
        <w:rPr>
          <w:rFonts w:eastAsiaTheme="minorEastAsia"/>
          <w:noProof/>
          <w:sz w:val="22"/>
          <w:lang w:val="pt-BR" w:eastAsia="pt-BR"/>
        </w:rPr>
      </w:pPr>
      <w:hyperlink w:anchor="_Toc384298934" w:history="1">
        <w:r w:rsidRPr="006D231D">
          <w:rPr>
            <w:rStyle w:val="Hyperlink"/>
            <w:b/>
            <w:noProof/>
          </w:rPr>
          <w:t>Listing 44.</w:t>
        </w:r>
        <w:r w:rsidRPr="006D231D">
          <w:rPr>
            <w:rStyle w:val="Hyperlink"/>
            <w:noProof/>
          </w:rPr>
          <w:t xml:space="preserve"> The Spaceship game </w:t>
        </w:r>
        <w:r w:rsidRPr="006D231D">
          <w:rPr>
            <w:rStyle w:val="Hyperlink"/>
            <w:rFonts w:ascii="Consolas" w:hAnsi="Consolas"/>
            <w:noProof/>
          </w:rPr>
          <w:t>GameApplication</w:t>
        </w:r>
        <w:r w:rsidRPr="006D231D">
          <w:rPr>
            <w:rStyle w:val="Hyperlink"/>
            <w:noProof/>
          </w:rPr>
          <w:t>.</w:t>
        </w:r>
        <w:r>
          <w:rPr>
            <w:noProof/>
            <w:webHidden/>
          </w:rPr>
          <w:tab/>
        </w:r>
        <w:r>
          <w:rPr>
            <w:noProof/>
            <w:webHidden/>
          </w:rPr>
          <w:fldChar w:fldCharType="begin"/>
        </w:r>
        <w:r>
          <w:rPr>
            <w:noProof/>
            <w:webHidden/>
          </w:rPr>
          <w:instrText xml:space="preserve"> PAGEREF _Toc384298934 \h </w:instrText>
        </w:r>
        <w:r>
          <w:rPr>
            <w:noProof/>
            <w:webHidden/>
          </w:rPr>
        </w:r>
        <w:r>
          <w:rPr>
            <w:noProof/>
            <w:webHidden/>
          </w:rPr>
          <w:fldChar w:fldCharType="separate"/>
        </w:r>
        <w:r>
          <w:rPr>
            <w:noProof/>
            <w:webHidden/>
          </w:rPr>
          <w:t>147</w:t>
        </w:r>
        <w:r>
          <w:rPr>
            <w:noProof/>
            <w:webHidden/>
          </w:rPr>
          <w:fldChar w:fldCharType="end"/>
        </w:r>
      </w:hyperlink>
    </w:p>
    <w:p w14:paraId="2D90D77F" w14:textId="77777777" w:rsidR="00A91D79" w:rsidRDefault="00A91D79">
      <w:pPr>
        <w:pStyle w:val="TableofFigures"/>
        <w:tabs>
          <w:tab w:val="right" w:leader="dot" w:pos="8494"/>
        </w:tabs>
        <w:rPr>
          <w:rFonts w:eastAsiaTheme="minorEastAsia"/>
          <w:noProof/>
          <w:sz w:val="22"/>
          <w:lang w:val="pt-BR" w:eastAsia="pt-BR"/>
        </w:rPr>
      </w:pPr>
      <w:hyperlink w:anchor="_Toc384298935" w:history="1">
        <w:r w:rsidRPr="006D231D">
          <w:rPr>
            <w:rStyle w:val="Hyperlink"/>
            <w:b/>
            <w:noProof/>
          </w:rPr>
          <w:t>Listing 45.</w:t>
        </w:r>
        <w:r w:rsidRPr="006D231D">
          <w:rPr>
            <w:rStyle w:val="Hyperlink"/>
            <w:noProof/>
          </w:rPr>
          <w:t xml:space="preserve"> The Spaceship game </w:t>
        </w:r>
        <w:r w:rsidRPr="006D231D">
          <w:rPr>
            <w:rStyle w:val="Hyperlink"/>
            <w:rFonts w:ascii="Consolas" w:hAnsi="Consolas"/>
            <w:noProof/>
          </w:rPr>
          <w:t>GameLogic</w:t>
        </w:r>
        <w:r w:rsidRPr="006D231D">
          <w:rPr>
            <w:rStyle w:val="Hyperlink"/>
            <w:noProof/>
          </w:rPr>
          <w:t>.</w:t>
        </w:r>
        <w:r>
          <w:rPr>
            <w:noProof/>
            <w:webHidden/>
          </w:rPr>
          <w:tab/>
        </w:r>
        <w:r>
          <w:rPr>
            <w:noProof/>
            <w:webHidden/>
          </w:rPr>
          <w:fldChar w:fldCharType="begin"/>
        </w:r>
        <w:r>
          <w:rPr>
            <w:noProof/>
            <w:webHidden/>
          </w:rPr>
          <w:instrText xml:space="preserve"> PAGEREF _Toc384298935 \h </w:instrText>
        </w:r>
        <w:r>
          <w:rPr>
            <w:noProof/>
            <w:webHidden/>
          </w:rPr>
        </w:r>
        <w:r>
          <w:rPr>
            <w:noProof/>
            <w:webHidden/>
          </w:rPr>
          <w:fldChar w:fldCharType="separate"/>
        </w:r>
        <w:r>
          <w:rPr>
            <w:noProof/>
            <w:webHidden/>
          </w:rPr>
          <w:t>147</w:t>
        </w:r>
        <w:r>
          <w:rPr>
            <w:noProof/>
            <w:webHidden/>
          </w:rPr>
          <w:fldChar w:fldCharType="end"/>
        </w:r>
      </w:hyperlink>
    </w:p>
    <w:p w14:paraId="28A7E5F9" w14:textId="77777777" w:rsidR="00A91D79" w:rsidRDefault="00A91D79">
      <w:pPr>
        <w:pStyle w:val="TableofFigures"/>
        <w:tabs>
          <w:tab w:val="right" w:leader="dot" w:pos="8494"/>
        </w:tabs>
        <w:rPr>
          <w:rFonts w:eastAsiaTheme="minorEastAsia"/>
          <w:noProof/>
          <w:sz w:val="22"/>
          <w:lang w:val="pt-BR" w:eastAsia="pt-BR"/>
        </w:rPr>
      </w:pPr>
      <w:hyperlink w:anchor="_Toc384298936" w:history="1">
        <w:r w:rsidRPr="006D231D">
          <w:rPr>
            <w:rStyle w:val="Hyperlink"/>
            <w:b/>
            <w:noProof/>
          </w:rPr>
          <w:t>Listing 46.</w:t>
        </w:r>
        <w:r w:rsidRPr="006D231D">
          <w:rPr>
            <w:rStyle w:val="Hyperlink"/>
            <w:noProof/>
          </w:rPr>
          <w:t xml:space="preserve"> The Spaceship game </w:t>
        </w:r>
        <w:r w:rsidRPr="006D231D">
          <w:rPr>
            <w:rStyle w:val="Hyperlink"/>
            <w:rFonts w:ascii="Consolas" w:hAnsi="Consolas"/>
            <w:noProof/>
          </w:rPr>
          <w:t>GameView</w:t>
        </w:r>
        <w:r w:rsidRPr="006D231D">
          <w:rPr>
            <w:rStyle w:val="Hyperlink"/>
            <w:noProof/>
          </w:rPr>
          <w:t>.</w:t>
        </w:r>
        <w:r>
          <w:rPr>
            <w:noProof/>
            <w:webHidden/>
          </w:rPr>
          <w:tab/>
        </w:r>
        <w:r>
          <w:rPr>
            <w:noProof/>
            <w:webHidden/>
          </w:rPr>
          <w:fldChar w:fldCharType="begin"/>
        </w:r>
        <w:r>
          <w:rPr>
            <w:noProof/>
            <w:webHidden/>
          </w:rPr>
          <w:instrText xml:space="preserve"> PAGEREF _Toc384298936 \h </w:instrText>
        </w:r>
        <w:r>
          <w:rPr>
            <w:noProof/>
            <w:webHidden/>
          </w:rPr>
        </w:r>
        <w:r>
          <w:rPr>
            <w:noProof/>
            <w:webHidden/>
          </w:rPr>
          <w:fldChar w:fldCharType="separate"/>
        </w:r>
        <w:r>
          <w:rPr>
            <w:noProof/>
            <w:webHidden/>
          </w:rPr>
          <w:t>148</w:t>
        </w:r>
        <w:r>
          <w:rPr>
            <w:noProof/>
            <w:webHidden/>
          </w:rPr>
          <w:fldChar w:fldCharType="end"/>
        </w:r>
      </w:hyperlink>
    </w:p>
    <w:p w14:paraId="4C2E5C32" w14:textId="77777777" w:rsidR="00A91D79" w:rsidRDefault="00A91D79">
      <w:pPr>
        <w:pStyle w:val="TableofFigures"/>
        <w:tabs>
          <w:tab w:val="right" w:leader="dot" w:pos="8494"/>
        </w:tabs>
        <w:rPr>
          <w:rFonts w:eastAsiaTheme="minorEastAsia"/>
          <w:noProof/>
          <w:sz w:val="22"/>
          <w:lang w:val="pt-BR" w:eastAsia="pt-BR"/>
        </w:rPr>
      </w:pPr>
      <w:hyperlink w:anchor="_Toc384298937" w:history="1">
        <w:r w:rsidRPr="006D231D">
          <w:rPr>
            <w:rStyle w:val="Hyperlink"/>
            <w:b/>
            <w:noProof/>
          </w:rPr>
          <w:t>Listing 47.</w:t>
        </w:r>
        <w:r w:rsidRPr="006D231D">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298937 \h </w:instrText>
        </w:r>
        <w:r>
          <w:rPr>
            <w:noProof/>
            <w:webHidden/>
          </w:rPr>
        </w:r>
        <w:r>
          <w:rPr>
            <w:noProof/>
            <w:webHidden/>
          </w:rPr>
          <w:fldChar w:fldCharType="separate"/>
        </w:r>
        <w:r>
          <w:rPr>
            <w:noProof/>
            <w:webHidden/>
          </w:rPr>
          <w:t>150</w:t>
        </w:r>
        <w:r>
          <w:rPr>
            <w:noProof/>
            <w:webHidden/>
          </w:rPr>
          <w:fldChar w:fldCharType="end"/>
        </w:r>
      </w:hyperlink>
    </w:p>
    <w:p w14:paraId="2993C2BB" w14:textId="77777777" w:rsidR="00A91D79" w:rsidRDefault="00A91D79">
      <w:pPr>
        <w:pStyle w:val="TableofFigures"/>
        <w:tabs>
          <w:tab w:val="right" w:leader="dot" w:pos="8494"/>
        </w:tabs>
        <w:rPr>
          <w:rFonts w:eastAsiaTheme="minorEastAsia"/>
          <w:noProof/>
          <w:sz w:val="22"/>
          <w:lang w:val="pt-BR" w:eastAsia="pt-BR"/>
        </w:rPr>
      </w:pPr>
      <w:hyperlink w:anchor="_Toc384298938" w:history="1">
        <w:r w:rsidRPr="006D231D">
          <w:rPr>
            <w:rStyle w:val="Hyperlink"/>
            <w:b/>
            <w:noProof/>
          </w:rPr>
          <w:t>Listing 48.</w:t>
        </w:r>
        <w:r w:rsidRPr="006D231D">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298938 \h </w:instrText>
        </w:r>
        <w:r>
          <w:rPr>
            <w:noProof/>
            <w:webHidden/>
          </w:rPr>
        </w:r>
        <w:r>
          <w:rPr>
            <w:noProof/>
            <w:webHidden/>
          </w:rPr>
          <w:fldChar w:fldCharType="separate"/>
        </w:r>
        <w:r>
          <w:rPr>
            <w:noProof/>
            <w:webHidden/>
          </w:rPr>
          <w:t>152</w:t>
        </w:r>
        <w:r>
          <w:rPr>
            <w:noProof/>
            <w:webHidden/>
          </w:rPr>
          <w:fldChar w:fldCharType="end"/>
        </w:r>
      </w:hyperlink>
    </w:p>
    <w:p w14:paraId="24A24E3C" w14:textId="77777777" w:rsidR="00A91D79" w:rsidRDefault="00A91D79">
      <w:pPr>
        <w:pStyle w:val="TableofFigures"/>
        <w:tabs>
          <w:tab w:val="right" w:leader="dot" w:pos="8494"/>
        </w:tabs>
        <w:rPr>
          <w:rFonts w:eastAsiaTheme="minorEastAsia"/>
          <w:noProof/>
          <w:sz w:val="22"/>
          <w:lang w:val="pt-BR" w:eastAsia="pt-BR"/>
        </w:rPr>
      </w:pPr>
      <w:hyperlink w:anchor="_Toc384298939" w:history="1">
        <w:r w:rsidRPr="006D231D">
          <w:rPr>
            <w:rStyle w:val="Hyperlink"/>
            <w:b/>
            <w:noProof/>
          </w:rPr>
          <w:t>Listing 49.</w:t>
        </w:r>
        <w:r w:rsidRPr="006D231D">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298939 \h </w:instrText>
        </w:r>
        <w:r>
          <w:rPr>
            <w:noProof/>
            <w:webHidden/>
          </w:rPr>
        </w:r>
        <w:r>
          <w:rPr>
            <w:noProof/>
            <w:webHidden/>
          </w:rPr>
          <w:fldChar w:fldCharType="separate"/>
        </w:r>
        <w:r>
          <w:rPr>
            <w:noProof/>
            <w:webHidden/>
          </w:rPr>
          <w:t>152</w:t>
        </w:r>
        <w:r>
          <w:rPr>
            <w:noProof/>
            <w:webHidden/>
          </w:rPr>
          <w:fldChar w:fldCharType="end"/>
        </w:r>
      </w:hyperlink>
    </w:p>
    <w:p w14:paraId="01A02686" w14:textId="77777777" w:rsidR="00A91D79" w:rsidRDefault="00A91D79">
      <w:pPr>
        <w:pStyle w:val="TableofFigures"/>
        <w:tabs>
          <w:tab w:val="right" w:leader="dot" w:pos="8494"/>
        </w:tabs>
        <w:rPr>
          <w:rFonts w:eastAsiaTheme="minorEastAsia"/>
          <w:noProof/>
          <w:sz w:val="22"/>
          <w:lang w:val="pt-BR" w:eastAsia="pt-BR"/>
        </w:rPr>
      </w:pPr>
      <w:hyperlink w:anchor="_Toc384298940" w:history="1">
        <w:r w:rsidRPr="006D231D">
          <w:rPr>
            <w:rStyle w:val="Hyperlink"/>
            <w:b/>
            <w:noProof/>
          </w:rPr>
          <w:t>Listing 50.</w:t>
        </w:r>
        <w:r w:rsidRPr="006D231D">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298940 \h </w:instrText>
        </w:r>
        <w:r>
          <w:rPr>
            <w:noProof/>
            <w:webHidden/>
          </w:rPr>
        </w:r>
        <w:r>
          <w:rPr>
            <w:noProof/>
            <w:webHidden/>
          </w:rPr>
          <w:fldChar w:fldCharType="separate"/>
        </w:r>
        <w:r>
          <w:rPr>
            <w:noProof/>
            <w:webHidden/>
          </w:rPr>
          <w:t>152</w:t>
        </w:r>
        <w:r>
          <w:rPr>
            <w:noProof/>
            <w:webHidden/>
          </w:rPr>
          <w:fldChar w:fldCharType="end"/>
        </w:r>
      </w:hyperlink>
    </w:p>
    <w:p w14:paraId="77F2842B" w14:textId="77777777" w:rsidR="00A91D79" w:rsidRDefault="00A91D79">
      <w:pPr>
        <w:pStyle w:val="TableofFigures"/>
        <w:tabs>
          <w:tab w:val="right" w:leader="dot" w:pos="8494"/>
        </w:tabs>
        <w:rPr>
          <w:rFonts w:eastAsiaTheme="minorEastAsia"/>
          <w:noProof/>
          <w:sz w:val="22"/>
          <w:lang w:val="pt-BR" w:eastAsia="pt-BR"/>
        </w:rPr>
      </w:pPr>
      <w:hyperlink w:anchor="_Toc384298941" w:history="1">
        <w:r w:rsidRPr="006D231D">
          <w:rPr>
            <w:rStyle w:val="Hyperlink"/>
            <w:b/>
            <w:noProof/>
          </w:rPr>
          <w:t>Listing 51.</w:t>
        </w:r>
        <w:r w:rsidRPr="006D231D">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298941 \h </w:instrText>
        </w:r>
        <w:r>
          <w:rPr>
            <w:noProof/>
            <w:webHidden/>
          </w:rPr>
        </w:r>
        <w:r>
          <w:rPr>
            <w:noProof/>
            <w:webHidden/>
          </w:rPr>
          <w:fldChar w:fldCharType="separate"/>
        </w:r>
        <w:r>
          <w:rPr>
            <w:noProof/>
            <w:webHidden/>
          </w:rPr>
          <w:t>153</w:t>
        </w:r>
        <w:r>
          <w:rPr>
            <w:noProof/>
            <w:webHidden/>
          </w:rPr>
          <w:fldChar w:fldCharType="end"/>
        </w:r>
      </w:hyperlink>
    </w:p>
    <w:p w14:paraId="2DC56D3E" w14:textId="77777777" w:rsidR="00A91D79" w:rsidRDefault="00A91D79">
      <w:pPr>
        <w:pStyle w:val="TableofFigures"/>
        <w:tabs>
          <w:tab w:val="right" w:leader="dot" w:pos="8494"/>
        </w:tabs>
        <w:rPr>
          <w:rFonts w:eastAsiaTheme="minorEastAsia"/>
          <w:noProof/>
          <w:sz w:val="22"/>
          <w:lang w:val="pt-BR" w:eastAsia="pt-BR"/>
        </w:rPr>
      </w:pPr>
      <w:hyperlink w:anchor="_Toc384298942" w:history="1">
        <w:r w:rsidRPr="006D231D">
          <w:rPr>
            <w:rStyle w:val="Hyperlink"/>
            <w:b/>
            <w:noProof/>
          </w:rPr>
          <w:t>Listing 52.</w:t>
        </w:r>
        <w:r w:rsidRPr="006D231D">
          <w:rPr>
            <w:rStyle w:val="Hyperlink"/>
            <w:noProof/>
          </w:rPr>
          <w:t xml:space="preserve"> The settings for audio playback.</w:t>
        </w:r>
        <w:r>
          <w:rPr>
            <w:noProof/>
            <w:webHidden/>
          </w:rPr>
          <w:tab/>
        </w:r>
        <w:r>
          <w:rPr>
            <w:noProof/>
            <w:webHidden/>
          </w:rPr>
          <w:fldChar w:fldCharType="begin"/>
        </w:r>
        <w:r>
          <w:rPr>
            <w:noProof/>
            <w:webHidden/>
          </w:rPr>
          <w:instrText xml:space="preserve"> PAGEREF _Toc384298942 \h </w:instrText>
        </w:r>
        <w:r>
          <w:rPr>
            <w:noProof/>
            <w:webHidden/>
          </w:rPr>
        </w:r>
        <w:r>
          <w:rPr>
            <w:noProof/>
            <w:webHidden/>
          </w:rPr>
          <w:fldChar w:fldCharType="separate"/>
        </w:r>
        <w:r>
          <w:rPr>
            <w:noProof/>
            <w:webHidden/>
          </w:rPr>
          <w:t>154</w:t>
        </w:r>
        <w:r>
          <w:rPr>
            <w:noProof/>
            <w:webHidden/>
          </w:rPr>
          <w:fldChar w:fldCharType="end"/>
        </w:r>
      </w:hyperlink>
    </w:p>
    <w:p w14:paraId="09FCC010" w14:textId="77777777" w:rsidR="00A91D79" w:rsidRDefault="00A91D79">
      <w:pPr>
        <w:pStyle w:val="TableofFigures"/>
        <w:tabs>
          <w:tab w:val="right" w:leader="dot" w:pos="8494"/>
        </w:tabs>
        <w:rPr>
          <w:rFonts w:eastAsiaTheme="minorEastAsia"/>
          <w:noProof/>
          <w:sz w:val="22"/>
          <w:lang w:val="pt-BR" w:eastAsia="pt-BR"/>
        </w:rPr>
      </w:pPr>
      <w:hyperlink w:anchor="_Toc384298943" w:history="1">
        <w:r w:rsidRPr="006D231D">
          <w:rPr>
            <w:rStyle w:val="Hyperlink"/>
            <w:b/>
            <w:noProof/>
          </w:rPr>
          <w:t>Listing 53.</w:t>
        </w:r>
        <w:r w:rsidRPr="006D231D">
          <w:rPr>
            <w:rStyle w:val="Hyperlink"/>
            <w:noProof/>
          </w:rPr>
          <w:t xml:space="preserve"> Creating the output subsystems for the </w:t>
        </w:r>
        <w:r w:rsidRPr="006D231D">
          <w:rPr>
            <w:rStyle w:val="Hyperlink"/>
            <w:rFonts w:ascii="Consolas" w:hAnsi="Consolas"/>
            <w:noProof/>
          </w:rPr>
          <w:t>GameApplication</w:t>
        </w:r>
        <w:r w:rsidRPr="006D231D">
          <w:rPr>
            <w:rStyle w:val="Hyperlink"/>
            <w:noProof/>
          </w:rPr>
          <w:t>.</w:t>
        </w:r>
        <w:r>
          <w:rPr>
            <w:noProof/>
            <w:webHidden/>
          </w:rPr>
          <w:tab/>
        </w:r>
        <w:r>
          <w:rPr>
            <w:noProof/>
            <w:webHidden/>
          </w:rPr>
          <w:fldChar w:fldCharType="begin"/>
        </w:r>
        <w:r>
          <w:rPr>
            <w:noProof/>
            <w:webHidden/>
          </w:rPr>
          <w:instrText xml:space="preserve"> PAGEREF _Toc384298943 \h </w:instrText>
        </w:r>
        <w:r>
          <w:rPr>
            <w:noProof/>
            <w:webHidden/>
          </w:rPr>
        </w:r>
        <w:r>
          <w:rPr>
            <w:noProof/>
            <w:webHidden/>
          </w:rPr>
          <w:fldChar w:fldCharType="separate"/>
        </w:r>
        <w:r>
          <w:rPr>
            <w:noProof/>
            <w:webHidden/>
          </w:rPr>
          <w:t>154</w:t>
        </w:r>
        <w:r>
          <w:rPr>
            <w:noProof/>
            <w:webHidden/>
          </w:rPr>
          <w:fldChar w:fldCharType="end"/>
        </w:r>
      </w:hyperlink>
    </w:p>
    <w:p w14:paraId="4060E5CD" w14:textId="77777777" w:rsidR="00A91D79" w:rsidRDefault="00A91D79">
      <w:pPr>
        <w:pStyle w:val="TableofFigures"/>
        <w:tabs>
          <w:tab w:val="right" w:leader="dot" w:pos="8494"/>
        </w:tabs>
        <w:rPr>
          <w:rFonts w:eastAsiaTheme="minorEastAsia"/>
          <w:noProof/>
          <w:sz w:val="22"/>
          <w:lang w:val="pt-BR" w:eastAsia="pt-BR"/>
        </w:rPr>
      </w:pPr>
      <w:hyperlink w:anchor="_Toc384298944" w:history="1">
        <w:r w:rsidRPr="006D231D">
          <w:rPr>
            <w:rStyle w:val="Hyperlink"/>
            <w:b/>
            <w:noProof/>
          </w:rPr>
          <w:t>Listing 54.</w:t>
        </w:r>
        <w:r w:rsidRPr="006D231D">
          <w:rPr>
            <w:rStyle w:val="Hyperlink"/>
            <w:noProof/>
          </w:rPr>
          <w:t xml:space="preserve"> Creating the game logic.</w:t>
        </w:r>
        <w:r>
          <w:rPr>
            <w:noProof/>
            <w:webHidden/>
          </w:rPr>
          <w:tab/>
        </w:r>
        <w:r>
          <w:rPr>
            <w:noProof/>
            <w:webHidden/>
          </w:rPr>
          <w:fldChar w:fldCharType="begin"/>
        </w:r>
        <w:r>
          <w:rPr>
            <w:noProof/>
            <w:webHidden/>
          </w:rPr>
          <w:instrText xml:space="preserve"> PAGEREF _Toc384298944 \h </w:instrText>
        </w:r>
        <w:r>
          <w:rPr>
            <w:noProof/>
            <w:webHidden/>
          </w:rPr>
        </w:r>
        <w:r>
          <w:rPr>
            <w:noProof/>
            <w:webHidden/>
          </w:rPr>
          <w:fldChar w:fldCharType="separate"/>
        </w:r>
        <w:r>
          <w:rPr>
            <w:noProof/>
            <w:webHidden/>
          </w:rPr>
          <w:t>155</w:t>
        </w:r>
        <w:r>
          <w:rPr>
            <w:noProof/>
            <w:webHidden/>
          </w:rPr>
          <w:fldChar w:fldCharType="end"/>
        </w:r>
      </w:hyperlink>
    </w:p>
    <w:p w14:paraId="605CC7F5" w14:textId="77777777" w:rsidR="00A91D79" w:rsidRDefault="00A91D79">
      <w:pPr>
        <w:pStyle w:val="TableofFigures"/>
        <w:tabs>
          <w:tab w:val="right" w:leader="dot" w:pos="8494"/>
        </w:tabs>
        <w:rPr>
          <w:rFonts w:eastAsiaTheme="minorEastAsia"/>
          <w:noProof/>
          <w:sz w:val="22"/>
          <w:lang w:val="pt-BR" w:eastAsia="pt-BR"/>
        </w:rPr>
      </w:pPr>
      <w:hyperlink w:anchor="_Toc384298945" w:history="1">
        <w:r w:rsidRPr="006D231D">
          <w:rPr>
            <w:rStyle w:val="Hyperlink"/>
            <w:b/>
            <w:noProof/>
          </w:rPr>
          <w:t>Listing 55.</w:t>
        </w:r>
        <w:r w:rsidRPr="006D231D">
          <w:rPr>
            <w:rStyle w:val="Hyperlink"/>
            <w:noProof/>
          </w:rPr>
          <w:t xml:space="preserve"> Creating the game view.</w:t>
        </w:r>
        <w:r>
          <w:rPr>
            <w:noProof/>
            <w:webHidden/>
          </w:rPr>
          <w:tab/>
        </w:r>
        <w:r>
          <w:rPr>
            <w:noProof/>
            <w:webHidden/>
          </w:rPr>
          <w:fldChar w:fldCharType="begin"/>
        </w:r>
        <w:r>
          <w:rPr>
            <w:noProof/>
            <w:webHidden/>
          </w:rPr>
          <w:instrText xml:space="preserve"> PAGEREF _Toc384298945 \h </w:instrText>
        </w:r>
        <w:r>
          <w:rPr>
            <w:noProof/>
            <w:webHidden/>
          </w:rPr>
        </w:r>
        <w:r>
          <w:rPr>
            <w:noProof/>
            <w:webHidden/>
          </w:rPr>
          <w:fldChar w:fldCharType="separate"/>
        </w:r>
        <w:r>
          <w:rPr>
            <w:noProof/>
            <w:webHidden/>
          </w:rPr>
          <w:t>155</w:t>
        </w:r>
        <w:r>
          <w:rPr>
            <w:noProof/>
            <w:webHidden/>
          </w:rPr>
          <w:fldChar w:fldCharType="end"/>
        </w:r>
      </w:hyperlink>
    </w:p>
    <w:p w14:paraId="626FDDB7" w14:textId="77777777" w:rsidR="00A91D79" w:rsidRDefault="00A91D79">
      <w:pPr>
        <w:pStyle w:val="TableofFigures"/>
        <w:tabs>
          <w:tab w:val="right" w:leader="dot" w:pos="8494"/>
        </w:tabs>
        <w:rPr>
          <w:rFonts w:eastAsiaTheme="minorEastAsia"/>
          <w:noProof/>
          <w:sz w:val="22"/>
          <w:lang w:val="pt-BR" w:eastAsia="pt-BR"/>
        </w:rPr>
      </w:pPr>
      <w:hyperlink w:anchor="_Toc384298946" w:history="1">
        <w:r w:rsidRPr="006D231D">
          <w:rPr>
            <w:rStyle w:val="Hyperlink"/>
            <w:b/>
            <w:noProof/>
          </w:rPr>
          <w:t>Listing 56.</w:t>
        </w:r>
        <w:r w:rsidRPr="006D231D">
          <w:rPr>
            <w:rStyle w:val="Hyperlink"/>
            <w:noProof/>
          </w:rPr>
          <w:t xml:space="preserve"> Setting the game title.</w:t>
        </w:r>
        <w:r>
          <w:rPr>
            <w:noProof/>
            <w:webHidden/>
          </w:rPr>
          <w:tab/>
        </w:r>
        <w:r>
          <w:rPr>
            <w:noProof/>
            <w:webHidden/>
          </w:rPr>
          <w:fldChar w:fldCharType="begin"/>
        </w:r>
        <w:r>
          <w:rPr>
            <w:noProof/>
            <w:webHidden/>
          </w:rPr>
          <w:instrText xml:space="preserve"> PAGEREF _Toc384298946 \h </w:instrText>
        </w:r>
        <w:r>
          <w:rPr>
            <w:noProof/>
            <w:webHidden/>
          </w:rPr>
        </w:r>
        <w:r>
          <w:rPr>
            <w:noProof/>
            <w:webHidden/>
          </w:rPr>
          <w:fldChar w:fldCharType="separate"/>
        </w:r>
        <w:r>
          <w:rPr>
            <w:noProof/>
            <w:webHidden/>
          </w:rPr>
          <w:t>156</w:t>
        </w:r>
        <w:r>
          <w:rPr>
            <w:noProof/>
            <w:webHidden/>
          </w:rPr>
          <w:fldChar w:fldCharType="end"/>
        </w:r>
      </w:hyperlink>
    </w:p>
    <w:p w14:paraId="78999BE8" w14:textId="77777777" w:rsidR="00A91D79" w:rsidRDefault="00A91D79">
      <w:pPr>
        <w:pStyle w:val="TableofFigures"/>
        <w:tabs>
          <w:tab w:val="right" w:leader="dot" w:pos="8494"/>
        </w:tabs>
        <w:rPr>
          <w:rFonts w:eastAsiaTheme="minorEastAsia"/>
          <w:noProof/>
          <w:sz w:val="22"/>
          <w:lang w:val="pt-BR" w:eastAsia="pt-BR"/>
        </w:rPr>
      </w:pPr>
      <w:hyperlink w:anchor="_Toc384298947" w:history="1">
        <w:r w:rsidRPr="006D231D">
          <w:rPr>
            <w:rStyle w:val="Hyperlink"/>
            <w:b/>
            <w:noProof/>
          </w:rPr>
          <w:t>Listing 57.</w:t>
        </w:r>
        <w:r w:rsidRPr="006D231D">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298947 \h </w:instrText>
        </w:r>
        <w:r>
          <w:rPr>
            <w:noProof/>
            <w:webHidden/>
          </w:rPr>
        </w:r>
        <w:r>
          <w:rPr>
            <w:noProof/>
            <w:webHidden/>
          </w:rPr>
          <w:fldChar w:fldCharType="separate"/>
        </w:r>
        <w:r>
          <w:rPr>
            <w:noProof/>
            <w:webHidden/>
          </w:rPr>
          <w:t>156</w:t>
        </w:r>
        <w:r>
          <w:rPr>
            <w:noProof/>
            <w:webHidden/>
          </w:rPr>
          <w:fldChar w:fldCharType="end"/>
        </w:r>
      </w:hyperlink>
    </w:p>
    <w:p w14:paraId="37FEF8BC" w14:textId="77777777" w:rsidR="00A91D79" w:rsidRDefault="00A91D79">
      <w:pPr>
        <w:pStyle w:val="TableofFigures"/>
        <w:tabs>
          <w:tab w:val="right" w:leader="dot" w:pos="8494"/>
        </w:tabs>
        <w:rPr>
          <w:rFonts w:eastAsiaTheme="minorEastAsia"/>
          <w:noProof/>
          <w:sz w:val="22"/>
          <w:lang w:val="pt-BR" w:eastAsia="pt-BR"/>
        </w:rPr>
      </w:pPr>
      <w:hyperlink w:anchor="_Toc384298948" w:history="1">
        <w:r w:rsidRPr="006D231D">
          <w:rPr>
            <w:rStyle w:val="Hyperlink"/>
            <w:b/>
            <w:noProof/>
          </w:rPr>
          <w:t>Listing 58.</w:t>
        </w:r>
        <w:r w:rsidRPr="006D231D">
          <w:rPr>
            <w:rStyle w:val="Hyperlink"/>
            <w:noProof/>
          </w:rPr>
          <w:t xml:space="preserve"> Initializing the </w:t>
        </w:r>
        <w:r w:rsidRPr="006D231D">
          <w:rPr>
            <w:rStyle w:val="Hyperlink"/>
            <w:rFonts w:ascii="Consolas" w:hAnsi="Consolas"/>
            <w:noProof/>
          </w:rPr>
          <w:t>Application</w:t>
        </w:r>
        <w:r w:rsidRPr="006D231D">
          <w:rPr>
            <w:rStyle w:val="Hyperlink"/>
            <w:noProof/>
          </w:rPr>
          <w:t>.</w:t>
        </w:r>
        <w:r>
          <w:rPr>
            <w:noProof/>
            <w:webHidden/>
          </w:rPr>
          <w:tab/>
        </w:r>
        <w:r>
          <w:rPr>
            <w:noProof/>
            <w:webHidden/>
          </w:rPr>
          <w:fldChar w:fldCharType="begin"/>
        </w:r>
        <w:r>
          <w:rPr>
            <w:noProof/>
            <w:webHidden/>
          </w:rPr>
          <w:instrText xml:space="preserve"> PAGEREF _Toc384298948 \h </w:instrText>
        </w:r>
        <w:r>
          <w:rPr>
            <w:noProof/>
            <w:webHidden/>
          </w:rPr>
        </w:r>
        <w:r>
          <w:rPr>
            <w:noProof/>
            <w:webHidden/>
          </w:rPr>
          <w:fldChar w:fldCharType="separate"/>
        </w:r>
        <w:r>
          <w:rPr>
            <w:noProof/>
            <w:webHidden/>
          </w:rPr>
          <w:t>157</w:t>
        </w:r>
        <w:r>
          <w:rPr>
            <w:noProof/>
            <w:webHidden/>
          </w:rPr>
          <w:fldChar w:fldCharType="end"/>
        </w:r>
      </w:hyperlink>
    </w:p>
    <w:p w14:paraId="4B991C0A" w14:textId="77777777" w:rsidR="00A91D79" w:rsidRDefault="00A91D79">
      <w:pPr>
        <w:pStyle w:val="TableofFigures"/>
        <w:tabs>
          <w:tab w:val="right" w:leader="dot" w:pos="8494"/>
        </w:tabs>
        <w:rPr>
          <w:rFonts w:eastAsiaTheme="minorEastAsia"/>
          <w:noProof/>
          <w:sz w:val="22"/>
          <w:lang w:val="pt-BR" w:eastAsia="pt-BR"/>
        </w:rPr>
      </w:pPr>
      <w:hyperlink w:anchor="_Toc384298949" w:history="1">
        <w:r w:rsidRPr="006D231D">
          <w:rPr>
            <w:rStyle w:val="Hyperlink"/>
            <w:b/>
            <w:noProof/>
          </w:rPr>
          <w:t>Listing 59.</w:t>
        </w:r>
        <w:r w:rsidRPr="006D231D">
          <w:rPr>
            <w:rStyle w:val="Hyperlink"/>
            <w:noProof/>
          </w:rPr>
          <w:t xml:space="preserve"> Creating the game Physics.</w:t>
        </w:r>
        <w:r>
          <w:rPr>
            <w:noProof/>
            <w:webHidden/>
          </w:rPr>
          <w:tab/>
        </w:r>
        <w:r>
          <w:rPr>
            <w:noProof/>
            <w:webHidden/>
          </w:rPr>
          <w:fldChar w:fldCharType="begin"/>
        </w:r>
        <w:r>
          <w:rPr>
            <w:noProof/>
            <w:webHidden/>
          </w:rPr>
          <w:instrText xml:space="preserve"> PAGEREF _Toc384298949 \h </w:instrText>
        </w:r>
        <w:r>
          <w:rPr>
            <w:noProof/>
            <w:webHidden/>
          </w:rPr>
        </w:r>
        <w:r>
          <w:rPr>
            <w:noProof/>
            <w:webHidden/>
          </w:rPr>
          <w:fldChar w:fldCharType="separate"/>
        </w:r>
        <w:r>
          <w:rPr>
            <w:noProof/>
            <w:webHidden/>
          </w:rPr>
          <w:t>158</w:t>
        </w:r>
        <w:r>
          <w:rPr>
            <w:noProof/>
            <w:webHidden/>
          </w:rPr>
          <w:fldChar w:fldCharType="end"/>
        </w:r>
      </w:hyperlink>
    </w:p>
    <w:p w14:paraId="4BD57A02" w14:textId="77777777" w:rsidR="00A91D79" w:rsidRDefault="00A91D79">
      <w:pPr>
        <w:pStyle w:val="TableofFigures"/>
        <w:tabs>
          <w:tab w:val="right" w:leader="dot" w:pos="8494"/>
        </w:tabs>
        <w:rPr>
          <w:rFonts w:eastAsiaTheme="minorEastAsia"/>
          <w:noProof/>
          <w:sz w:val="22"/>
          <w:lang w:val="pt-BR" w:eastAsia="pt-BR"/>
        </w:rPr>
      </w:pPr>
      <w:hyperlink w:anchor="_Toc384298950" w:history="1">
        <w:r w:rsidRPr="006D231D">
          <w:rPr>
            <w:rStyle w:val="Hyperlink"/>
            <w:b/>
            <w:noProof/>
          </w:rPr>
          <w:t>Listing 60.</w:t>
        </w:r>
        <w:r w:rsidRPr="006D231D">
          <w:rPr>
            <w:rStyle w:val="Hyperlink"/>
            <w:noProof/>
          </w:rPr>
          <w:t xml:space="preserve"> The game states header.</w:t>
        </w:r>
        <w:r>
          <w:rPr>
            <w:noProof/>
            <w:webHidden/>
          </w:rPr>
          <w:tab/>
        </w:r>
        <w:r>
          <w:rPr>
            <w:noProof/>
            <w:webHidden/>
          </w:rPr>
          <w:fldChar w:fldCharType="begin"/>
        </w:r>
        <w:r>
          <w:rPr>
            <w:noProof/>
            <w:webHidden/>
          </w:rPr>
          <w:instrText xml:space="preserve"> PAGEREF _Toc384298950 \h </w:instrText>
        </w:r>
        <w:r>
          <w:rPr>
            <w:noProof/>
            <w:webHidden/>
          </w:rPr>
        </w:r>
        <w:r>
          <w:rPr>
            <w:noProof/>
            <w:webHidden/>
          </w:rPr>
          <w:fldChar w:fldCharType="separate"/>
        </w:r>
        <w:r>
          <w:rPr>
            <w:noProof/>
            <w:webHidden/>
          </w:rPr>
          <w:t>160</w:t>
        </w:r>
        <w:r>
          <w:rPr>
            <w:noProof/>
            <w:webHidden/>
          </w:rPr>
          <w:fldChar w:fldCharType="end"/>
        </w:r>
      </w:hyperlink>
    </w:p>
    <w:p w14:paraId="57B6786A" w14:textId="77777777" w:rsidR="00A91D79" w:rsidRDefault="00A91D79">
      <w:pPr>
        <w:pStyle w:val="TableofFigures"/>
        <w:tabs>
          <w:tab w:val="right" w:leader="dot" w:pos="8494"/>
        </w:tabs>
        <w:rPr>
          <w:rFonts w:eastAsiaTheme="minorEastAsia"/>
          <w:noProof/>
          <w:sz w:val="22"/>
          <w:lang w:val="pt-BR" w:eastAsia="pt-BR"/>
        </w:rPr>
      </w:pPr>
      <w:hyperlink w:anchor="_Toc384298951" w:history="1">
        <w:r w:rsidRPr="006D231D">
          <w:rPr>
            <w:rStyle w:val="Hyperlink"/>
            <w:b/>
            <w:noProof/>
          </w:rPr>
          <w:t>Listing 61.</w:t>
        </w:r>
        <w:r w:rsidRPr="006D231D">
          <w:rPr>
            <w:rStyle w:val="Hyperlink"/>
            <w:noProof/>
          </w:rPr>
          <w:t xml:space="preserve"> The initialization game state.</w:t>
        </w:r>
        <w:r>
          <w:rPr>
            <w:noProof/>
            <w:webHidden/>
          </w:rPr>
          <w:tab/>
        </w:r>
        <w:r>
          <w:rPr>
            <w:noProof/>
            <w:webHidden/>
          </w:rPr>
          <w:fldChar w:fldCharType="begin"/>
        </w:r>
        <w:r>
          <w:rPr>
            <w:noProof/>
            <w:webHidden/>
          </w:rPr>
          <w:instrText xml:space="preserve"> PAGEREF _Toc384298951 \h </w:instrText>
        </w:r>
        <w:r>
          <w:rPr>
            <w:noProof/>
            <w:webHidden/>
          </w:rPr>
        </w:r>
        <w:r>
          <w:rPr>
            <w:noProof/>
            <w:webHidden/>
          </w:rPr>
          <w:fldChar w:fldCharType="separate"/>
        </w:r>
        <w:r>
          <w:rPr>
            <w:noProof/>
            <w:webHidden/>
          </w:rPr>
          <w:t>164</w:t>
        </w:r>
        <w:r>
          <w:rPr>
            <w:noProof/>
            <w:webHidden/>
          </w:rPr>
          <w:fldChar w:fldCharType="end"/>
        </w:r>
      </w:hyperlink>
    </w:p>
    <w:p w14:paraId="0E36649C" w14:textId="77777777" w:rsidR="00A91D79" w:rsidRDefault="00A91D79">
      <w:pPr>
        <w:pStyle w:val="TableofFigures"/>
        <w:tabs>
          <w:tab w:val="right" w:leader="dot" w:pos="8494"/>
        </w:tabs>
        <w:rPr>
          <w:rFonts w:eastAsiaTheme="minorEastAsia"/>
          <w:noProof/>
          <w:sz w:val="22"/>
          <w:lang w:val="pt-BR" w:eastAsia="pt-BR"/>
        </w:rPr>
      </w:pPr>
      <w:hyperlink w:anchor="_Toc384298952" w:history="1">
        <w:r w:rsidRPr="006D231D">
          <w:rPr>
            <w:rStyle w:val="Hyperlink"/>
            <w:b/>
            <w:noProof/>
          </w:rPr>
          <w:t>Listing 62.</w:t>
        </w:r>
        <w:r w:rsidRPr="006D231D">
          <w:rPr>
            <w:rStyle w:val="Hyperlink"/>
            <w:noProof/>
          </w:rPr>
          <w:t xml:space="preserve"> A </w:t>
        </w:r>
        <w:r w:rsidRPr="006D231D">
          <w:rPr>
            <w:rStyle w:val="Hyperlink"/>
            <w:rFonts w:ascii="Consolas" w:hAnsi="Consolas"/>
            <w:noProof/>
          </w:rPr>
          <w:t>GameStateFactory</w:t>
        </w:r>
        <w:r w:rsidRPr="006D231D">
          <w:rPr>
            <w:rStyle w:val="Hyperlink"/>
            <w:noProof/>
          </w:rPr>
          <w:t xml:space="preserve"> for the tutorial game.</w:t>
        </w:r>
        <w:r>
          <w:rPr>
            <w:noProof/>
            <w:webHidden/>
          </w:rPr>
          <w:tab/>
        </w:r>
        <w:r>
          <w:rPr>
            <w:noProof/>
            <w:webHidden/>
          </w:rPr>
          <w:fldChar w:fldCharType="begin"/>
        </w:r>
        <w:r>
          <w:rPr>
            <w:noProof/>
            <w:webHidden/>
          </w:rPr>
          <w:instrText xml:space="preserve"> PAGEREF _Toc384298952 \h </w:instrText>
        </w:r>
        <w:r>
          <w:rPr>
            <w:noProof/>
            <w:webHidden/>
          </w:rPr>
        </w:r>
        <w:r>
          <w:rPr>
            <w:noProof/>
            <w:webHidden/>
          </w:rPr>
          <w:fldChar w:fldCharType="separate"/>
        </w:r>
        <w:r>
          <w:rPr>
            <w:noProof/>
            <w:webHidden/>
          </w:rPr>
          <w:t>165</w:t>
        </w:r>
        <w:r>
          <w:rPr>
            <w:noProof/>
            <w:webHidden/>
          </w:rPr>
          <w:fldChar w:fldCharType="end"/>
        </w:r>
      </w:hyperlink>
    </w:p>
    <w:p w14:paraId="57BE6FF0" w14:textId="77777777" w:rsidR="00A91D79" w:rsidRDefault="00A91D79">
      <w:pPr>
        <w:pStyle w:val="TableofFigures"/>
        <w:tabs>
          <w:tab w:val="right" w:leader="dot" w:pos="8494"/>
        </w:tabs>
        <w:rPr>
          <w:rFonts w:eastAsiaTheme="minorEastAsia"/>
          <w:noProof/>
          <w:sz w:val="22"/>
          <w:lang w:val="pt-BR" w:eastAsia="pt-BR"/>
        </w:rPr>
      </w:pPr>
      <w:hyperlink w:anchor="_Toc384298953" w:history="1">
        <w:r w:rsidRPr="006D231D">
          <w:rPr>
            <w:rStyle w:val="Hyperlink"/>
            <w:b/>
            <w:noProof/>
          </w:rPr>
          <w:t>Listing 63.</w:t>
        </w:r>
        <w:r w:rsidRPr="006D231D">
          <w:rPr>
            <w:rStyle w:val="Hyperlink"/>
            <w:noProof/>
          </w:rPr>
          <w:t xml:space="preserve"> Defining the </w:t>
        </w:r>
        <w:r w:rsidRPr="006D231D">
          <w:rPr>
            <w:rStyle w:val="Hyperlink"/>
            <w:rFonts w:ascii="Consolas" w:hAnsi="Consolas"/>
            <w:noProof/>
          </w:rPr>
          <w:t>GameStateFactory</w:t>
        </w:r>
        <w:r w:rsidRPr="006D231D">
          <w:rPr>
            <w:rStyle w:val="Hyperlink"/>
            <w:noProof/>
          </w:rPr>
          <w:t xml:space="preserve"> for the Game Logic layer.</w:t>
        </w:r>
        <w:r>
          <w:rPr>
            <w:noProof/>
            <w:webHidden/>
          </w:rPr>
          <w:tab/>
        </w:r>
        <w:r>
          <w:rPr>
            <w:noProof/>
            <w:webHidden/>
          </w:rPr>
          <w:fldChar w:fldCharType="begin"/>
        </w:r>
        <w:r>
          <w:rPr>
            <w:noProof/>
            <w:webHidden/>
          </w:rPr>
          <w:instrText xml:space="preserve"> PAGEREF _Toc384298953 \h </w:instrText>
        </w:r>
        <w:r>
          <w:rPr>
            <w:noProof/>
            <w:webHidden/>
          </w:rPr>
        </w:r>
        <w:r>
          <w:rPr>
            <w:noProof/>
            <w:webHidden/>
          </w:rPr>
          <w:fldChar w:fldCharType="separate"/>
        </w:r>
        <w:r>
          <w:rPr>
            <w:noProof/>
            <w:webHidden/>
          </w:rPr>
          <w:t>166</w:t>
        </w:r>
        <w:r>
          <w:rPr>
            <w:noProof/>
            <w:webHidden/>
          </w:rPr>
          <w:fldChar w:fldCharType="end"/>
        </w:r>
      </w:hyperlink>
    </w:p>
    <w:p w14:paraId="3FD93E07" w14:textId="77777777" w:rsidR="00A91D79" w:rsidRDefault="00A91D79">
      <w:pPr>
        <w:pStyle w:val="TableofFigures"/>
        <w:tabs>
          <w:tab w:val="right" w:leader="dot" w:pos="8494"/>
        </w:tabs>
        <w:rPr>
          <w:rFonts w:eastAsiaTheme="minorEastAsia"/>
          <w:noProof/>
          <w:sz w:val="22"/>
          <w:lang w:val="pt-BR" w:eastAsia="pt-BR"/>
        </w:rPr>
      </w:pPr>
      <w:hyperlink w:anchor="_Toc384298954" w:history="1">
        <w:r w:rsidRPr="006D231D">
          <w:rPr>
            <w:rStyle w:val="Hyperlink"/>
            <w:b/>
            <w:noProof/>
          </w:rPr>
          <w:t>Listing 64.</w:t>
        </w:r>
        <w:r w:rsidRPr="006D231D">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298954 \h </w:instrText>
        </w:r>
        <w:r>
          <w:rPr>
            <w:noProof/>
            <w:webHidden/>
          </w:rPr>
        </w:r>
        <w:r>
          <w:rPr>
            <w:noProof/>
            <w:webHidden/>
          </w:rPr>
          <w:fldChar w:fldCharType="separate"/>
        </w:r>
        <w:r>
          <w:rPr>
            <w:noProof/>
            <w:webHidden/>
          </w:rPr>
          <w:t>167</w:t>
        </w:r>
        <w:r>
          <w:rPr>
            <w:noProof/>
            <w:webHidden/>
          </w:rPr>
          <w:fldChar w:fldCharType="end"/>
        </w:r>
      </w:hyperlink>
    </w:p>
    <w:p w14:paraId="0C2D6558" w14:textId="77777777" w:rsidR="00A91D79" w:rsidRDefault="00A91D79">
      <w:pPr>
        <w:pStyle w:val="TableofFigures"/>
        <w:tabs>
          <w:tab w:val="right" w:leader="dot" w:pos="8494"/>
        </w:tabs>
        <w:rPr>
          <w:rFonts w:eastAsiaTheme="minorEastAsia"/>
          <w:noProof/>
          <w:sz w:val="22"/>
          <w:lang w:val="pt-BR" w:eastAsia="pt-BR"/>
        </w:rPr>
      </w:pPr>
      <w:hyperlink w:anchor="_Toc384298955" w:history="1">
        <w:r w:rsidRPr="006D231D">
          <w:rPr>
            <w:rStyle w:val="Hyperlink"/>
            <w:b/>
            <w:noProof/>
          </w:rPr>
          <w:t>Listing 65.</w:t>
        </w:r>
        <w:r w:rsidRPr="006D231D">
          <w:rPr>
            <w:rStyle w:val="Hyperlink"/>
            <w:noProof/>
          </w:rPr>
          <w:t xml:space="preserve"> Defining the </w:t>
        </w:r>
        <w:r w:rsidRPr="006D231D">
          <w:rPr>
            <w:rStyle w:val="Hyperlink"/>
            <w:rFonts w:ascii="Consolas" w:hAnsi="Consolas"/>
            <w:noProof/>
          </w:rPr>
          <w:t>HealthComponent</w:t>
        </w:r>
        <w:r w:rsidRPr="006D231D">
          <w:rPr>
            <w:rStyle w:val="Hyperlink"/>
            <w:noProof/>
          </w:rPr>
          <w:t>.</w:t>
        </w:r>
        <w:r>
          <w:rPr>
            <w:noProof/>
            <w:webHidden/>
          </w:rPr>
          <w:tab/>
        </w:r>
        <w:r>
          <w:rPr>
            <w:noProof/>
            <w:webHidden/>
          </w:rPr>
          <w:fldChar w:fldCharType="begin"/>
        </w:r>
        <w:r>
          <w:rPr>
            <w:noProof/>
            <w:webHidden/>
          </w:rPr>
          <w:instrText xml:space="preserve"> PAGEREF _Toc384298955 \h </w:instrText>
        </w:r>
        <w:r>
          <w:rPr>
            <w:noProof/>
            <w:webHidden/>
          </w:rPr>
        </w:r>
        <w:r>
          <w:rPr>
            <w:noProof/>
            <w:webHidden/>
          </w:rPr>
          <w:fldChar w:fldCharType="separate"/>
        </w:r>
        <w:r>
          <w:rPr>
            <w:noProof/>
            <w:webHidden/>
          </w:rPr>
          <w:t>168</w:t>
        </w:r>
        <w:r>
          <w:rPr>
            <w:noProof/>
            <w:webHidden/>
          </w:rPr>
          <w:fldChar w:fldCharType="end"/>
        </w:r>
      </w:hyperlink>
    </w:p>
    <w:p w14:paraId="4495896E" w14:textId="77777777" w:rsidR="00A91D79" w:rsidRDefault="00A91D79">
      <w:pPr>
        <w:pStyle w:val="TableofFigures"/>
        <w:tabs>
          <w:tab w:val="right" w:leader="dot" w:pos="8494"/>
        </w:tabs>
        <w:rPr>
          <w:rFonts w:eastAsiaTheme="minorEastAsia"/>
          <w:noProof/>
          <w:sz w:val="22"/>
          <w:lang w:val="pt-BR" w:eastAsia="pt-BR"/>
        </w:rPr>
      </w:pPr>
      <w:hyperlink w:anchor="_Toc384298956" w:history="1">
        <w:r w:rsidRPr="006D231D">
          <w:rPr>
            <w:rStyle w:val="Hyperlink"/>
            <w:b/>
            <w:noProof/>
          </w:rPr>
          <w:t>Listing 66.</w:t>
        </w:r>
        <w:r w:rsidRPr="006D231D">
          <w:rPr>
            <w:rStyle w:val="Hyperlink"/>
            <w:noProof/>
          </w:rPr>
          <w:t xml:space="preserve"> Implementing the data-driven </w:t>
        </w:r>
        <w:r w:rsidRPr="006D231D">
          <w:rPr>
            <w:rStyle w:val="Hyperlink"/>
            <w:rFonts w:ascii="Consolas" w:hAnsi="Consolas"/>
            <w:noProof/>
          </w:rPr>
          <w:t>HealthComponent</w:t>
        </w:r>
        <w:r w:rsidRPr="006D231D">
          <w:rPr>
            <w:rStyle w:val="Hyperlink"/>
            <w:noProof/>
          </w:rPr>
          <w:t>.</w:t>
        </w:r>
        <w:r>
          <w:rPr>
            <w:noProof/>
            <w:webHidden/>
          </w:rPr>
          <w:tab/>
        </w:r>
        <w:r>
          <w:rPr>
            <w:noProof/>
            <w:webHidden/>
          </w:rPr>
          <w:fldChar w:fldCharType="begin"/>
        </w:r>
        <w:r>
          <w:rPr>
            <w:noProof/>
            <w:webHidden/>
          </w:rPr>
          <w:instrText xml:space="preserve"> PAGEREF _Toc384298956 \h </w:instrText>
        </w:r>
        <w:r>
          <w:rPr>
            <w:noProof/>
            <w:webHidden/>
          </w:rPr>
        </w:r>
        <w:r>
          <w:rPr>
            <w:noProof/>
            <w:webHidden/>
          </w:rPr>
          <w:fldChar w:fldCharType="separate"/>
        </w:r>
        <w:r>
          <w:rPr>
            <w:noProof/>
            <w:webHidden/>
          </w:rPr>
          <w:t>169</w:t>
        </w:r>
        <w:r>
          <w:rPr>
            <w:noProof/>
            <w:webHidden/>
          </w:rPr>
          <w:fldChar w:fldCharType="end"/>
        </w:r>
      </w:hyperlink>
    </w:p>
    <w:p w14:paraId="37C61E19" w14:textId="77777777" w:rsidR="00A91D79" w:rsidRDefault="00A91D79">
      <w:pPr>
        <w:pStyle w:val="TableofFigures"/>
        <w:tabs>
          <w:tab w:val="right" w:leader="dot" w:pos="8494"/>
        </w:tabs>
        <w:rPr>
          <w:rFonts w:eastAsiaTheme="minorEastAsia"/>
          <w:noProof/>
          <w:sz w:val="22"/>
          <w:lang w:val="pt-BR" w:eastAsia="pt-BR"/>
        </w:rPr>
      </w:pPr>
      <w:hyperlink w:anchor="_Toc384298957" w:history="1">
        <w:r w:rsidRPr="006D231D">
          <w:rPr>
            <w:rStyle w:val="Hyperlink"/>
            <w:b/>
            <w:noProof/>
          </w:rPr>
          <w:t>Listing 67.</w:t>
        </w:r>
        <w:r w:rsidRPr="006D231D">
          <w:rPr>
            <w:rStyle w:val="Hyperlink"/>
            <w:noProof/>
          </w:rPr>
          <w:t xml:space="preserve"> The tutorial game's </w:t>
        </w:r>
        <w:r w:rsidRPr="006D231D">
          <w:rPr>
            <w:rStyle w:val="Hyperlink"/>
            <w:rFonts w:ascii="Consolas" w:hAnsi="Consolas"/>
            <w:noProof/>
          </w:rPr>
          <w:t>ActorFactory</w:t>
        </w:r>
        <w:r w:rsidRPr="006D231D">
          <w:rPr>
            <w:rStyle w:val="Hyperlink"/>
            <w:noProof/>
          </w:rPr>
          <w:t>.</w:t>
        </w:r>
        <w:r>
          <w:rPr>
            <w:noProof/>
            <w:webHidden/>
          </w:rPr>
          <w:tab/>
        </w:r>
        <w:r>
          <w:rPr>
            <w:noProof/>
            <w:webHidden/>
          </w:rPr>
          <w:fldChar w:fldCharType="begin"/>
        </w:r>
        <w:r>
          <w:rPr>
            <w:noProof/>
            <w:webHidden/>
          </w:rPr>
          <w:instrText xml:space="preserve"> PAGEREF _Toc384298957 \h </w:instrText>
        </w:r>
        <w:r>
          <w:rPr>
            <w:noProof/>
            <w:webHidden/>
          </w:rPr>
        </w:r>
        <w:r>
          <w:rPr>
            <w:noProof/>
            <w:webHidden/>
          </w:rPr>
          <w:fldChar w:fldCharType="separate"/>
        </w:r>
        <w:r>
          <w:rPr>
            <w:noProof/>
            <w:webHidden/>
          </w:rPr>
          <w:t>171</w:t>
        </w:r>
        <w:r>
          <w:rPr>
            <w:noProof/>
            <w:webHidden/>
          </w:rPr>
          <w:fldChar w:fldCharType="end"/>
        </w:r>
      </w:hyperlink>
    </w:p>
    <w:p w14:paraId="467D7674" w14:textId="77777777" w:rsidR="00A91D79" w:rsidRDefault="00A91D79">
      <w:pPr>
        <w:pStyle w:val="TableofFigures"/>
        <w:tabs>
          <w:tab w:val="right" w:leader="dot" w:pos="8494"/>
        </w:tabs>
        <w:rPr>
          <w:rFonts w:eastAsiaTheme="minorEastAsia"/>
          <w:noProof/>
          <w:sz w:val="22"/>
          <w:lang w:val="pt-BR" w:eastAsia="pt-BR"/>
        </w:rPr>
      </w:pPr>
      <w:hyperlink w:anchor="_Toc384298958" w:history="1">
        <w:r w:rsidRPr="006D231D">
          <w:rPr>
            <w:rStyle w:val="Hyperlink"/>
            <w:b/>
            <w:noProof/>
          </w:rPr>
          <w:t>Listing 68.</w:t>
        </w:r>
        <w:r w:rsidRPr="006D231D">
          <w:rPr>
            <w:rStyle w:val="Hyperlink"/>
            <w:noProof/>
          </w:rPr>
          <w:t xml:space="preserve"> Registering the components to the </w:t>
        </w:r>
        <w:r w:rsidRPr="006D231D">
          <w:rPr>
            <w:rStyle w:val="Hyperlink"/>
            <w:rFonts w:ascii="Consolas" w:hAnsi="Consolas"/>
            <w:noProof/>
          </w:rPr>
          <w:t>ActorFactory</w:t>
        </w:r>
        <w:r w:rsidRPr="006D231D">
          <w:rPr>
            <w:rStyle w:val="Hyperlink"/>
            <w:noProof/>
          </w:rPr>
          <w:t>.</w:t>
        </w:r>
        <w:r>
          <w:rPr>
            <w:noProof/>
            <w:webHidden/>
          </w:rPr>
          <w:tab/>
        </w:r>
        <w:r>
          <w:rPr>
            <w:noProof/>
            <w:webHidden/>
          </w:rPr>
          <w:fldChar w:fldCharType="begin"/>
        </w:r>
        <w:r>
          <w:rPr>
            <w:noProof/>
            <w:webHidden/>
          </w:rPr>
          <w:instrText xml:space="preserve"> PAGEREF _Toc384298958 \h </w:instrText>
        </w:r>
        <w:r>
          <w:rPr>
            <w:noProof/>
            <w:webHidden/>
          </w:rPr>
        </w:r>
        <w:r>
          <w:rPr>
            <w:noProof/>
            <w:webHidden/>
          </w:rPr>
          <w:fldChar w:fldCharType="separate"/>
        </w:r>
        <w:r>
          <w:rPr>
            <w:noProof/>
            <w:webHidden/>
          </w:rPr>
          <w:t>171</w:t>
        </w:r>
        <w:r>
          <w:rPr>
            <w:noProof/>
            <w:webHidden/>
          </w:rPr>
          <w:fldChar w:fldCharType="end"/>
        </w:r>
      </w:hyperlink>
    </w:p>
    <w:p w14:paraId="56362405" w14:textId="77777777" w:rsidR="00A91D79" w:rsidRDefault="00A91D79">
      <w:pPr>
        <w:pStyle w:val="TableofFigures"/>
        <w:tabs>
          <w:tab w:val="right" w:leader="dot" w:pos="8494"/>
        </w:tabs>
        <w:rPr>
          <w:rFonts w:eastAsiaTheme="minorEastAsia"/>
          <w:noProof/>
          <w:sz w:val="22"/>
          <w:lang w:val="pt-BR" w:eastAsia="pt-BR"/>
        </w:rPr>
      </w:pPr>
      <w:hyperlink w:anchor="_Toc384298959" w:history="1">
        <w:r w:rsidRPr="006D231D">
          <w:rPr>
            <w:rStyle w:val="Hyperlink"/>
            <w:b/>
            <w:noProof/>
          </w:rPr>
          <w:t>Listing 69.</w:t>
        </w:r>
        <w:r w:rsidRPr="006D231D">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298959 \h </w:instrText>
        </w:r>
        <w:r>
          <w:rPr>
            <w:noProof/>
            <w:webHidden/>
          </w:rPr>
        </w:r>
        <w:r>
          <w:rPr>
            <w:noProof/>
            <w:webHidden/>
          </w:rPr>
          <w:fldChar w:fldCharType="separate"/>
        </w:r>
        <w:r>
          <w:rPr>
            <w:noProof/>
            <w:webHidden/>
          </w:rPr>
          <w:t>172</w:t>
        </w:r>
        <w:r>
          <w:rPr>
            <w:noProof/>
            <w:webHidden/>
          </w:rPr>
          <w:fldChar w:fldCharType="end"/>
        </w:r>
      </w:hyperlink>
    </w:p>
    <w:p w14:paraId="7610B286" w14:textId="77777777" w:rsidR="00A91D79" w:rsidRDefault="00A91D79">
      <w:pPr>
        <w:pStyle w:val="TableofFigures"/>
        <w:tabs>
          <w:tab w:val="right" w:leader="dot" w:pos="8494"/>
        </w:tabs>
        <w:rPr>
          <w:rFonts w:eastAsiaTheme="minorEastAsia"/>
          <w:noProof/>
          <w:sz w:val="22"/>
          <w:lang w:val="pt-BR" w:eastAsia="pt-BR"/>
        </w:rPr>
      </w:pPr>
      <w:hyperlink w:anchor="_Toc384298960" w:history="1">
        <w:r w:rsidRPr="006D231D">
          <w:rPr>
            <w:rStyle w:val="Hyperlink"/>
            <w:b/>
            <w:noProof/>
          </w:rPr>
          <w:t>Listing 70.</w:t>
        </w:r>
        <w:r w:rsidRPr="006D231D">
          <w:rPr>
            <w:rStyle w:val="Hyperlink"/>
            <w:noProof/>
          </w:rPr>
          <w:t xml:space="preserve"> Creating the first actors.</w:t>
        </w:r>
        <w:r>
          <w:rPr>
            <w:noProof/>
            <w:webHidden/>
          </w:rPr>
          <w:tab/>
        </w:r>
        <w:r>
          <w:rPr>
            <w:noProof/>
            <w:webHidden/>
          </w:rPr>
          <w:fldChar w:fldCharType="begin"/>
        </w:r>
        <w:r>
          <w:rPr>
            <w:noProof/>
            <w:webHidden/>
          </w:rPr>
          <w:instrText xml:space="preserve"> PAGEREF _Toc384298960 \h </w:instrText>
        </w:r>
        <w:r>
          <w:rPr>
            <w:noProof/>
            <w:webHidden/>
          </w:rPr>
        </w:r>
        <w:r>
          <w:rPr>
            <w:noProof/>
            <w:webHidden/>
          </w:rPr>
          <w:fldChar w:fldCharType="separate"/>
        </w:r>
        <w:r>
          <w:rPr>
            <w:noProof/>
            <w:webHidden/>
          </w:rPr>
          <w:t>173</w:t>
        </w:r>
        <w:r>
          <w:rPr>
            <w:noProof/>
            <w:webHidden/>
          </w:rPr>
          <w:fldChar w:fldCharType="end"/>
        </w:r>
      </w:hyperlink>
    </w:p>
    <w:p w14:paraId="799DAF4B" w14:textId="77777777" w:rsidR="00A91D79" w:rsidRDefault="00A91D79">
      <w:pPr>
        <w:pStyle w:val="TableofFigures"/>
        <w:tabs>
          <w:tab w:val="right" w:leader="dot" w:pos="8494"/>
        </w:tabs>
        <w:rPr>
          <w:rFonts w:eastAsiaTheme="minorEastAsia"/>
          <w:noProof/>
          <w:sz w:val="22"/>
          <w:lang w:val="pt-BR" w:eastAsia="pt-BR"/>
        </w:rPr>
      </w:pPr>
      <w:hyperlink w:anchor="_Toc384298961" w:history="1">
        <w:r w:rsidRPr="006D231D">
          <w:rPr>
            <w:rStyle w:val="Hyperlink"/>
            <w:b/>
            <w:noProof/>
          </w:rPr>
          <w:t>Listing 71.</w:t>
        </w:r>
        <w:r w:rsidRPr="006D231D">
          <w:rPr>
            <w:rStyle w:val="Hyperlink"/>
            <w:noProof/>
          </w:rPr>
          <w:t xml:space="preserve"> Initializing the game actors.</w:t>
        </w:r>
        <w:r>
          <w:rPr>
            <w:noProof/>
            <w:webHidden/>
          </w:rPr>
          <w:tab/>
        </w:r>
        <w:r>
          <w:rPr>
            <w:noProof/>
            <w:webHidden/>
          </w:rPr>
          <w:fldChar w:fldCharType="begin"/>
        </w:r>
        <w:r>
          <w:rPr>
            <w:noProof/>
            <w:webHidden/>
          </w:rPr>
          <w:instrText xml:space="preserve"> PAGEREF _Toc384298961 \h </w:instrText>
        </w:r>
        <w:r>
          <w:rPr>
            <w:noProof/>
            <w:webHidden/>
          </w:rPr>
        </w:r>
        <w:r>
          <w:rPr>
            <w:noProof/>
            <w:webHidden/>
          </w:rPr>
          <w:fldChar w:fldCharType="separate"/>
        </w:r>
        <w:r>
          <w:rPr>
            <w:noProof/>
            <w:webHidden/>
          </w:rPr>
          <w:t>173</w:t>
        </w:r>
        <w:r>
          <w:rPr>
            <w:noProof/>
            <w:webHidden/>
          </w:rPr>
          <w:fldChar w:fldCharType="end"/>
        </w:r>
      </w:hyperlink>
    </w:p>
    <w:p w14:paraId="315AD0C0" w14:textId="77777777" w:rsidR="00A91D79" w:rsidRDefault="00A91D79">
      <w:pPr>
        <w:pStyle w:val="TableofFigures"/>
        <w:tabs>
          <w:tab w:val="right" w:leader="dot" w:pos="8494"/>
        </w:tabs>
        <w:rPr>
          <w:rFonts w:eastAsiaTheme="minorEastAsia"/>
          <w:noProof/>
          <w:sz w:val="22"/>
          <w:lang w:val="pt-BR" w:eastAsia="pt-BR"/>
        </w:rPr>
      </w:pPr>
      <w:hyperlink w:anchor="_Toc384298962" w:history="1">
        <w:r w:rsidRPr="006D231D">
          <w:rPr>
            <w:rStyle w:val="Hyperlink"/>
            <w:b/>
            <w:noProof/>
          </w:rPr>
          <w:t>Listing 72.</w:t>
        </w:r>
        <w:r w:rsidRPr="006D231D">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298962 \h </w:instrText>
        </w:r>
        <w:r>
          <w:rPr>
            <w:noProof/>
            <w:webHidden/>
          </w:rPr>
        </w:r>
        <w:r>
          <w:rPr>
            <w:noProof/>
            <w:webHidden/>
          </w:rPr>
          <w:fldChar w:fldCharType="separate"/>
        </w:r>
        <w:r>
          <w:rPr>
            <w:noProof/>
            <w:webHidden/>
          </w:rPr>
          <w:t>173</w:t>
        </w:r>
        <w:r>
          <w:rPr>
            <w:noProof/>
            <w:webHidden/>
          </w:rPr>
          <w:fldChar w:fldCharType="end"/>
        </w:r>
      </w:hyperlink>
    </w:p>
    <w:p w14:paraId="04071D03" w14:textId="77777777" w:rsidR="00A91D79" w:rsidRDefault="00A91D79">
      <w:pPr>
        <w:pStyle w:val="TableofFigures"/>
        <w:tabs>
          <w:tab w:val="right" w:leader="dot" w:pos="8494"/>
        </w:tabs>
        <w:rPr>
          <w:rFonts w:eastAsiaTheme="minorEastAsia"/>
          <w:noProof/>
          <w:sz w:val="22"/>
          <w:lang w:val="pt-BR" w:eastAsia="pt-BR"/>
        </w:rPr>
      </w:pPr>
      <w:hyperlink w:anchor="_Toc384298963" w:history="1">
        <w:r w:rsidRPr="006D231D">
          <w:rPr>
            <w:rStyle w:val="Hyperlink"/>
            <w:b/>
            <w:noProof/>
          </w:rPr>
          <w:t>Listing 73.</w:t>
        </w:r>
        <w:r w:rsidRPr="006D231D">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298963 \h </w:instrText>
        </w:r>
        <w:r>
          <w:rPr>
            <w:noProof/>
            <w:webHidden/>
          </w:rPr>
        </w:r>
        <w:r>
          <w:rPr>
            <w:noProof/>
            <w:webHidden/>
          </w:rPr>
          <w:fldChar w:fldCharType="separate"/>
        </w:r>
        <w:r>
          <w:rPr>
            <w:noProof/>
            <w:webHidden/>
          </w:rPr>
          <w:t>174</w:t>
        </w:r>
        <w:r>
          <w:rPr>
            <w:noProof/>
            <w:webHidden/>
          </w:rPr>
          <w:fldChar w:fldCharType="end"/>
        </w:r>
      </w:hyperlink>
    </w:p>
    <w:p w14:paraId="1FF0A59A" w14:textId="77777777" w:rsidR="00A91D79" w:rsidRDefault="00A91D79">
      <w:pPr>
        <w:pStyle w:val="TableofFigures"/>
        <w:tabs>
          <w:tab w:val="right" w:leader="dot" w:pos="8494"/>
        </w:tabs>
        <w:rPr>
          <w:rFonts w:eastAsiaTheme="minorEastAsia"/>
          <w:noProof/>
          <w:sz w:val="22"/>
          <w:lang w:val="pt-BR" w:eastAsia="pt-BR"/>
        </w:rPr>
      </w:pPr>
      <w:hyperlink w:anchor="_Toc384298964" w:history="1">
        <w:r w:rsidRPr="006D231D">
          <w:rPr>
            <w:rStyle w:val="Hyperlink"/>
            <w:b/>
            <w:noProof/>
          </w:rPr>
          <w:t>Listing 74.</w:t>
        </w:r>
        <w:r w:rsidRPr="006D231D">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298964 \h </w:instrText>
        </w:r>
        <w:r>
          <w:rPr>
            <w:noProof/>
            <w:webHidden/>
          </w:rPr>
        </w:r>
        <w:r>
          <w:rPr>
            <w:noProof/>
            <w:webHidden/>
          </w:rPr>
          <w:fldChar w:fldCharType="separate"/>
        </w:r>
        <w:r>
          <w:rPr>
            <w:noProof/>
            <w:webHidden/>
          </w:rPr>
          <w:t>175</w:t>
        </w:r>
        <w:r>
          <w:rPr>
            <w:noProof/>
            <w:webHidden/>
          </w:rPr>
          <w:fldChar w:fldCharType="end"/>
        </w:r>
      </w:hyperlink>
    </w:p>
    <w:p w14:paraId="6E0DD08C" w14:textId="77777777" w:rsidR="00A91D79" w:rsidRDefault="00A91D79">
      <w:pPr>
        <w:pStyle w:val="TableofFigures"/>
        <w:tabs>
          <w:tab w:val="right" w:leader="dot" w:pos="8494"/>
        </w:tabs>
        <w:rPr>
          <w:rFonts w:eastAsiaTheme="minorEastAsia"/>
          <w:noProof/>
          <w:sz w:val="22"/>
          <w:lang w:val="pt-BR" w:eastAsia="pt-BR"/>
        </w:rPr>
      </w:pPr>
      <w:hyperlink w:anchor="_Toc384298965" w:history="1">
        <w:r w:rsidRPr="006D231D">
          <w:rPr>
            <w:rStyle w:val="Hyperlink"/>
            <w:b/>
            <w:noProof/>
          </w:rPr>
          <w:t>Listing 75.</w:t>
        </w:r>
        <w:r w:rsidRPr="006D231D">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298965 \h </w:instrText>
        </w:r>
        <w:r>
          <w:rPr>
            <w:noProof/>
            <w:webHidden/>
          </w:rPr>
        </w:r>
        <w:r>
          <w:rPr>
            <w:noProof/>
            <w:webHidden/>
          </w:rPr>
          <w:fldChar w:fldCharType="separate"/>
        </w:r>
        <w:r>
          <w:rPr>
            <w:noProof/>
            <w:webHidden/>
          </w:rPr>
          <w:t>176</w:t>
        </w:r>
        <w:r>
          <w:rPr>
            <w:noProof/>
            <w:webHidden/>
          </w:rPr>
          <w:fldChar w:fldCharType="end"/>
        </w:r>
      </w:hyperlink>
    </w:p>
    <w:p w14:paraId="23066F44" w14:textId="77777777" w:rsidR="00A91D79" w:rsidRDefault="00A91D79">
      <w:pPr>
        <w:pStyle w:val="TableofFigures"/>
        <w:tabs>
          <w:tab w:val="right" w:leader="dot" w:pos="8494"/>
        </w:tabs>
        <w:rPr>
          <w:rFonts w:eastAsiaTheme="minorEastAsia"/>
          <w:noProof/>
          <w:sz w:val="22"/>
          <w:lang w:val="pt-BR" w:eastAsia="pt-BR"/>
        </w:rPr>
      </w:pPr>
      <w:hyperlink w:anchor="_Toc384298966" w:history="1">
        <w:r w:rsidRPr="006D231D">
          <w:rPr>
            <w:rStyle w:val="Hyperlink"/>
            <w:b/>
            <w:noProof/>
          </w:rPr>
          <w:t>Listing 76.</w:t>
        </w:r>
        <w:r w:rsidRPr="006D231D">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298966 \h </w:instrText>
        </w:r>
        <w:r>
          <w:rPr>
            <w:noProof/>
            <w:webHidden/>
          </w:rPr>
        </w:r>
        <w:r>
          <w:rPr>
            <w:noProof/>
            <w:webHidden/>
          </w:rPr>
          <w:fldChar w:fldCharType="separate"/>
        </w:r>
        <w:r>
          <w:rPr>
            <w:noProof/>
            <w:webHidden/>
          </w:rPr>
          <w:t>177</w:t>
        </w:r>
        <w:r>
          <w:rPr>
            <w:noProof/>
            <w:webHidden/>
          </w:rPr>
          <w:fldChar w:fldCharType="end"/>
        </w:r>
      </w:hyperlink>
    </w:p>
    <w:p w14:paraId="48E74677" w14:textId="77777777" w:rsidR="00A91D79" w:rsidRDefault="00A91D79">
      <w:pPr>
        <w:pStyle w:val="TableofFigures"/>
        <w:tabs>
          <w:tab w:val="right" w:leader="dot" w:pos="8494"/>
        </w:tabs>
        <w:rPr>
          <w:rFonts w:eastAsiaTheme="minorEastAsia"/>
          <w:noProof/>
          <w:sz w:val="22"/>
          <w:lang w:val="pt-BR" w:eastAsia="pt-BR"/>
        </w:rPr>
      </w:pPr>
      <w:hyperlink w:anchor="_Toc384298967" w:history="1">
        <w:r w:rsidRPr="006D231D">
          <w:rPr>
            <w:rStyle w:val="Hyperlink"/>
            <w:b/>
            <w:noProof/>
          </w:rPr>
          <w:t>Listing 77.</w:t>
        </w:r>
        <w:r w:rsidRPr="006D231D">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298967 \h </w:instrText>
        </w:r>
        <w:r>
          <w:rPr>
            <w:noProof/>
            <w:webHidden/>
          </w:rPr>
        </w:r>
        <w:r>
          <w:rPr>
            <w:noProof/>
            <w:webHidden/>
          </w:rPr>
          <w:fldChar w:fldCharType="separate"/>
        </w:r>
        <w:r>
          <w:rPr>
            <w:noProof/>
            <w:webHidden/>
          </w:rPr>
          <w:t>179</w:t>
        </w:r>
        <w:r>
          <w:rPr>
            <w:noProof/>
            <w:webHidden/>
          </w:rPr>
          <w:fldChar w:fldCharType="end"/>
        </w:r>
      </w:hyperlink>
    </w:p>
    <w:p w14:paraId="6B8716FF" w14:textId="77777777" w:rsidR="00A91D79" w:rsidRDefault="00A91D79">
      <w:pPr>
        <w:pStyle w:val="TableofFigures"/>
        <w:tabs>
          <w:tab w:val="right" w:leader="dot" w:pos="8494"/>
        </w:tabs>
        <w:rPr>
          <w:rFonts w:eastAsiaTheme="minorEastAsia"/>
          <w:noProof/>
          <w:sz w:val="22"/>
          <w:lang w:val="pt-BR" w:eastAsia="pt-BR"/>
        </w:rPr>
      </w:pPr>
      <w:hyperlink w:anchor="_Toc384298968" w:history="1">
        <w:r w:rsidRPr="006D231D">
          <w:rPr>
            <w:rStyle w:val="Hyperlink"/>
            <w:b/>
            <w:noProof/>
          </w:rPr>
          <w:t>Listing 78.</w:t>
        </w:r>
        <w:r w:rsidRPr="006D231D">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298968 \h </w:instrText>
        </w:r>
        <w:r>
          <w:rPr>
            <w:noProof/>
            <w:webHidden/>
          </w:rPr>
        </w:r>
        <w:r>
          <w:rPr>
            <w:noProof/>
            <w:webHidden/>
          </w:rPr>
          <w:fldChar w:fldCharType="separate"/>
        </w:r>
        <w:r>
          <w:rPr>
            <w:noProof/>
            <w:webHidden/>
          </w:rPr>
          <w:t>180</w:t>
        </w:r>
        <w:r>
          <w:rPr>
            <w:noProof/>
            <w:webHidden/>
          </w:rPr>
          <w:fldChar w:fldCharType="end"/>
        </w:r>
      </w:hyperlink>
    </w:p>
    <w:p w14:paraId="388A37B0" w14:textId="77777777" w:rsidR="00A91D79" w:rsidRDefault="00A91D79">
      <w:pPr>
        <w:pStyle w:val="TableofFigures"/>
        <w:tabs>
          <w:tab w:val="right" w:leader="dot" w:pos="8494"/>
        </w:tabs>
        <w:rPr>
          <w:rFonts w:eastAsiaTheme="minorEastAsia"/>
          <w:noProof/>
          <w:sz w:val="22"/>
          <w:lang w:val="pt-BR" w:eastAsia="pt-BR"/>
        </w:rPr>
      </w:pPr>
      <w:hyperlink w:anchor="_Toc384298969" w:history="1">
        <w:r w:rsidRPr="006D231D">
          <w:rPr>
            <w:rStyle w:val="Hyperlink"/>
            <w:b/>
            <w:noProof/>
          </w:rPr>
          <w:t>Listing 79.</w:t>
        </w:r>
        <w:r w:rsidRPr="006D231D">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298969 \h </w:instrText>
        </w:r>
        <w:r>
          <w:rPr>
            <w:noProof/>
            <w:webHidden/>
          </w:rPr>
        </w:r>
        <w:r>
          <w:rPr>
            <w:noProof/>
            <w:webHidden/>
          </w:rPr>
          <w:fldChar w:fldCharType="separate"/>
        </w:r>
        <w:r>
          <w:rPr>
            <w:noProof/>
            <w:webHidden/>
          </w:rPr>
          <w:t>181</w:t>
        </w:r>
        <w:r>
          <w:rPr>
            <w:noProof/>
            <w:webHidden/>
          </w:rPr>
          <w:fldChar w:fldCharType="end"/>
        </w:r>
      </w:hyperlink>
    </w:p>
    <w:p w14:paraId="298728F1" w14:textId="77777777" w:rsidR="00A91D79" w:rsidRDefault="00A91D79">
      <w:pPr>
        <w:pStyle w:val="TableofFigures"/>
        <w:tabs>
          <w:tab w:val="right" w:leader="dot" w:pos="8494"/>
        </w:tabs>
        <w:rPr>
          <w:rFonts w:eastAsiaTheme="minorEastAsia"/>
          <w:noProof/>
          <w:sz w:val="22"/>
          <w:lang w:val="pt-BR" w:eastAsia="pt-BR"/>
        </w:rPr>
      </w:pPr>
      <w:hyperlink w:anchor="_Toc384298970" w:history="1">
        <w:r w:rsidRPr="006D231D">
          <w:rPr>
            <w:rStyle w:val="Hyperlink"/>
            <w:b/>
            <w:noProof/>
          </w:rPr>
          <w:t>Listing 80.</w:t>
        </w:r>
        <w:r w:rsidRPr="006D231D">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298970 \h </w:instrText>
        </w:r>
        <w:r>
          <w:rPr>
            <w:noProof/>
            <w:webHidden/>
          </w:rPr>
        </w:r>
        <w:r>
          <w:rPr>
            <w:noProof/>
            <w:webHidden/>
          </w:rPr>
          <w:fldChar w:fldCharType="separate"/>
        </w:r>
        <w:r>
          <w:rPr>
            <w:noProof/>
            <w:webHidden/>
          </w:rPr>
          <w:t>182</w:t>
        </w:r>
        <w:r>
          <w:rPr>
            <w:noProof/>
            <w:webHidden/>
          </w:rPr>
          <w:fldChar w:fldCharType="end"/>
        </w:r>
      </w:hyperlink>
    </w:p>
    <w:p w14:paraId="413A5C66" w14:textId="77777777" w:rsidR="00A91D79" w:rsidRDefault="00A91D79">
      <w:pPr>
        <w:pStyle w:val="TableofFigures"/>
        <w:tabs>
          <w:tab w:val="right" w:leader="dot" w:pos="8494"/>
        </w:tabs>
        <w:rPr>
          <w:rFonts w:eastAsiaTheme="minorEastAsia"/>
          <w:noProof/>
          <w:sz w:val="22"/>
          <w:lang w:val="pt-BR" w:eastAsia="pt-BR"/>
        </w:rPr>
      </w:pPr>
      <w:hyperlink w:anchor="_Toc384298971" w:history="1">
        <w:r w:rsidRPr="006D231D">
          <w:rPr>
            <w:rStyle w:val="Hyperlink"/>
            <w:b/>
            <w:noProof/>
          </w:rPr>
          <w:t>Listing 81.</w:t>
        </w:r>
        <w:r w:rsidRPr="006D231D">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298971 \h </w:instrText>
        </w:r>
        <w:r>
          <w:rPr>
            <w:noProof/>
            <w:webHidden/>
          </w:rPr>
        </w:r>
        <w:r>
          <w:rPr>
            <w:noProof/>
            <w:webHidden/>
          </w:rPr>
          <w:fldChar w:fldCharType="separate"/>
        </w:r>
        <w:r>
          <w:rPr>
            <w:noProof/>
            <w:webHidden/>
          </w:rPr>
          <w:t>183</w:t>
        </w:r>
        <w:r>
          <w:rPr>
            <w:noProof/>
            <w:webHidden/>
          </w:rPr>
          <w:fldChar w:fldCharType="end"/>
        </w:r>
      </w:hyperlink>
    </w:p>
    <w:p w14:paraId="76F78D64" w14:textId="77777777" w:rsidR="00A91D79" w:rsidRDefault="00A91D79">
      <w:pPr>
        <w:pStyle w:val="TableofFigures"/>
        <w:tabs>
          <w:tab w:val="right" w:leader="dot" w:pos="8494"/>
        </w:tabs>
        <w:rPr>
          <w:rFonts w:eastAsiaTheme="minorEastAsia"/>
          <w:noProof/>
          <w:sz w:val="22"/>
          <w:lang w:val="pt-BR" w:eastAsia="pt-BR"/>
        </w:rPr>
      </w:pPr>
      <w:hyperlink w:anchor="_Toc384298972" w:history="1">
        <w:r w:rsidRPr="006D231D">
          <w:rPr>
            <w:rStyle w:val="Hyperlink"/>
            <w:b/>
            <w:noProof/>
          </w:rPr>
          <w:t>Listing 82.</w:t>
        </w:r>
        <w:r w:rsidRPr="006D231D">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298972 \h </w:instrText>
        </w:r>
        <w:r>
          <w:rPr>
            <w:noProof/>
            <w:webHidden/>
          </w:rPr>
        </w:r>
        <w:r>
          <w:rPr>
            <w:noProof/>
            <w:webHidden/>
          </w:rPr>
          <w:fldChar w:fldCharType="separate"/>
        </w:r>
        <w:r>
          <w:rPr>
            <w:noProof/>
            <w:webHidden/>
          </w:rPr>
          <w:t>185</w:t>
        </w:r>
        <w:r>
          <w:rPr>
            <w:noProof/>
            <w:webHidden/>
          </w:rPr>
          <w:fldChar w:fldCharType="end"/>
        </w:r>
      </w:hyperlink>
    </w:p>
    <w:p w14:paraId="11F83B74" w14:textId="77777777" w:rsidR="00A91D79" w:rsidRDefault="00A91D79">
      <w:pPr>
        <w:pStyle w:val="TableofFigures"/>
        <w:tabs>
          <w:tab w:val="right" w:leader="dot" w:pos="8494"/>
        </w:tabs>
        <w:rPr>
          <w:rFonts w:eastAsiaTheme="minorEastAsia"/>
          <w:noProof/>
          <w:sz w:val="22"/>
          <w:lang w:val="pt-BR" w:eastAsia="pt-BR"/>
        </w:rPr>
      </w:pPr>
      <w:hyperlink w:anchor="_Toc384298973" w:history="1">
        <w:r w:rsidRPr="006D231D">
          <w:rPr>
            <w:rStyle w:val="Hyperlink"/>
            <w:b/>
            <w:noProof/>
          </w:rPr>
          <w:t>Listing 83.</w:t>
        </w:r>
        <w:r w:rsidRPr="006D231D">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298973 \h </w:instrText>
        </w:r>
        <w:r>
          <w:rPr>
            <w:noProof/>
            <w:webHidden/>
          </w:rPr>
        </w:r>
        <w:r>
          <w:rPr>
            <w:noProof/>
            <w:webHidden/>
          </w:rPr>
          <w:fldChar w:fldCharType="separate"/>
        </w:r>
        <w:r>
          <w:rPr>
            <w:noProof/>
            <w:webHidden/>
          </w:rPr>
          <w:t>186</w:t>
        </w:r>
        <w:r>
          <w:rPr>
            <w:noProof/>
            <w:webHidden/>
          </w:rPr>
          <w:fldChar w:fldCharType="end"/>
        </w:r>
      </w:hyperlink>
    </w:p>
    <w:p w14:paraId="7B0D8A02" w14:textId="77777777" w:rsidR="00A91D79" w:rsidRDefault="00A91D79">
      <w:pPr>
        <w:pStyle w:val="TableofFigures"/>
        <w:tabs>
          <w:tab w:val="right" w:leader="dot" w:pos="8494"/>
        </w:tabs>
        <w:rPr>
          <w:rFonts w:eastAsiaTheme="minorEastAsia"/>
          <w:noProof/>
          <w:sz w:val="22"/>
          <w:lang w:val="pt-BR" w:eastAsia="pt-BR"/>
        </w:rPr>
      </w:pPr>
      <w:hyperlink w:anchor="_Toc384298974" w:history="1">
        <w:r w:rsidRPr="006D231D">
          <w:rPr>
            <w:rStyle w:val="Hyperlink"/>
            <w:b/>
            <w:noProof/>
          </w:rPr>
          <w:t>Listing 84.</w:t>
        </w:r>
        <w:r w:rsidRPr="006D231D">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298974 \h </w:instrText>
        </w:r>
        <w:r>
          <w:rPr>
            <w:noProof/>
            <w:webHidden/>
          </w:rPr>
        </w:r>
        <w:r>
          <w:rPr>
            <w:noProof/>
            <w:webHidden/>
          </w:rPr>
          <w:fldChar w:fldCharType="separate"/>
        </w:r>
        <w:r>
          <w:rPr>
            <w:noProof/>
            <w:webHidden/>
          </w:rPr>
          <w:t>189</w:t>
        </w:r>
        <w:r>
          <w:rPr>
            <w:noProof/>
            <w:webHidden/>
          </w:rPr>
          <w:fldChar w:fldCharType="end"/>
        </w:r>
      </w:hyperlink>
    </w:p>
    <w:p w14:paraId="517469C2" w14:textId="77777777" w:rsidR="00A91D79" w:rsidRDefault="00A91D79">
      <w:pPr>
        <w:pStyle w:val="TableofFigures"/>
        <w:tabs>
          <w:tab w:val="right" w:leader="dot" w:pos="8494"/>
        </w:tabs>
        <w:rPr>
          <w:rFonts w:eastAsiaTheme="minorEastAsia"/>
          <w:noProof/>
          <w:sz w:val="22"/>
          <w:lang w:val="pt-BR" w:eastAsia="pt-BR"/>
        </w:rPr>
      </w:pPr>
      <w:hyperlink w:anchor="_Toc384298975" w:history="1">
        <w:r w:rsidRPr="006D231D">
          <w:rPr>
            <w:rStyle w:val="Hyperlink"/>
            <w:b/>
            <w:noProof/>
          </w:rPr>
          <w:t>Listing 85.</w:t>
        </w:r>
        <w:r w:rsidRPr="006D231D">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298975 \h </w:instrText>
        </w:r>
        <w:r>
          <w:rPr>
            <w:noProof/>
            <w:webHidden/>
          </w:rPr>
        </w:r>
        <w:r>
          <w:rPr>
            <w:noProof/>
            <w:webHidden/>
          </w:rPr>
          <w:fldChar w:fldCharType="separate"/>
        </w:r>
        <w:r>
          <w:rPr>
            <w:noProof/>
            <w:webHidden/>
          </w:rPr>
          <w:t>190</w:t>
        </w:r>
        <w:r>
          <w:rPr>
            <w:noProof/>
            <w:webHidden/>
          </w:rPr>
          <w:fldChar w:fldCharType="end"/>
        </w:r>
      </w:hyperlink>
    </w:p>
    <w:p w14:paraId="7A0A1B34" w14:textId="77777777" w:rsidR="00A91D79" w:rsidRDefault="00A91D79">
      <w:pPr>
        <w:pStyle w:val="TableofFigures"/>
        <w:tabs>
          <w:tab w:val="right" w:leader="dot" w:pos="8494"/>
        </w:tabs>
        <w:rPr>
          <w:rFonts w:eastAsiaTheme="minorEastAsia"/>
          <w:noProof/>
          <w:sz w:val="22"/>
          <w:lang w:val="pt-BR" w:eastAsia="pt-BR"/>
        </w:rPr>
      </w:pPr>
      <w:hyperlink w:anchor="_Toc384298976" w:history="1">
        <w:r w:rsidRPr="006D231D">
          <w:rPr>
            <w:rStyle w:val="Hyperlink"/>
            <w:b/>
            <w:noProof/>
          </w:rPr>
          <w:t>Listing 86.</w:t>
        </w:r>
        <w:r w:rsidRPr="006D231D">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298976 \h </w:instrText>
        </w:r>
        <w:r>
          <w:rPr>
            <w:noProof/>
            <w:webHidden/>
          </w:rPr>
        </w:r>
        <w:r>
          <w:rPr>
            <w:noProof/>
            <w:webHidden/>
          </w:rPr>
          <w:fldChar w:fldCharType="separate"/>
        </w:r>
        <w:r>
          <w:rPr>
            <w:noProof/>
            <w:webHidden/>
          </w:rPr>
          <w:t>192</w:t>
        </w:r>
        <w:r>
          <w:rPr>
            <w:noProof/>
            <w:webHidden/>
          </w:rPr>
          <w:fldChar w:fldCharType="end"/>
        </w:r>
      </w:hyperlink>
    </w:p>
    <w:p w14:paraId="70C29106" w14:textId="77777777" w:rsidR="00A91D79" w:rsidRDefault="00A91D79">
      <w:pPr>
        <w:pStyle w:val="TableofFigures"/>
        <w:tabs>
          <w:tab w:val="right" w:leader="dot" w:pos="8494"/>
        </w:tabs>
        <w:rPr>
          <w:rFonts w:eastAsiaTheme="minorEastAsia"/>
          <w:noProof/>
          <w:sz w:val="22"/>
          <w:lang w:val="pt-BR" w:eastAsia="pt-BR"/>
        </w:rPr>
      </w:pPr>
      <w:hyperlink w:anchor="_Toc384298977" w:history="1">
        <w:r w:rsidRPr="006D231D">
          <w:rPr>
            <w:rStyle w:val="Hyperlink"/>
            <w:b/>
            <w:noProof/>
          </w:rPr>
          <w:t>Listing 87.</w:t>
        </w:r>
        <w:r w:rsidRPr="006D231D">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298977 \h </w:instrText>
        </w:r>
        <w:r>
          <w:rPr>
            <w:noProof/>
            <w:webHidden/>
          </w:rPr>
        </w:r>
        <w:r>
          <w:rPr>
            <w:noProof/>
            <w:webHidden/>
          </w:rPr>
          <w:fldChar w:fldCharType="separate"/>
        </w:r>
        <w:r>
          <w:rPr>
            <w:noProof/>
            <w:webHidden/>
          </w:rPr>
          <w:t>193</w:t>
        </w:r>
        <w:r>
          <w:rPr>
            <w:noProof/>
            <w:webHidden/>
          </w:rPr>
          <w:fldChar w:fldCharType="end"/>
        </w:r>
      </w:hyperlink>
    </w:p>
    <w:p w14:paraId="73428C30" w14:textId="77777777" w:rsidR="00A91D79" w:rsidRDefault="00A91D79">
      <w:pPr>
        <w:pStyle w:val="TableofFigures"/>
        <w:tabs>
          <w:tab w:val="right" w:leader="dot" w:pos="8494"/>
        </w:tabs>
        <w:rPr>
          <w:rFonts w:eastAsiaTheme="minorEastAsia"/>
          <w:noProof/>
          <w:sz w:val="22"/>
          <w:lang w:val="pt-BR" w:eastAsia="pt-BR"/>
        </w:rPr>
      </w:pPr>
      <w:hyperlink w:anchor="_Toc384298978" w:history="1">
        <w:r w:rsidRPr="006D231D">
          <w:rPr>
            <w:rStyle w:val="Hyperlink"/>
            <w:b/>
            <w:noProof/>
          </w:rPr>
          <w:t>Listing 88.</w:t>
        </w:r>
        <w:r w:rsidRPr="006D231D">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298978 \h </w:instrText>
        </w:r>
        <w:r>
          <w:rPr>
            <w:noProof/>
            <w:webHidden/>
          </w:rPr>
        </w:r>
        <w:r>
          <w:rPr>
            <w:noProof/>
            <w:webHidden/>
          </w:rPr>
          <w:fldChar w:fldCharType="separate"/>
        </w:r>
        <w:r>
          <w:rPr>
            <w:noProof/>
            <w:webHidden/>
          </w:rPr>
          <w:t>196</w:t>
        </w:r>
        <w:r>
          <w:rPr>
            <w:noProof/>
            <w:webHidden/>
          </w:rPr>
          <w:fldChar w:fldCharType="end"/>
        </w:r>
      </w:hyperlink>
    </w:p>
    <w:p w14:paraId="5B08F4C3" w14:textId="77777777" w:rsidR="00A91D79" w:rsidRDefault="00A91D79">
      <w:pPr>
        <w:pStyle w:val="TableofFigures"/>
        <w:tabs>
          <w:tab w:val="right" w:leader="dot" w:pos="8494"/>
        </w:tabs>
        <w:rPr>
          <w:rFonts w:eastAsiaTheme="minorEastAsia"/>
          <w:noProof/>
          <w:sz w:val="22"/>
          <w:lang w:val="pt-BR" w:eastAsia="pt-BR"/>
        </w:rPr>
      </w:pPr>
      <w:hyperlink w:anchor="_Toc384298979" w:history="1">
        <w:r w:rsidRPr="006D231D">
          <w:rPr>
            <w:rStyle w:val="Hyperlink"/>
            <w:b/>
            <w:noProof/>
          </w:rPr>
          <w:t>Listing 89.</w:t>
        </w:r>
        <w:r w:rsidRPr="006D231D">
          <w:rPr>
            <w:rStyle w:val="Hyperlink"/>
            <w:noProof/>
          </w:rPr>
          <w:t xml:space="preserve"> Handling a game command.</w:t>
        </w:r>
        <w:r>
          <w:rPr>
            <w:noProof/>
            <w:webHidden/>
          </w:rPr>
          <w:tab/>
        </w:r>
        <w:r>
          <w:rPr>
            <w:noProof/>
            <w:webHidden/>
          </w:rPr>
          <w:fldChar w:fldCharType="begin"/>
        </w:r>
        <w:r>
          <w:rPr>
            <w:noProof/>
            <w:webHidden/>
          </w:rPr>
          <w:instrText xml:space="preserve"> PAGEREF _Toc384298979 \h </w:instrText>
        </w:r>
        <w:r>
          <w:rPr>
            <w:noProof/>
            <w:webHidden/>
          </w:rPr>
        </w:r>
        <w:r>
          <w:rPr>
            <w:noProof/>
            <w:webHidden/>
          </w:rPr>
          <w:fldChar w:fldCharType="separate"/>
        </w:r>
        <w:r>
          <w:rPr>
            <w:noProof/>
            <w:webHidden/>
          </w:rPr>
          <w:t>197</w:t>
        </w:r>
        <w:r>
          <w:rPr>
            <w:noProof/>
            <w:webHidden/>
          </w:rPr>
          <w:fldChar w:fldCharType="end"/>
        </w:r>
      </w:hyperlink>
    </w:p>
    <w:p w14:paraId="01A2C944" w14:textId="77777777" w:rsidR="00A91D79" w:rsidRDefault="00A91D79">
      <w:pPr>
        <w:pStyle w:val="TableofFigures"/>
        <w:tabs>
          <w:tab w:val="right" w:leader="dot" w:pos="8494"/>
        </w:tabs>
        <w:rPr>
          <w:rFonts w:eastAsiaTheme="minorEastAsia"/>
          <w:noProof/>
          <w:sz w:val="22"/>
          <w:lang w:val="pt-BR" w:eastAsia="pt-BR"/>
        </w:rPr>
      </w:pPr>
      <w:hyperlink w:anchor="_Toc384298980" w:history="1">
        <w:r w:rsidRPr="006D231D">
          <w:rPr>
            <w:rStyle w:val="Hyperlink"/>
            <w:b/>
            <w:noProof/>
          </w:rPr>
          <w:t>Listing 90.</w:t>
        </w:r>
        <w:r w:rsidRPr="006D231D">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298980 \h </w:instrText>
        </w:r>
        <w:r>
          <w:rPr>
            <w:noProof/>
            <w:webHidden/>
          </w:rPr>
        </w:r>
        <w:r>
          <w:rPr>
            <w:noProof/>
            <w:webHidden/>
          </w:rPr>
          <w:fldChar w:fldCharType="separate"/>
        </w:r>
        <w:r>
          <w:rPr>
            <w:noProof/>
            <w:webHidden/>
          </w:rPr>
          <w:t>198</w:t>
        </w:r>
        <w:r>
          <w:rPr>
            <w:noProof/>
            <w:webHidden/>
          </w:rPr>
          <w:fldChar w:fldCharType="end"/>
        </w:r>
      </w:hyperlink>
    </w:p>
    <w:p w14:paraId="5D0FE2CF" w14:textId="77777777" w:rsidR="00A91D79" w:rsidRDefault="00A91D79">
      <w:pPr>
        <w:pStyle w:val="TableofFigures"/>
        <w:tabs>
          <w:tab w:val="right" w:leader="dot" w:pos="8494"/>
        </w:tabs>
        <w:rPr>
          <w:rFonts w:eastAsiaTheme="minorEastAsia"/>
          <w:noProof/>
          <w:sz w:val="22"/>
          <w:lang w:val="pt-BR" w:eastAsia="pt-BR"/>
        </w:rPr>
      </w:pPr>
      <w:hyperlink w:anchor="_Toc384298981" w:history="1">
        <w:r w:rsidRPr="006D231D">
          <w:rPr>
            <w:rStyle w:val="Hyperlink"/>
            <w:b/>
            <w:noProof/>
          </w:rPr>
          <w:t>Listing 91.</w:t>
        </w:r>
        <w:r w:rsidRPr="006D231D">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298981 \h </w:instrText>
        </w:r>
        <w:r>
          <w:rPr>
            <w:noProof/>
            <w:webHidden/>
          </w:rPr>
        </w:r>
        <w:r>
          <w:rPr>
            <w:noProof/>
            <w:webHidden/>
          </w:rPr>
          <w:fldChar w:fldCharType="separate"/>
        </w:r>
        <w:r>
          <w:rPr>
            <w:noProof/>
            <w:webHidden/>
          </w:rPr>
          <w:t>199</w:t>
        </w:r>
        <w:r>
          <w:rPr>
            <w:noProof/>
            <w:webHidden/>
          </w:rPr>
          <w:fldChar w:fldCharType="end"/>
        </w:r>
      </w:hyperlink>
    </w:p>
    <w:p w14:paraId="457D0660" w14:textId="77777777" w:rsidR="00A91D79" w:rsidRDefault="00A91D79">
      <w:pPr>
        <w:pStyle w:val="TableofFigures"/>
        <w:tabs>
          <w:tab w:val="right" w:leader="dot" w:pos="8494"/>
        </w:tabs>
        <w:rPr>
          <w:rFonts w:eastAsiaTheme="minorEastAsia"/>
          <w:noProof/>
          <w:sz w:val="22"/>
          <w:lang w:val="pt-BR" w:eastAsia="pt-BR"/>
        </w:rPr>
      </w:pPr>
      <w:hyperlink w:anchor="_Toc384298982" w:history="1">
        <w:r w:rsidRPr="006D231D">
          <w:rPr>
            <w:rStyle w:val="Hyperlink"/>
            <w:b/>
            <w:noProof/>
          </w:rPr>
          <w:t>Listing 92.</w:t>
        </w:r>
        <w:r w:rsidRPr="006D231D">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298982 \h </w:instrText>
        </w:r>
        <w:r>
          <w:rPr>
            <w:noProof/>
            <w:webHidden/>
          </w:rPr>
        </w:r>
        <w:r>
          <w:rPr>
            <w:noProof/>
            <w:webHidden/>
          </w:rPr>
          <w:fldChar w:fldCharType="separate"/>
        </w:r>
        <w:r>
          <w:rPr>
            <w:noProof/>
            <w:webHidden/>
          </w:rPr>
          <w:t>201</w:t>
        </w:r>
        <w:r>
          <w:rPr>
            <w:noProof/>
            <w:webHidden/>
          </w:rPr>
          <w:fldChar w:fldCharType="end"/>
        </w:r>
      </w:hyperlink>
    </w:p>
    <w:p w14:paraId="686A7ABF" w14:textId="77777777" w:rsidR="00A91D79" w:rsidRDefault="00A91D79">
      <w:pPr>
        <w:pStyle w:val="TableofFigures"/>
        <w:tabs>
          <w:tab w:val="right" w:leader="dot" w:pos="8494"/>
        </w:tabs>
        <w:rPr>
          <w:rFonts w:eastAsiaTheme="minorEastAsia"/>
          <w:noProof/>
          <w:sz w:val="22"/>
          <w:lang w:val="pt-BR" w:eastAsia="pt-BR"/>
        </w:rPr>
      </w:pPr>
      <w:hyperlink w:anchor="_Toc384298983" w:history="1">
        <w:r w:rsidRPr="006D231D">
          <w:rPr>
            <w:rStyle w:val="Hyperlink"/>
            <w:b/>
            <w:noProof/>
          </w:rPr>
          <w:t>Listing 93.</w:t>
        </w:r>
        <w:r w:rsidRPr="006D231D">
          <w:rPr>
            <w:rStyle w:val="Hyperlink"/>
            <w:noProof/>
          </w:rPr>
          <w:t xml:space="preserve"> Tailoring the entities.</w:t>
        </w:r>
        <w:r>
          <w:rPr>
            <w:noProof/>
            <w:webHidden/>
          </w:rPr>
          <w:tab/>
        </w:r>
        <w:r>
          <w:rPr>
            <w:noProof/>
            <w:webHidden/>
          </w:rPr>
          <w:fldChar w:fldCharType="begin"/>
        </w:r>
        <w:r>
          <w:rPr>
            <w:noProof/>
            <w:webHidden/>
          </w:rPr>
          <w:instrText xml:space="preserve"> PAGEREF _Toc384298983 \h </w:instrText>
        </w:r>
        <w:r>
          <w:rPr>
            <w:noProof/>
            <w:webHidden/>
          </w:rPr>
        </w:r>
        <w:r>
          <w:rPr>
            <w:noProof/>
            <w:webHidden/>
          </w:rPr>
          <w:fldChar w:fldCharType="separate"/>
        </w:r>
        <w:r>
          <w:rPr>
            <w:noProof/>
            <w:webHidden/>
          </w:rPr>
          <w:t>203</w:t>
        </w:r>
        <w:r>
          <w:rPr>
            <w:noProof/>
            <w:webHidden/>
          </w:rPr>
          <w:fldChar w:fldCharType="end"/>
        </w:r>
      </w:hyperlink>
    </w:p>
    <w:p w14:paraId="57F3E47A" w14:textId="77777777" w:rsidR="00A91D79" w:rsidRDefault="00A91D79">
      <w:pPr>
        <w:pStyle w:val="TableofFigures"/>
        <w:tabs>
          <w:tab w:val="right" w:leader="dot" w:pos="8494"/>
        </w:tabs>
        <w:rPr>
          <w:rFonts w:eastAsiaTheme="minorEastAsia"/>
          <w:noProof/>
          <w:sz w:val="22"/>
          <w:lang w:val="pt-BR" w:eastAsia="pt-BR"/>
        </w:rPr>
      </w:pPr>
      <w:hyperlink w:anchor="_Toc384298984" w:history="1">
        <w:r w:rsidRPr="006D231D">
          <w:rPr>
            <w:rStyle w:val="Hyperlink"/>
            <w:b/>
            <w:noProof/>
          </w:rPr>
          <w:t>Listing 94.</w:t>
        </w:r>
        <w:r w:rsidRPr="006D231D">
          <w:rPr>
            <w:rStyle w:val="Hyperlink"/>
            <w:noProof/>
          </w:rPr>
          <w:t xml:space="preserve"> The </w:t>
        </w:r>
        <w:r w:rsidRPr="006D231D">
          <w:rPr>
            <w:rStyle w:val="Hyperlink"/>
            <w:rFonts w:ascii="Consolas" w:hAnsi="Consolas"/>
            <w:noProof/>
          </w:rPr>
          <w:t>PlayerPreferences</w:t>
        </w:r>
        <w:r w:rsidRPr="006D231D">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298984 \h </w:instrText>
        </w:r>
        <w:r>
          <w:rPr>
            <w:noProof/>
            <w:webHidden/>
          </w:rPr>
        </w:r>
        <w:r>
          <w:rPr>
            <w:noProof/>
            <w:webHidden/>
          </w:rPr>
          <w:fldChar w:fldCharType="separate"/>
        </w:r>
        <w:r>
          <w:rPr>
            <w:noProof/>
            <w:webHidden/>
          </w:rPr>
          <w:t>205</w:t>
        </w:r>
        <w:r>
          <w:rPr>
            <w:noProof/>
            <w:webHidden/>
          </w:rPr>
          <w:fldChar w:fldCharType="end"/>
        </w:r>
      </w:hyperlink>
    </w:p>
    <w:p w14:paraId="4290F629" w14:textId="77777777" w:rsidR="00A91D79" w:rsidRDefault="00A91D79">
      <w:pPr>
        <w:pStyle w:val="TableofFigures"/>
        <w:tabs>
          <w:tab w:val="right" w:leader="dot" w:pos="8494"/>
        </w:tabs>
        <w:rPr>
          <w:rFonts w:eastAsiaTheme="minorEastAsia"/>
          <w:noProof/>
          <w:sz w:val="22"/>
          <w:lang w:val="pt-BR" w:eastAsia="pt-BR"/>
        </w:rPr>
      </w:pPr>
      <w:hyperlink w:anchor="_Toc384298985" w:history="1">
        <w:r w:rsidRPr="006D231D">
          <w:rPr>
            <w:rStyle w:val="Hyperlink"/>
            <w:b/>
            <w:noProof/>
          </w:rPr>
          <w:t>Listing 95.</w:t>
        </w:r>
        <w:r w:rsidRPr="006D231D">
          <w:rPr>
            <w:rStyle w:val="Hyperlink"/>
            <w:noProof/>
          </w:rPr>
          <w:t xml:space="preserve"> Adding actors to the game scene.</w:t>
        </w:r>
        <w:r>
          <w:rPr>
            <w:noProof/>
            <w:webHidden/>
          </w:rPr>
          <w:tab/>
        </w:r>
        <w:r>
          <w:rPr>
            <w:noProof/>
            <w:webHidden/>
          </w:rPr>
          <w:fldChar w:fldCharType="begin"/>
        </w:r>
        <w:r>
          <w:rPr>
            <w:noProof/>
            <w:webHidden/>
          </w:rPr>
          <w:instrText xml:space="preserve"> PAGEREF _Toc384298985 \h </w:instrText>
        </w:r>
        <w:r>
          <w:rPr>
            <w:noProof/>
            <w:webHidden/>
          </w:rPr>
        </w:r>
        <w:r>
          <w:rPr>
            <w:noProof/>
            <w:webHidden/>
          </w:rPr>
          <w:fldChar w:fldCharType="separate"/>
        </w:r>
        <w:r>
          <w:rPr>
            <w:noProof/>
            <w:webHidden/>
          </w:rPr>
          <w:t>205</w:t>
        </w:r>
        <w:r>
          <w:rPr>
            <w:noProof/>
            <w:webHidden/>
          </w:rPr>
          <w:fldChar w:fldCharType="end"/>
        </w:r>
      </w:hyperlink>
    </w:p>
    <w:p w14:paraId="4E405491" w14:textId="77777777" w:rsidR="00A91D79" w:rsidRDefault="00A91D79">
      <w:pPr>
        <w:pStyle w:val="TableofFigures"/>
        <w:tabs>
          <w:tab w:val="right" w:leader="dot" w:pos="8494"/>
        </w:tabs>
        <w:rPr>
          <w:rFonts w:eastAsiaTheme="minorEastAsia"/>
          <w:noProof/>
          <w:sz w:val="22"/>
          <w:lang w:val="pt-BR" w:eastAsia="pt-BR"/>
        </w:rPr>
      </w:pPr>
      <w:hyperlink w:anchor="_Toc384298986" w:history="1">
        <w:r w:rsidRPr="006D231D">
          <w:rPr>
            <w:rStyle w:val="Hyperlink"/>
            <w:b/>
            <w:noProof/>
          </w:rPr>
          <w:t>Listing 96.</w:t>
        </w:r>
        <w:r w:rsidRPr="006D231D">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298986 \h </w:instrText>
        </w:r>
        <w:r>
          <w:rPr>
            <w:noProof/>
            <w:webHidden/>
          </w:rPr>
        </w:r>
        <w:r>
          <w:rPr>
            <w:noProof/>
            <w:webHidden/>
          </w:rPr>
          <w:fldChar w:fldCharType="separate"/>
        </w:r>
        <w:r>
          <w:rPr>
            <w:noProof/>
            <w:webHidden/>
          </w:rPr>
          <w:t>206</w:t>
        </w:r>
        <w:r>
          <w:rPr>
            <w:noProof/>
            <w:webHidden/>
          </w:rPr>
          <w:fldChar w:fldCharType="end"/>
        </w:r>
      </w:hyperlink>
    </w:p>
    <w:p w14:paraId="14F91811" w14:textId="77777777" w:rsidR="00A91D79" w:rsidRDefault="00A91D79">
      <w:pPr>
        <w:pStyle w:val="TableofFigures"/>
        <w:tabs>
          <w:tab w:val="right" w:leader="dot" w:pos="8494"/>
        </w:tabs>
        <w:rPr>
          <w:rFonts w:eastAsiaTheme="minorEastAsia"/>
          <w:noProof/>
          <w:sz w:val="22"/>
          <w:lang w:val="pt-BR" w:eastAsia="pt-BR"/>
        </w:rPr>
      </w:pPr>
      <w:hyperlink w:anchor="_Toc384298987" w:history="1">
        <w:r w:rsidRPr="006D231D">
          <w:rPr>
            <w:rStyle w:val="Hyperlink"/>
            <w:b/>
            <w:noProof/>
          </w:rPr>
          <w:t>Listing 97.</w:t>
        </w:r>
        <w:r w:rsidRPr="006D231D">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298987 \h </w:instrText>
        </w:r>
        <w:r>
          <w:rPr>
            <w:noProof/>
            <w:webHidden/>
          </w:rPr>
        </w:r>
        <w:r>
          <w:rPr>
            <w:noProof/>
            <w:webHidden/>
          </w:rPr>
          <w:fldChar w:fldCharType="separate"/>
        </w:r>
        <w:r>
          <w:rPr>
            <w:noProof/>
            <w:webHidden/>
          </w:rPr>
          <w:t>208</w:t>
        </w:r>
        <w:r>
          <w:rPr>
            <w:noProof/>
            <w:webHidden/>
          </w:rPr>
          <w:fldChar w:fldCharType="end"/>
        </w:r>
      </w:hyperlink>
    </w:p>
    <w:p w14:paraId="331D1267" w14:textId="77777777" w:rsidR="00A91D79" w:rsidRDefault="00A91D79">
      <w:pPr>
        <w:pStyle w:val="TableofFigures"/>
        <w:tabs>
          <w:tab w:val="right" w:leader="dot" w:pos="8494"/>
        </w:tabs>
        <w:rPr>
          <w:rFonts w:eastAsiaTheme="minorEastAsia"/>
          <w:noProof/>
          <w:sz w:val="22"/>
          <w:lang w:val="pt-BR" w:eastAsia="pt-BR"/>
        </w:rPr>
      </w:pPr>
      <w:hyperlink w:anchor="_Toc384298988" w:history="1">
        <w:r w:rsidRPr="006D231D">
          <w:rPr>
            <w:rStyle w:val="Hyperlink"/>
            <w:b/>
            <w:noProof/>
          </w:rPr>
          <w:t>Listing 98.</w:t>
        </w:r>
        <w:r w:rsidRPr="006D231D">
          <w:rPr>
            <w:rStyle w:val="Hyperlink"/>
            <w:noProof/>
          </w:rPr>
          <w:t xml:space="preserve"> Defining a follow-up camera.</w:t>
        </w:r>
        <w:r>
          <w:rPr>
            <w:noProof/>
            <w:webHidden/>
          </w:rPr>
          <w:tab/>
        </w:r>
        <w:r>
          <w:rPr>
            <w:noProof/>
            <w:webHidden/>
          </w:rPr>
          <w:fldChar w:fldCharType="begin"/>
        </w:r>
        <w:r>
          <w:rPr>
            <w:noProof/>
            <w:webHidden/>
          </w:rPr>
          <w:instrText xml:space="preserve"> PAGEREF _Toc384298988 \h </w:instrText>
        </w:r>
        <w:r>
          <w:rPr>
            <w:noProof/>
            <w:webHidden/>
          </w:rPr>
        </w:r>
        <w:r>
          <w:rPr>
            <w:noProof/>
            <w:webHidden/>
          </w:rPr>
          <w:fldChar w:fldCharType="separate"/>
        </w:r>
        <w:r>
          <w:rPr>
            <w:noProof/>
            <w:webHidden/>
          </w:rPr>
          <w:t>208</w:t>
        </w:r>
        <w:r>
          <w:rPr>
            <w:noProof/>
            <w:webHidden/>
          </w:rPr>
          <w:fldChar w:fldCharType="end"/>
        </w:r>
      </w:hyperlink>
    </w:p>
    <w:p w14:paraId="7D57C52B" w14:textId="77777777" w:rsidR="00A91D79" w:rsidRDefault="00A91D79">
      <w:pPr>
        <w:pStyle w:val="TableofFigures"/>
        <w:tabs>
          <w:tab w:val="right" w:leader="dot" w:pos="8494"/>
        </w:tabs>
        <w:rPr>
          <w:rFonts w:eastAsiaTheme="minorEastAsia"/>
          <w:noProof/>
          <w:sz w:val="22"/>
          <w:lang w:val="pt-BR" w:eastAsia="pt-BR"/>
        </w:rPr>
      </w:pPr>
      <w:hyperlink w:anchor="_Toc384298989" w:history="1">
        <w:r w:rsidRPr="006D231D">
          <w:rPr>
            <w:rStyle w:val="Hyperlink"/>
            <w:b/>
            <w:noProof/>
          </w:rPr>
          <w:t>Listing 99.</w:t>
        </w:r>
        <w:r w:rsidRPr="006D231D">
          <w:rPr>
            <w:rStyle w:val="Hyperlink"/>
            <w:noProof/>
          </w:rPr>
          <w:t xml:space="preserve"> A </w:t>
        </w:r>
        <w:r w:rsidRPr="006D231D">
          <w:rPr>
            <w:rStyle w:val="Hyperlink"/>
            <w:rFonts w:ascii="Consolas" w:hAnsi="Consolas"/>
            <w:noProof/>
          </w:rPr>
          <w:t>GameController</w:t>
        </w:r>
        <w:r w:rsidRPr="006D231D">
          <w:rPr>
            <w:rStyle w:val="Hyperlink"/>
            <w:noProof/>
          </w:rPr>
          <w:t xml:space="preserve"> using mouse and keyboard.</w:t>
        </w:r>
        <w:r>
          <w:rPr>
            <w:noProof/>
            <w:webHidden/>
          </w:rPr>
          <w:tab/>
        </w:r>
        <w:r>
          <w:rPr>
            <w:noProof/>
            <w:webHidden/>
          </w:rPr>
          <w:fldChar w:fldCharType="begin"/>
        </w:r>
        <w:r>
          <w:rPr>
            <w:noProof/>
            <w:webHidden/>
          </w:rPr>
          <w:instrText xml:space="preserve"> PAGEREF _Toc384298989 \h </w:instrText>
        </w:r>
        <w:r>
          <w:rPr>
            <w:noProof/>
            <w:webHidden/>
          </w:rPr>
        </w:r>
        <w:r>
          <w:rPr>
            <w:noProof/>
            <w:webHidden/>
          </w:rPr>
          <w:fldChar w:fldCharType="separate"/>
        </w:r>
        <w:r>
          <w:rPr>
            <w:noProof/>
            <w:webHidden/>
          </w:rPr>
          <w:t>209</w:t>
        </w:r>
        <w:r>
          <w:rPr>
            <w:noProof/>
            <w:webHidden/>
          </w:rPr>
          <w:fldChar w:fldCharType="end"/>
        </w:r>
      </w:hyperlink>
    </w:p>
    <w:p w14:paraId="2B33F4F7" w14:textId="77777777" w:rsidR="00A91D79" w:rsidRDefault="00A91D79">
      <w:pPr>
        <w:pStyle w:val="TableofFigures"/>
        <w:tabs>
          <w:tab w:val="right" w:leader="dot" w:pos="8494"/>
        </w:tabs>
        <w:rPr>
          <w:rFonts w:eastAsiaTheme="minorEastAsia"/>
          <w:noProof/>
          <w:sz w:val="22"/>
          <w:lang w:val="pt-BR" w:eastAsia="pt-BR"/>
        </w:rPr>
      </w:pPr>
      <w:hyperlink w:anchor="_Toc384298990" w:history="1">
        <w:r w:rsidRPr="006D231D">
          <w:rPr>
            <w:rStyle w:val="Hyperlink"/>
            <w:b/>
            <w:noProof/>
          </w:rPr>
          <w:t>Listing 100.</w:t>
        </w:r>
        <w:r w:rsidRPr="006D231D">
          <w:rPr>
            <w:rStyle w:val="Hyperlink"/>
            <w:noProof/>
          </w:rPr>
          <w:t xml:space="preserve"> A sample implementation of the </w:t>
        </w:r>
        <w:r w:rsidRPr="006D231D">
          <w:rPr>
            <w:rStyle w:val="Hyperlink"/>
            <w:rFonts w:ascii="Consolas" w:hAnsi="Consolas"/>
            <w:noProof/>
          </w:rPr>
          <w:t>InputCallback()</w:t>
        </w:r>
        <w:r w:rsidRPr="006D231D">
          <w:rPr>
            <w:rStyle w:val="Hyperlink"/>
            <w:noProof/>
          </w:rPr>
          <w:t xml:space="preserve"> method.</w:t>
        </w:r>
        <w:r>
          <w:rPr>
            <w:noProof/>
            <w:webHidden/>
          </w:rPr>
          <w:tab/>
        </w:r>
        <w:r>
          <w:rPr>
            <w:noProof/>
            <w:webHidden/>
          </w:rPr>
          <w:fldChar w:fldCharType="begin"/>
        </w:r>
        <w:r>
          <w:rPr>
            <w:noProof/>
            <w:webHidden/>
          </w:rPr>
          <w:instrText xml:space="preserve"> PAGEREF _Toc384298990 \h </w:instrText>
        </w:r>
        <w:r>
          <w:rPr>
            <w:noProof/>
            <w:webHidden/>
          </w:rPr>
        </w:r>
        <w:r>
          <w:rPr>
            <w:noProof/>
            <w:webHidden/>
          </w:rPr>
          <w:fldChar w:fldCharType="separate"/>
        </w:r>
        <w:r>
          <w:rPr>
            <w:noProof/>
            <w:webHidden/>
          </w:rPr>
          <w:t>210</w:t>
        </w:r>
        <w:r>
          <w:rPr>
            <w:noProof/>
            <w:webHidden/>
          </w:rPr>
          <w:fldChar w:fldCharType="end"/>
        </w:r>
      </w:hyperlink>
    </w:p>
    <w:p w14:paraId="03496267" w14:textId="77777777" w:rsidR="00A91D79" w:rsidRDefault="00A91D79">
      <w:pPr>
        <w:pStyle w:val="TableofFigures"/>
        <w:tabs>
          <w:tab w:val="right" w:leader="dot" w:pos="8494"/>
        </w:tabs>
        <w:rPr>
          <w:rFonts w:eastAsiaTheme="minorEastAsia"/>
          <w:noProof/>
          <w:sz w:val="22"/>
          <w:lang w:val="pt-BR" w:eastAsia="pt-BR"/>
        </w:rPr>
      </w:pPr>
      <w:hyperlink w:anchor="_Toc384298991" w:history="1">
        <w:r w:rsidRPr="006D231D">
          <w:rPr>
            <w:rStyle w:val="Hyperlink"/>
            <w:b/>
            <w:noProof/>
          </w:rPr>
          <w:t>Listing 101.</w:t>
        </w:r>
        <w:r w:rsidRPr="006D231D">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298991 \h </w:instrText>
        </w:r>
        <w:r>
          <w:rPr>
            <w:noProof/>
            <w:webHidden/>
          </w:rPr>
        </w:r>
        <w:r>
          <w:rPr>
            <w:noProof/>
            <w:webHidden/>
          </w:rPr>
          <w:fldChar w:fldCharType="separate"/>
        </w:r>
        <w:r>
          <w:rPr>
            <w:noProof/>
            <w:webHidden/>
          </w:rPr>
          <w:t>211</w:t>
        </w:r>
        <w:r>
          <w:rPr>
            <w:noProof/>
            <w:webHidden/>
          </w:rPr>
          <w:fldChar w:fldCharType="end"/>
        </w:r>
      </w:hyperlink>
    </w:p>
    <w:p w14:paraId="3150C583" w14:textId="77777777" w:rsidR="00A91D79" w:rsidRDefault="00A91D79">
      <w:pPr>
        <w:pStyle w:val="TableofFigures"/>
        <w:tabs>
          <w:tab w:val="right" w:leader="dot" w:pos="8494"/>
        </w:tabs>
        <w:rPr>
          <w:rFonts w:eastAsiaTheme="minorEastAsia"/>
          <w:noProof/>
          <w:sz w:val="22"/>
          <w:lang w:val="pt-BR" w:eastAsia="pt-BR"/>
        </w:rPr>
      </w:pPr>
      <w:hyperlink w:anchor="_Toc384298992" w:history="1">
        <w:r w:rsidRPr="006D231D">
          <w:rPr>
            <w:rStyle w:val="Hyperlink"/>
            <w:b/>
            <w:noProof/>
          </w:rPr>
          <w:t>Listing 102.</w:t>
        </w:r>
        <w:r w:rsidRPr="006D231D">
          <w:rPr>
            <w:rStyle w:val="Hyperlink"/>
            <w:noProof/>
          </w:rPr>
          <w:t xml:space="preserve"> A list of input contexts.</w:t>
        </w:r>
        <w:r>
          <w:rPr>
            <w:noProof/>
            <w:webHidden/>
          </w:rPr>
          <w:tab/>
        </w:r>
        <w:r>
          <w:rPr>
            <w:noProof/>
            <w:webHidden/>
          </w:rPr>
          <w:fldChar w:fldCharType="begin"/>
        </w:r>
        <w:r>
          <w:rPr>
            <w:noProof/>
            <w:webHidden/>
          </w:rPr>
          <w:instrText xml:space="preserve"> PAGEREF _Toc384298992 \h </w:instrText>
        </w:r>
        <w:r>
          <w:rPr>
            <w:noProof/>
            <w:webHidden/>
          </w:rPr>
        </w:r>
        <w:r>
          <w:rPr>
            <w:noProof/>
            <w:webHidden/>
          </w:rPr>
          <w:fldChar w:fldCharType="separate"/>
        </w:r>
        <w:r>
          <w:rPr>
            <w:noProof/>
            <w:webHidden/>
          </w:rPr>
          <w:t>212</w:t>
        </w:r>
        <w:r>
          <w:rPr>
            <w:noProof/>
            <w:webHidden/>
          </w:rPr>
          <w:fldChar w:fldCharType="end"/>
        </w:r>
      </w:hyperlink>
    </w:p>
    <w:p w14:paraId="02B5FFFF" w14:textId="77777777" w:rsidR="00A91D79" w:rsidRDefault="00A91D79">
      <w:pPr>
        <w:pStyle w:val="TableofFigures"/>
        <w:tabs>
          <w:tab w:val="right" w:leader="dot" w:pos="8494"/>
        </w:tabs>
        <w:rPr>
          <w:rFonts w:eastAsiaTheme="minorEastAsia"/>
          <w:noProof/>
          <w:sz w:val="22"/>
          <w:lang w:val="pt-BR" w:eastAsia="pt-BR"/>
        </w:rPr>
      </w:pPr>
      <w:hyperlink w:anchor="_Toc384298993" w:history="1">
        <w:r w:rsidRPr="006D231D">
          <w:rPr>
            <w:rStyle w:val="Hyperlink"/>
            <w:b/>
            <w:noProof/>
          </w:rPr>
          <w:t>Listing 103.</w:t>
        </w:r>
        <w:r w:rsidRPr="006D231D">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298993 \h </w:instrText>
        </w:r>
        <w:r>
          <w:rPr>
            <w:noProof/>
            <w:webHidden/>
          </w:rPr>
        </w:r>
        <w:r>
          <w:rPr>
            <w:noProof/>
            <w:webHidden/>
          </w:rPr>
          <w:fldChar w:fldCharType="separate"/>
        </w:r>
        <w:r>
          <w:rPr>
            <w:noProof/>
            <w:webHidden/>
          </w:rPr>
          <w:t>212</w:t>
        </w:r>
        <w:r>
          <w:rPr>
            <w:noProof/>
            <w:webHidden/>
          </w:rPr>
          <w:fldChar w:fldCharType="end"/>
        </w:r>
      </w:hyperlink>
    </w:p>
    <w:p w14:paraId="1B2A961B" w14:textId="77777777" w:rsidR="00A91D79" w:rsidRDefault="00A91D79">
      <w:pPr>
        <w:pStyle w:val="TableofFigures"/>
        <w:tabs>
          <w:tab w:val="right" w:leader="dot" w:pos="8494"/>
        </w:tabs>
        <w:rPr>
          <w:rFonts w:eastAsiaTheme="minorEastAsia"/>
          <w:noProof/>
          <w:sz w:val="22"/>
          <w:lang w:val="pt-BR" w:eastAsia="pt-BR"/>
        </w:rPr>
      </w:pPr>
      <w:hyperlink w:anchor="_Toc384298994" w:history="1">
        <w:r w:rsidRPr="006D231D">
          <w:rPr>
            <w:rStyle w:val="Hyperlink"/>
            <w:b/>
            <w:noProof/>
          </w:rPr>
          <w:t>Listing 104.</w:t>
        </w:r>
        <w:r w:rsidRPr="006D231D">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298994 \h </w:instrText>
        </w:r>
        <w:r>
          <w:rPr>
            <w:noProof/>
            <w:webHidden/>
          </w:rPr>
        </w:r>
        <w:r>
          <w:rPr>
            <w:noProof/>
            <w:webHidden/>
          </w:rPr>
          <w:fldChar w:fldCharType="separate"/>
        </w:r>
        <w:r>
          <w:rPr>
            <w:noProof/>
            <w:webHidden/>
          </w:rPr>
          <w:t>213</w:t>
        </w:r>
        <w:r>
          <w:rPr>
            <w:noProof/>
            <w:webHidden/>
          </w:rPr>
          <w:fldChar w:fldCharType="end"/>
        </w:r>
      </w:hyperlink>
    </w:p>
    <w:p w14:paraId="4BCD53B1" w14:textId="77777777" w:rsidR="00A91D79" w:rsidRDefault="00A91D79">
      <w:pPr>
        <w:pStyle w:val="TableofFigures"/>
        <w:tabs>
          <w:tab w:val="right" w:leader="dot" w:pos="8494"/>
        </w:tabs>
        <w:rPr>
          <w:rFonts w:eastAsiaTheme="minorEastAsia"/>
          <w:noProof/>
          <w:sz w:val="22"/>
          <w:lang w:val="pt-BR" w:eastAsia="pt-BR"/>
        </w:rPr>
      </w:pPr>
      <w:hyperlink w:anchor="_Toc384298995" w:history="1">
        <w:r w:rsidRPr="006D231D">
          <w:rPr>
            <w:rStyle w:val="Hyperlink"/>
            <w:b/>
            <w:noProof/>
          </w:rPr>
          <w:t>Listing 105.</w:t>
        </w:r>
        <w:r w:rsidRPr="006D231D">
          <w:rPr>
            <w:rStyle w:val="Hyperlink"/>
            <w:noProof/>
          </w:rPr>
          <w:t xml:space="preserve"> User specific input mapping.</w:t>
        </w:r>
        <w:r>
          <w:rPr>
            <w:noProof/>
            <w:webHidden/>
          </w:rPr>
          <w:tab/>
        </w:r>
        <w:r>
          <w:rPr>
            <w:noProof/>
            <w:webHidden/>
          </w:rPr>
          <w:fldChar w:fldCharType="begin"/>
        </w:r>
        <w:r>
          <w:rPr>
            <w:noProof/>
            <w:webHidden/>
          </w:rPr>
          <w:instrText xml:space="preserve"> PAGEREF _Toc384298995 \h </w:instrText>
        </w:r>
        <w:r>
          <w:rPr>
            <w:noProof/>
            <w:webHidden/>
          </w:rPr>
        </w:r>
        <w:r>
          <w:rPr>
            <w:noProof/>
            <w:webHidden/>
          </w:rPr>
          <w:fldChar w:fldCharType="separate"/>
        </w:r>
        <w:r>
          <w:rPr>
            <w:noProof/>
            <w:webHidden/>
          </w:rPr>
          <w:t>213</w:t>
        </w:r>
        <w:r>
          <w:rPr>
            <w:noProof/>
            <w:webHidden/>
          </w:rPr>
          <w:fldChar w:fldCharType="end"/>
        </w:r>
      </w:hyperlink>
    </w:p>
    <w:p w14:paraId="1F107B87" w14:textId="77777777" w:rsidR="00A91D79" w:rsidRDefault="00A91D79">
      <w:pPr>
        <w:pStyle w:val="TableofFigures"/>
        <w:tabs>
          <w:tab w:val="right" w:leader="dot" w:pos="8494"/>
        </w:tabs>
        <w:rPr>
          <w:rFonts w:eastAsiaTheme="minorEastAsia"/>
          <w:noProof/>
          <w:sz w:val="22"/>
          <w:lang w:val="pt-BR" w:eastAsia="pt-BR"/>
        </w:rPr>
      </w:pPr>
      <w:hyperlink w:anchor="_Toc384298996" w:history="1">
        <w:r w:rsidRPr="006D231D">
          <w:rPr>
            <w:rStyle w:val="Hyperlink"/>
            <w:b/>
            <w:noProof/>
          </w:rPr>
          <w:t>Listing 106.</w:t>
        </w:r>
        <w:r w:rsidRPr="006D231D">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298996 \h </w:instrText>
        </w:r>
        <w:r>
          <w:rPr>
            <w:noProof/>
            <w:webHidden/>
          </w:rPr>
        </w:r>
        <w:r>
          <w:rPr>
            <w:noProof/>
            <w:webHidden/>
          </w:rPr>
          <w:fldChar w:fldCharType="separate"/>
        </w:r>
        <w:r>
          <w:rPr>
            <w:noProof/>
            <w:webHidden/>
          </w:rPr>
          <w:t>214</w:t>
        </w:r>
        <w:r>
          <w:rPr>
            <w:noProof/>
            <w:webHidden/>
          </w:rPr>
          <w:fldChar w:fldCharType="end"/>
        </w:r>
      </w:hyperlink>
    </w:p>
    <w:p w14:paraId="565FB5CB" w14:textId="77777777" w:rsidR="00A91D79" w:rsidRDefault="00A91D79">
      <w:pPr>
        <w:pStyle w:val="TableofFigures"/>
        <w:tabs>
          <w:tab w:val="right" w:leader="dot" w:pos="8494"/>
        </w:tabs>
        <w:rPr>
          <w:rFonts w:eastAsiaTheme="minorEastAsia"/>
          <w:noProof/>
          <w:sz w:val="22"/>
          <w:lang w:val="pt-BR" w:eastAsia="pt-BR"/>
        </w:rPr>
      </w:pPr>
      <w:hyperlink w:anchor="_Toc384298997" w:history="1">
        <w:r w:rsidRPr="006D231D">
          <w:rPr>
            <w:rStyle w:val="Hyperlink"/>
            <w:b/>
            <w:noProof/>
          </w:rPr>
          <w:t>Listing 107.</w:t>
        </w:r>
        <w:r w:rsidRPr="006D231D">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298997 \h </w:instrText>
        </w:r>
        <w:r>
          <w:rPr>
            <w:noProof/>
            <w:webHidden/>
          </w:rPr>
        </w:r>
        <w:r>
          <w:rPr>
            <w:noProof/>
            <w:webHidden/>
          </w:rPr>
          <w:fldChar w:fldCharType="separate"/>
        </w:r>
        <w:r>
          <w:rPr>
            <w:noProof/>
            <w:webHidden/>
          </w:rPr>
          <w:t>218</w:t>
        </w:r>
        <w:r>
          <w:rPr>
            <w:noProof/>
            <w:webHidden/>
          </w:rPr>
          <w:fldChar w:fldCharType="end"/>
        </w:r>
      </w:hyperlink>
    </w:p>
    <w:p w14:paraId="30CE1F17" w14:textId="77777777" w:rsidR="00A91D79" w:rsidRDefault="00A91D79">
      <w:pPr>
        <w:pStyle w:val="TableofFigures"/>
        <w:tabs>
          <w:tab w:val="right" w:leader="dot" w:pos="8494"/>
        </w:tabs>
        <w:rPr>
          <w:rFonts w:eastAsiaTheme="minorEastAsia"/>
          <w:noProof/>
          <w:sz w:val="22"/>
          <w:lang w:val="pt-BR" w:eastAsia="pt-BR"/>
        </w:rPr>
      </w:pPr>
      <w:hyperlink w:anchor="_Toc384298998" w:history="1">
        <w:r w:rsidRPr="006D231D">
          <w:rPr>
            <w:rStyle w:val="Hyperlink"/>
            <w:b/>
            <w:noProof/>
          </w:rPr>
          <w:t>Listing 108.</w:t>
        </w:r>
        <w:r w:rsidRPr="006D231D">
          <w:rPr>
            <w:rStyle w:val="Hyperlink"/>
            <w:noProof/>
          </w:rPr>
          <w:t xml:space="preserve"> Initializing the aural feedback.</w:t>
        </w:r>
        <w:r>
          <w:rPr>
            <w:noProof/>
            <w:webHidden/>
          </w:rPr>
          <w:tab/>
        </w:r>
        <w:r>
          <w:rPr>
            <w:noProof/>
            <w:webHidden/>
          </w:rPr>
          <w:fldChar w:fldCharType="begin"/>
        </w:r>
        <w:r>
          <w:rPr>
            <w:noProof/>
            <w:webHidden/>
          </w:rPr>
          <w:instrText xml:space="preserve"> PAGEREF _Toc384298998 \h </w:instrText>
        </w:r>
        <w:r>
          <w:rPr>
            <w:noProof/>
            <w:webHidden/>
          </w:rPr>
        </w:r>
        <w:r>
          <w:rPr>
            <w:noProof/>
            <w:webHidden/>
          </w:rPr>
          <w:fldChar w:fldCharType="separate"/>
        </w:r>
        <w:r>
          <w:rPr>
            <w:noProof/>
            <w:webHidden/>
          </w:rPr>
          <w:t>218</w:t>
        </w:r>
        <w:r>
          <w:rPr>
            <w:noProof/>
            <w:webHidden/>
          </w:rPr>
          <w:fldChar w:fldCharType="end"/>
        </w:r>
      </w:hyperlink>
    </w:p>
    <w:p w14:paraId="6E8B6FDF" w14:textId="77777777" w:rsidR="00A91D79" w:rsidRDefault="00A91D79">
      <w:pPr>
        <w:pStyle w:val="TableofFigures"/>
        <w:tabs>
          <w:tab w:val="right" w:leader="dot" w:pos="8494"/>
        </w:tabs>
        <w:rPr>
          <w:rFonts w:eastAsiaTheme="minorEastAsia"/>
          <w:noProof/>
          <w:sz w:val="22"/>
          <w:lang w:val="pt-BR" w:eastAsia="pt-BR"/>
        </w:rPr>
      </w:pPr>
      <w:hyperlink w:anchor="_Toc384298999" w:history="1">
        <w:r w:rsidRPr="006D231D">
          <w:rPr>
            <w:rStyle w:val="Hyperlink"/>
            <w:b/>
            <w:noProof/>
          </w:rPr>
          <w:t>Listing 109.</w:t>
        </w:r>
        <w:r w:rsidRPr="006D231D">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298999 \h </w:instrText>
        </w:r>
        <w:r>
          <w:rPr>
            <w:noProof/>
            <w:webHidden/>
          </w:rPr>
        </w:r>
        <w:r>
          <w:rPr>
            <w:noProof/>
            <w:webHidden/>
          </w:rPr>
          <w:fldChar w:fldCharType="separate"/>
        </w:r>
        <w:r>
          <w:rPr>
            <w:noProof/>
            <w:webHidden/>
          </w:rPr>
          <w:t>220</w:t>
        </w:r>
        <w:r>
          <w:rPr>
            <w:noProof/>
            <w:webHidden/>
          </w:rPr>
          <w:fldChar w:fldCharType="end"/>
        </w:r>
      </w:hyperlink>
    </w:p>
    <w:p w14:paraId="764FB8E4" w14:textId="77777777" w:rsidR="00A91D79" w:rsidRDefault="00A91D79">
      <w:pPr>
        <w:pStyle w:val="TableofFigures"/>
        <w:tabs>
          <w:tab w:val="right" w:leader="dot" w:pos="8494"/>
        </w:tabs>
        <w:rPr>
          <w:rFonts w:eastAsiaTheme="minorEastAsia"/>
          <w:noProof/>
          <w:sz w:val="22"/>
          <w:lang w:val="pt-BR" w:eastAsia="pt-BR"/>
        </w:rPr>
      </w:pPr>
      <w:hyperlink w:anchor="_Toc384299000" w:history="1">
        <w:r w:rsidRPr="006D231D">
          <w:rPr>
            <w:rStyle w:val="Hyperlink"/>
            <w:b/>
            <w:noProof/>
          </w:rPr>
          <w:t>Listing 110</w:t>
        </w:r>
        <w:r w:rsidRPr="006D231D">
          <w:rPr>
            <w:rStyle w:val="Hyperlink"/>
            <w:noProof/>
          </w:rPr>
          <w:t>. A sample configuration file for event feedback.</w:t>
        </w:r>
        <w:r>
          <w:rPr>
            <w:noProof/>
            <w:webHidden/>
          </w:rPr>
          <w:tab/>
        </w:r>
        <w:r>
          <w:rPr>
            <w:noProof/>
            <w:webHidden/>
          </w:rPr>
          <w:fldChar w:fldCharType="begin"/>
        </w:r>
        <w:r>
          <w:rPr>
            <w:noProof/>
            <w:webHidden/>
          </w:rPr>
          <w:instrText xml:space="preserve"> PAGEREF _Toc384299000 \h </w:instrText>
        </w:r>
        <w:r>
          <w:rPr>
            <w:noProof/>
            <w:webHidden/>
          </w:rPr>
        </w:r>
        <w:r>
          <w:rPr>
            <w:noProof/>
            <w:webHidden/>
          </w:rPr>
          <w:fldChar w:fldCharType="separate"/>
        </w:r>
        <w:r>
          <w:rPr>
            <w:noProof/>
            <w:webHidden/>
          </w:rPr>
          <w:t>220</w:t>
        </w:r>
        <w:r>
          <w:rPr>
            <w:noProof/>
            <w:webHidden/>
          </w:rPr>
          <w:fldChar w:fldCharType="end"/>
        </w:r>
      </w:hyperlink>
    </w:p>
    <w:p w14:paraId="6B74FED5" w14:textId="77777777" w:rsidR="00A91D79" w:rsidRDefault="00A91D79">
      <w:pPr>
        <w:pStyle w:val="TableofFigures"/>
        <w:tabs>
          <w:tab w:val="right" w:leader="dot" w:pos="8494"/>
        </w:tabs>
        <w:rPr>
          <w:rFonts w:eastAsiaTheme="minorEastAsia"/>
          <w:noProof/>
          <w:sz w:val="22"/>
          <w:lang w:val="pt-BR" w:eastAsia="pt-BR"/>
        </w:rPr>
      </w:pPr>
      <w:hyperlink w:anchor="_Toc384299001" w:history="1">
        <w:r w:rsidRPr="006D231D">
          <w:rPr>
            <w:rStyle w:val="Hyperlink"/>
            <w:b/>
            <w:noProof/>
          </w:rPr>
          <w:t>Listing 111.</w:t>
        </w:r>
        <w:r w:rsidRPr="006D231D">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299001 \h </w:instrText>
        </w:r>
        <w:r>
          <w:rPr>
            <w:noProof/>
            <w:webHidden/>
          </w:rPr>
        </w:r>
        <w:r>
          <w:rPr>
            <w:noProof/>
            <w:webHidden/>
          </w:rPr>
          <w:fldChar w:fldCharType="separate"/>
        </w:r>
        <w:r>
          <w:rPr>
            <w:noProof/>
            <w:webHidden/>
          </w:rPr>
          <w:t>221</w:t>
        </w:r>
        <w:r>
          <w:rPr>
            <w:noProof/>
            <w:webHidden/>
          </w:rPr>
          <w:fldChar w:fldCharType="end"/>
        </w:r>
      </w:hyperlink>
    </w:p>
    <w:p w14:paraId="026122E6" w14:textId="77777777" w:rsidR="00A91D79" w:rsidRDefault="00A91D79">
      <w:pPr>
        <w:pStyle w:val="TableofFigures"/>
        <w:tabs>
          <w:tab w:val="right" w:leader="dot" w:pos="8494"/>
        </w:tabs>
        <w:rPr>
          <w:rFonts w:eastAsiaTheme="minorEastAsia"/>
          <w:noProof/>
          <w:sz w:val="22"/>
          <w:lang w:val="pt-BR" w:eastAsia="pt-BR"/>
        </w:rPr>
      </w:pPr>
      <w:hyperlink w:anchor="_Toc384299002" w:history="1">
        <w:r w:rsidRPr="006D231D">
          <w:rPr>
            <w:rStyle w:val="Hyperlink"/>
            <w:b/>
            <w:noProof/>
          </w:rPr>
          <w:t>Listing 112.</w:t>
        </w:r>
        <w:r w:rsidRPr="006D231D">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299002 \h </w:instrText>
        </w:r>
        <w:r>
          <w:rPr>
            <w:noProof/>
            <w:webHidden/>
          </w:rPr>
        </w:r>
        <w:r>
          <w:rPr>
            <w:noProof/>
            <w:webHidden/>
          </w:rPr>
          <w:fldChar w:fldCharType="separate"/>
        </w:r>
        <w:r>
          <w:rPr>
            <w:noProof/>
            <w:webHidden/>
          </w:rPr>
          <w:t>222</w:t>
        </w:r>
        <w:r>
          <w:rPr>
            <w:noProof/>
            <w:webHidden/>
          </w:rPr>
          <w:fldChar w:fldCharType="end"/>
        </w:r>
      </w:hyperlink>
    </w:p>
    <w:p w14:paraId="63848C39" w14:textId="77777777" w:rsidR="00A91D79" w:rsidRDefault="00A91D79">
      <w:pPr>
        <w:pStyle w:val="TableofFigures"/>
        <w:tabs>
          <w:tab w:val="right" w:leader="dot" w:pos="8494"/>
        </w:tabs>
        <w:rPr>
          <w:rFonts w:eastAsiaTheme="minorEastAsia"/>
          <w:noProof/>
          <w:sz w:val="22"/>
          <w:lang w:val="pt-BR" w:eastAsia="pt-BR"/>
        </w:rPr>
      </w:pPr>
      <w:hyperlink w:anchor="_Toc384299003" w:history="1">
        <w:r w:rsidRPr="006D231D">
          <w:rPr>
            <w:rStyle w:val="Hyperlink"/>
            <w:b/>
            <w:noProof/>
          </w:rPr>
          <w:t>Listing 113.</w:t>
        </w:r>
        <w:r w:rsidRPr="006D231D">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299003 \h </w:instrText>
        </w:r>
        <w:r>
          <w:rPr>
            <w:noProof/>
            <w:webHidden/>
          </w:rPr>
        </w:r>
        <w:r>
          <w:rPr>
            <w:noProof/>
            <w:webHidden/>
          </w:rPr>
          <w:fldChar w:fldCharType="separate"/>
        </w:r>
        <w:r>
          <w:rPr>
            <w:noProof/>
            <w:webHidden/>
          </w:rPr>
          <w:t>225</w:t>
        </w:r>
        <w:r>
          <w:rPr>
            <w:noProof/>
            <w:webHidden/>
          </w:rPr>
          <w:fldChar w:fldCharType="end"/>
        </w:r>
      </w:hyperlink>
    </w:p>
    <w:p w14:paraId="6F04492A" w14:textId="77777777" w:rsidR="00A91D79" w:rsidRDefault="00A91D79">
      <w:pPr>
        <w:pStyle w:val="TableofFigures"/>
        <w:tabs>
          <w:tab w:val="right" w:leader="dot" w:pos="8494"/>
        </w:tabs>
        <w:rPr>
          <w:rFonts w:eastAsiaTheme="minorEastAsia"/>
          <w:noProof/>
          <w:sz w:val="22"/>
          <w:lang w:val="pt-BR" w:eastAsia="pt-BR"/>
        </w:rPr>
      </w:pPr>
      <w:hyperlink w:anchor="_Toc384299004" w:history="1">
        <w:r w:rsidRPr="006D231D">
          <w:rPr>
            <w:rStyle w:val="Hyperlink"/>
            <w:b/>
            <w:noProof/>
          </w:rPr>
          <w:t>Listing 114.</w:t>
        </w:r>
        <w:r w:rsidRPr="006D231D">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299004 \h </w:instrText>
        </w:r>
        <w:r>
          <w:rPr>
            <w:noProof/>
            <w:webHidden/>
          </w:rPr>
        </w:r>
        <w:r>
          <w:rPr>
            <w:noProof/>
            <w:webHidden/>
          </w:rPr>
          <w:fldChar w:fldCharType="separate"/>
        </w:r>
        <w:r>
          <w:rPr>
            <w:noProof/>
            <w:webHidden/>
          </w:rPr>
          <w:t>225</w:t>
        </w:r>
        <w:r>
          <w:rPr>
            <w:noProof/>
            <w:webHidden/>
          </w:rPr>
          <w:fldChar w:fldCharType="end"/>
        </w:r>
      </w:hyperlink>
    </w:p>
    <w:p w14:paraId="1277B4AA" w14:textId="77777777" w:rsidR="00A91D79" w:rsidRDefault="00A91D79">
      <w:pPr>
        <w:pStyle w:val="TableofFigures"/>
        <w:tabs>
          <w:tab w:val="right" w:leader="dot" w:pos="8494"/>
        </w:tabs>
        <w:rPr>
          <w:rFonts w:eastAsiaTheme="minorEastAsia"/>
          <w:noProof/>
          <w:sz w:val="22"/>
          <w:lang w:val="pt-BR" w:eastAsia="pt-BR"/>
        </w:rPr>
      </w:pPr>
      <w:hyperlink w:anchor="_Toc384299005" w:history="1">
        <w:r w:rsidRPr="006D231D">
          <w:rPr>
            <w:rStyle w:val="Hyperlink"/>
            <w:b/>
            <w:noProof/>
          </w:rPr>
          <w:t>Listing 115.</w:t>
        </w:r>
        <w:r w:rsidRPr="006D231D">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299005 \h </w:instrText>
        </w:r>
        <w:r>
          <w:rPr>
            <w:noProof/>
            <w:webHidden/>
          </w:rPr>
        </w:r>
        <w:r>
          <w:rPr>
            <w:noProof/>
            <w:webHidden/>
          </w:rPr>
          <w:fldChar w:fldCharType="separate"/>
        </w:r>
        <w:r>
          <w:rPr>
            <w:noProof/>
            <w:webHidden/>
          </w:rPr>
          <w:t>226</w:t>
        </w:r>
        <w:r>
          <w:rPr>
            <w:noProof/>
            <w:webHidden/>
          </w:rPr>
          <w:fldChar w:fldCharType="end"/>
        </w:r>
      </w:hyperlink>
    </w:p>
    <w:p w14:paraId="155AA086" w14:textId="77777777" w:rsidR="00A91D79" w:rsidRDefault="00A91D79">
      <w:pPr>
        <w:pStyle w:val="TableofFigures"/>
        <w:tabs>
          <w:tab w:val="right" w:leader="dot" w:pos="8494"/>
        </w:tabs>
        <w:rPr>
          <w:rFonts w:eastAsiaTheme="minorEastAsia"/>
          <w:noProof/>
          <w:sz w:val="22"/>
          <w:lang w:val="pt-BR" w:eastAsia="pt-BR"/>
        </w:rPr>
      </w:pPr>
      <w:hyperlink w:anchor="_Toc384299006" w:history="1">
        <w:r w:rsidRPr="006D231D">
          <w:rPr>
            <w:rStyle w:val="Hyperlink"/>
            <w:b/>
            <w:noProof/>
          </w:rPr>
          <w:t>Listing 116.</w:t>
        </w:r>
        <w:r w:rsidRPr="006D231D">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299006 \h </w:instrText>
        </w:r>
        <w:r>
          <w:rPr>
            <w:noProof/>
            <w:webHidden/>
          </w:rPr>
        </w:r>
        <w:r>
          <w:rPr>
            <w:noProof/>
            <w:webHidden/>
          </w:rPr>
          <w:fldChar w:fldCharType="separate"/>
        </w:r>
        <w:r>
          <w:rPr>
            <w:noProof/>
            <w:webHidden/>
          </w:rPr>
          <w:t>226</w:t>
        </w:r>
        <w:r>
          <w:rPr>
            <w:noProof/>
            <w:webHidden/>
          </w:rPr>
          <w:fldChar w:fldCharType="end"/>
        </w:r>
      </w:hyperlink>
    </w:p>
    <w:p w14:paraId="50CCE216" w14:textId="77777777" w:rsidR="00A91D79" w:rsidRDefault="00A91D79">
      <w:pPr>
        <w:pStyle w:val="TableofFigures"/>
        <w:tabs>
          <w:tab w:val="right" w:leader="dot" w:pos="8494"/>
        </w:tabs>
        <w:rPr>
          <w:rFonts w:eastAsiaTheme="minorEastAsia"/>
          <w:noProof/>
          <w:sz w:val="22"/>
          <w:lang w:val="pt-BR" w:eastAsia="pt-BR"/>
        </w:rPr>
      </w:pPr>
      <w:hyperlink w:anchor="_Toc384299007" w:history="1">
        <w:r w:rsidRPr="006D231D">
          <w:rPr>
            <w:rStyle w:val="Hyperlink"/>
            <w:b/>
            <w:noProof/>
          </w:rPr>
          <w:t>Listing 117.</w:t>
        </w:r>
        <w:r w:rsidRPr="006D231D">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299007 \h </w:instrText>
        </w:r>
        <w:r>
          <w:rPr>
            <w:noProof/>
            <w:webHidden/>
          </w:rPr>
        </w:r>
        <w:r>
          <w:rPr>
            <w:noProof/>
            <w:webHidden/>
          </w:rPr>
          <w:fldChar w:fldCharType="separate"/>
        </w:r>
        <w:r>
          <w:rPr>
            <w:noProof/>
            <w:webHidden/>
          </w:rPr>
          <w:t>226</w:t>
        </w:r>
        <w:r>
          <w:rPr>
            <w:noProof/>
            <w:webHidden/>
          </w:rPr>
          <w:fldChar w:fldCharType="end"/>
        </w:r>
      </w:hyperlink>
    </w:p>
    <w:p w14:paraId="5F0A42AD" w14:textId="77777777" w:rsidR="00A91D79" w:rsidRDefault="00A91D79">
      <w:pPr>
        <w:pStyle w:val="TableofFigures"/>
        <w:tabs>
          <w:tab w:val="right" w:leader="dot" w:pos="8494"/>
        </w:tabs>
        <w:rPr>
          <w:rFonts w:eastAsiaTheme="minorEastAsia"/>
          <w:noProof/>
          <w:sz w:val="22"/>
          <w:lang w:val="pt-BR" w:eastAsia="pt-BR"/>
        </w:rPr>
      </w:pPr>
      <w:hyperlink w:anchor="_Toc384299008" w:history="1">
        <w:r w:rsidRPr="006D231D">
          <w:rPr>
            <w:rStyle w:val="Hyperlink"/>
            <w:b/>
            <w:noProof/>
          </w:rPr>
          <w:t>Listing 118.</w:t>
        </w:r>
        <w:r w:rsidRPr="006D231D">
          <w:rPr>
            <w:rStyle w:val="Hyperlink"/>
            <w:noProof/>
          </w:rPr>
          <w:t xml:space="preserve"> Updating the </w:t>
        </w:r>
        <w:r w:rsidRPr="006D231D">
          <w:rPr>
            <w:rStyle w:val="Hyperlink"/>
            <w:rFonts w:ascii="Consolas" w:hAnsi="Consolas"/>
            <w:noProof/>
          </w:rPr>
          <w:t>InputCallback()</w:t>
        </w:r>
        <w:r w:rsidRPr="006D231D">
          <w:rPr>
            <w:rStyle w:val="Hyperlink"/>
            <w:noProof/>
          </w:rPr>
          <w:t xml:space="preserve"> to add the new game events.</w:t>
        </w:r>
        <w:r>
          <w:rPr>
            <w:noProof/>
            <w:webHidden/>
          </w:rPr>
          <w:tab/>
        </w:r>
        <w:r>
          <w:rPr>
            <w:noProof/>
            <w:webHidden/>
          </w:rPr>
          <w:fldChar w:fldCharType="begin"/>
        </w:r>
        <w:r>
          <w:rPr>
            <w:noProof/>
            <w:webHidden/>
          </w:rPr>
          <w:instrText xml:space="preserve"> PAGEREF _Toc384299008 \h </w:instrText>
        </w:r>
        <w:r>
          <w:rPr>
            <w:noProof/>
            <w:webHidden/>
          </w:rPr>
        </w:r>
        <w:r>
          <w:rPr>
            <w:noProof/>
            <w:webHidden/>
          </w:rPr>
          <w:fldChar w:fldCharType="separate"/>
        </w:r>
        <w:r>
          <w:rPr>
            <w:noProof/>
            <w:webHidden/>
          </w:rPr>
          <w:t>227</w:t>
        </w:r>
        <w:r>
          <w:rPr>
            <w:noProof/>
            <w:webHidden/>
          </w:rPr>
          <w:fldChar w:fldCharType="end"/>
        </w:r>
      </w:hyperlink>
    </w:p>
    <w:p w14:paraId="27ACDB23" w14:textId="77777777" w:rsidR="00A91D79" w:rsidRDefault="00A91D79">
      <w:pPr>
        <w:pStyle w:val="TableofFigures"/>
        <w:tabs>
          <w:tab w:val="right" w:leader="dot" w:pos="8494"/>
        </w:tabs>
        <w:rPr>
          <w:rFonts w:eastAsiaTheme="minorEastAsia"/>
          <w:noProof/>
          <w:sz w:val="22"/>
          <w:lang w:val="pt-BR" w:eastAsia="pt-BR"/>
        </w:rPr>
      </w:pPr>
      <w:hyperlink w:anchor="_Toc384299009" w:history="1">
        <w:r w:rsidRPr="006D231D">
          <w:rPr>
            <w:rStyle w:val="Hyperlink"/>
            <w:b/>
            <w:noProof/>
          </w:rPr>
          <w:t>Listing 119.</w:t>
        </w:r>
        <w:r w:rsidRPr="006D231D">
          <w:rPr>
            <w:rStyle w:val="Hyperlink"/>
            <w:noProof/>
          </w:rPr>
          <w:t xml:space="preserve"> Removing obsolete code.</w:t>
        </w:r>
        <w:r>
          <w:rPr>
            <w:noProof/>
            <w:webHidden/>
          </w:rPr>
          <w:tab/>
        </w:r>
        <w:r>
          <w:rPr>
            <w:noProof/>
            <w:webHidden/>
          </w:rPr>
          <w:fldChar w:fldCharType="begin"/>
        </w:r>
        <w:r>
          <w:rPr>
            <w:noProof/>
            <w:webHidden/>
          </w:rPr>
          <w:instrText xml:space="preserve"> PAGEREF _Toc384299009 \h </w:instrText>
        </w:r>
        <w:r>
          <w:rPr>
            <w:noProof/>
            <w:webHidden/>
          </w:rPr>
        </w:r>
        <w:r>
          <w:rPr>
            <w:noProof/>
            <w:webHidden/>
          </w:rPr>
          <w:fldChar w:fldCharType="separate"/>
        </w:r>
        <w:r>
          <w:rPr>
            <w:noProof/>
            <w:webHidden/>
          </w:rPr>
          <w:t>227</w:t>
        </w:r>
        <w:r>
          <w:rPr>
            <w:noProof/>
            <w:webHidden/>
          </w:rPr>
          <w:fldChar w:fldCharType="end"/>
        </w:r>
      </w:hyperlink>
    </w:p>
    <w:p w14:paraId="2D5FA3F5" w14:textId="77777777" w:rsidR="00A91D79" w:rsidRDefault="00A91D79">
      <w:pPr>
        <w:pStyle w:val="TableofFigures"/>
        <w:tabs>
          <w:tab w:val="right" w:leader="dot" w:pos="8494"/>
        </w:tabs>
        <w:rPr>
          <w:rFonts w:eastAsiaTheme="minorEastAsia"/>
          <w:noProof/>
          <w:sz w:val="22"/>
          <w:lang w:val="pt-BR" w:eastAsia="pt-BR"/>
        </w:rPr>
      </w:pPr>
      <w:hyperlink w:anchor="_Toc384299010" w:history="1">
        <w:r w:rsidRPr="006D231D">
          <w:rPr>
            <w:rStyle w:val="Hyperlink"/>
            <w:b/>
            <w:noProof/>
          </w:rPr>
          <w:t>Listing 120.</w:t>
        </w:r>
        <w:r w:rsidRPr="006D231D">
          <w:rPr>
            <w:rStyle w:val="Hyperlink"/>
            <w:noProof/>
          </w:rPr>
          <w:t xml:space="preserve"> The new spaceship archetype.</w:t>
        </w:r>
        <w:r>
          <w:rPr>
            <w:noProof/>
            <w:webHidden/>
          </w:rPr>
          <w:tab/>
        </w:r>
        <w:r>
          <w:rPr>
            <w:noProof/>
            <w:webHidden/>
          </w:rPr>
          <w:fldChar w:fldCharType="begin"/>
        </w:r>
        <w:r>
          <w:rPr>
            <w:noProof/>
            <w:webHidden/>
          </w:rPr>
          <w:instrText xml:space="preserve"> PAGEREF _Toc384299010 \h </w:instrText>
        </w:r>
        <w:r>
          <w:rPr>
            <w:noProof/>
            <w:webHidden/>
          </w:rPr>
        </w:r>
        <w:r>
          <w:rPr>
            <w:noProof/>
            <w:webHidden/>
          </w:rPr>
          <w:fldChar w:fldCharType="separate"/>
        </w:r>
        <w:r>
          <w:rPr>
            <w:noProof/>
            <w:webHidden/>
          </w:rPr>
          <w:t>228</w:t>
        </w:r>
        <w:r>
          <w:rPr>
            <w:noProof/>
            <w:webHidden/>
          </w:rPr>
          <w:fldChar w:fldCharType="end"/>
        </w:r>
      </w:hyperlink>
    </w:p>
    <w:p w14:paraId="4921CA77" w14:textId="77777777" w:rsidR="00A91D79" w:rsidRDefault="00A91D79">
      <w:pPr>
        <w:pStyle w:val="TableofFigures"/>
        <w:tabs>
          <w:tab w:val="right" w:leader="dot" w:pos="8494"/>
        </w:tabs>
        <w:rPr>
          <w:rFonts w:eastAsiaTheme="minorEastAsia"/>
          <w:noProof/>
          <w:sz w:val="22"/>
          <w:lang w:val="pt-BR" w:eastAsia="pt-BR"/>
        </w:rPr>
      </w:pPr>
      <w:hyperlink w:anchor="_Toc384299011" w:history="1">
        <w:r w:rsidRPr="006D231D">
          <w:rPr>
            <w:rStyle w:val="Hyperlink"/>
            <w:b/>
            <w:noProof/>
          </w:rPr>
          <w:t>Listing 121.</w:t>
        </w:r>
        <w:r w:rsidRPr="006D231D">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299011 \h </w:instrText>
        </w:r>
        <w:r>
          <w:rPr>
            <w:noProof/>
            <w:webHidden/>
          </w:rPr>
        </w:r>
        <w:r>
          <w:rPr>
            <w:noProof/>
            <w:webHidden/>
          </w:rPr>
          <w:fldChar w:fldCharType="separate"/>
        </w:r>
        <w:r>
          <w:rPr>
            <w:noProof/>
            <w:webHidden/>
          </w:rPr>
          <w:t>229</w:t>
        </w:r>
        <w:r>
          <w:rPr>
            <w:noProof/>
            <w:webHidden/>
          </w:rPr>
          <w:fldChar w:fldCharType="end"/>
        </w:r>
      </w:hyperlink>
    </w:p>
    <w:p w14:paraId="3061169E" w14:textId="77777777" w:rsidR="00A91D79" w:rsidRDefault="00A91D79">
      <w:pPr>
        <w:pStyle w:val="TableofFigures"/>
        <w:tabs>
          <w:tab w:val="right" w:leader="dot" w:pos="8494"/>
        </w:tabs>
        <w:rPr>
          <w:rFonts w:eastAsiaTheme="minorEastAsia"/>
          <w:noProof/>
          <w:sz w:val="22"/>
          <w:lang w:val="pt-BR" w:eastAsia="pt-BR"/>
        </w:rPr>
      </w:pPr>
      <w:hyperlink w:anchor="_Toc384299012" w:history="1">
        <w:r w:rsidRPr="006D231D">
          <w:rPr>
            <w:rStyle w:val="Hyperlink"/>
            <w:b/>
            <w:noProof/>
          </w:rPr>
          <w:t>Listing 122.</w:t>
        </w:r>
        <w:r w:rsidRPr="006D231D">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299012 \h </w:instrText>
        </w:r>
        <w:r>
          <w:rPr>
            <w:noProof/>
            <w:webHidden/>
          </w:rPr>
        </w:r>
        <w:r>
          <w:rPr>
            <w:noProof/>
            <w:webHidden/>
          </w:rPr>
          <w:fldChar w:fldCharType="separate"/>
        </w:r>
        <w:r>
          <w:rPr>
            <w:noProof/>
            <w:webHidden/>
          </w:rPr>
          <w:t>231</w:t>
        </w:r>
        <w:r>
          <w:rPr>
            <w:noProof/>
            <w:webHidden/>
          </w:rPr>
          <w:fldChar w:fldCharType="end"/>
        </w:r>
      </w:hyperlink>
    </w:p>
    <w:p w14:paraId="17AD67A5" w14:textId="77777777" w:rsidR="00A91D79" w:rsidRDefault="00A91D79">
      <w:pPr>
        <w:pStyle w:val="TableofFigures"/>
        <w:tabs>
          <w:tab w:val="right" w:leader="dot" w:pos="8494"/>
        </w:tabs>
        <w:rPr>
          <w:rFonts w:eastAsiaTheme="minorEastAsia"/>
          <w:noProof/>
          <w:sz w:val="22"/>
          <w:lang w:val="pt-BR" w:eastAsia="pt-BR"/>
        </w:rPr>
      </w:pPr>
      <w:hyperlink w:anchor="_Toc384299013" w:history="1">
        <w:r w:rsidRPr="006D231D">
          <w:rPr>
            <w:rStyle w:val="Hyperlink"/>
            <w:b/>
            <w:noProof/>
          </w:rPr>
          <w:t>Listing 123.</w:t>
        </w:r>
        <w:r w:rsidRPr="006D231D">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299013 \h </w:instrText>
        </w:r>
        <w:r>
          <w:rPr>
            <w:noProof/>
            <w:webHidden/>
          </w:rPr>
        </w:r>
        <w:r>
          <w:rPr>
            <w:noProof/>
            <w:webHidden/>
          </w:rPr>
          <w:fldChar w:fldCharType="separate"/>
        </w:r>
        <w:r>
          <w:rPr>
            <w:noProof/>
            <w:webHidden/>
          </w:rPr>
          <w:t>233</w:t>
        </w:r>
        <w:r>
          <w:rPr>
            <w:noProof/>
            <w:webHidden/>
          </w:rPr>
          <w:fldChar w:fldCharType="end"/>
        </w:r>
      </w:hyperlink>
    </w:p>
    <w:p w14:paraId="726DD9EA" w14:textId="77777777" w:rsidR="00A91D79" w:rsidRDefault="00A91D79">
      <w:pPr>
        <w:pStyle w:val="TableofFigures"/>
        <w:tabs>
          <w:tab w:val="right" w:leader="dot" w:pos="8494"/>
        </w:tabs>
        <w:rPr>
          <w:rFonts w:eastAsiaTheme="minorEastAsia"/>
          <w:noProof/>
          <w:sz w:val="22"/>
          <w:lang w:val="pt-BR" w:eastAsia="pt-BR"/>
        </w:rPr>
      </w:pPr>
      <w:hyperlink w:anchor="_Toc384299014" w:history="1">
        <w:r w:rsidRPr="006D231D">
          <w:rPr>
            <w:rStyle w:val="Hyperlink"/>
            <w:b/>
            <w:noProof/>
          </w:rPr>
          <w:t>Listing 124.</w:t>
        </w:r>
        <w:r w:rsidRPr="006D231D">
          <w:rPr>
            <w:rStyle w:val="Hyperlink"/>
            <w:noProof/>
          </w:rPr>
          <w:t xml:space="preserve"> Moving the game enemies using the game command from </w:t>
        </w:r>
        <w:r w:rsidRPr="006D231D">
          <w:rPr>
            <w:rStyle w:val="Hyperlink"/>
            <w:b/>
            <w:noProof/>
          </w:rPr>
          <w:t>Listing 88</w:t>
        </w:r>
        <w:r w:rsidRPr="006D231D">
          <w:rPr>
            <w:rStyle w:val="Hyperlink"/>
            <w:noProof/>
          </w:rPr>
          <w:t>.</w:t>
        </w:r>
        <w:r>
          <w:rPr>
            <w:noProof/>
            <w:webHidden/>
          </w:rPr>
          <w:tab/>
        </w:r>
        <w:r>
          <w:rPr>
            <w:noProof/>
            <w:webHidden/>
          </w:rPr>
          <w:fldChar w:fldCharType="begin"/>
        </w:r>
        <w:r>
          <w:rPr>
            <w:noProof/>
            <w:webHidden/>
          </w:rPr>
          <w:instrText xml:space="preserve"> PAGEREF _Toc384299014 \h </w:instrText>
        </w:r>
        <w:r>
          <w:rPr>
            <w:noProof/>
            <w:webHidden/>
          </w:rPr>
        </w:r>
        <w:r>
          <w:rPr>
            <w:noProof/>
            <w:webHidden/>
          </w:rPr>
          <w:fldChar w:fldCharType="separate"/>
        </w:r>
        <w:r>
          <w:rPr>
            <w:noProof/>
            <w:webHidden/>
          </w:rPr>
          <w:t>234</w:t>
        </w:r>
        <w:r>
          <w:rPr>
            <w:noProof/>
            <w:webHidden/>
          </w:rPr>
          <w:fldChar w:fldCharType="end"/>
        </w:r>
      </w:hyperlink>
    </w:p>
    <w:p w14:paraId="7B4DCFF4" w14:textId="77777777" w:rsidR="00A91D79" w:rsidRDefault="00A91D79">
      <w:pPr>
        <w:pStyle w:val="TableofFigures"/>
        <w:tabs>
          <w:tab w:val="right" w:leader="dot" w:pos="8494"/>
        </w:tabs>
        <w:rPr>
          <w:rFonts w:eastAsiaTheme="minorEastAsia"/>
          <w:noProof/>
          <w:sz w:val="22"/>
          <w:lang w:val="pt-BR" w:eastAsia="pt-BR"/>
        </w:rPr>
      </w:pPr>
      <w:hyperlink w:anchor="_Toc384299015" w:history="1">
        <w:r w:rsidRPr="006D231D">
          <w:rPr>
            <w:rStyle w:val="Hyperlink"/>
            <w:b/>
            <w:noProof/>
          </w:rPr>
          <w:t>Listing 125.</w:t>
        </w:r>
        <w:r w:rsidRPr="006D231D">
          <w:rPr>
            <w:rStyle w:val="Hyperlink"/>
            <w:noProof/>
          </w:rPr>
          <w:t xml:space="preserve"> Making the enemies attack the player’s spaceship using the game command from </w:t>
        </w:r>
        <w:r w:rsidRPr="006D231D">
          <w:rPr>
            <w:rStyle w:val="Hyperlink"/>
            <w:b/>
            <w:noProof/>
          </w:rPr>
          <w:t>Listing 111</w:t>
        </w:r>
        <w:r w:rsidRPr="006D231D">
          <w:rPr>
            <w:rStyle w:val="Hyperlink"/>
            <w:noProof/>
          </w:rPr>
          <w:t>.</w:t>
        </w:r>
        <w:r>
          <w:rPr>
            <w:noProof/>
            <w:webHidden/>
          </w:rPr>
          <w:tab/>
        </w:r>
        <w:r>
          <w:rPr>
            <w:noProof/>
            <w:webHidden/>
          </w:rPr>
          <w:fldChar w:fldCharType="begin"/>
        </w:r>
        <w:r>
          <w:rPr>
            <w:noProof/>
            <w:webHidden/>
          </w:rPr>
          <w:instrText xml:space="preserve"> PAGEREF _Toc384299015 \h </w:instrText>
        </w:r>
        <w:r>
          <w:rPr>
            <w:noProof/>
            <w:webHidden/>
          </w:rPr>
        </w:r>
        <w:r>
          <w:rPr>
            <w:noProof/>
            <w:webHidden/>
          </w:rPr>
          <w:fldChar w:fldCharType="separate"/>
        </w:r>
        <w:r>
          <w:rPr>
            <w:noProof/>
            <w:webHidden/>
          </w:rPr>
          <w:t>235</w:t>
        </w:r>
        <w:r>
          <w:rPr>
            <w:noProof/>
            <w:webHidden/>
          </w:rPr>
          <w:fldChar w:fldCharType="end"/>
        </w:r>
      </w:hyperlink>
    </w:p>
    <w:p w14:paraId="732FBDD9" w14:textId="77777777" w:rsidR="00A91D79" w:rsidRDefault="00A91D79">
      <w:pPr>
        <w:pStyle w:val="TableofFigures"/>
        <w:tabs>
          <w:tab w:val="right" w:leader="dot" w:pos="8494"/>
        </w:tabs>
        <w:rPr>
          <w:rFonts w:eastAsiaTheme="minorEastAsia"/>
          <w:noProof/>
          <w:sz w:val="22"/>
          <w:lang w:val="pt-BR" w:eastAsia="pt-BR"/>
        </w:rPr>
      </w:pPr>
      <w:hyperlink w:anchor="_Toc384299016" w:history="1">
        <w:r w:rsidRPr="006D231D">
          <w:rPr>
            <w:rStyle w:val="Hyperlink"/>
            <w:b/>
            <w:noProof/>
          </w:rPr>
          <w:t>Listing 126.</w:t>
        </w:r>
        <w:r w:rsidRPr="006D231D">
          <w:rPr>
            <w:rStyle w:val="Hyperlink"/>
            <w:noProof/>
          </w:rPr>
          <w:t xml:space="preserve"> Specializing actors according to their definitions in player profiles.</w:t>
        </w:r>
        <w:r>
          <w:rPr>
            <w:noProof/>
            <w:webHidden/>
          </w:rPr>
          <w:tab/>
        </w:r>
        <w:r>
          <w:rPr>
            <w:noProof/>
            <w:webHidden/>
          </w:rPr>
          <w:fldChar w:fldCharType="begin"/>
        </w:r>
        <w:r>
          <w:rPr>
            <w:noProof/>
            <w:webHidden/>
          </w:rPr>
          <w:instrText xml:space="preserve"> PAGEREF _Toc384299016 \h </w:instrText>
        </w:r>
        <w:r>
          <w:rPr>
            <w:noProof/>
            <w:webHidden/>
          </w:rPr>
        </w:r>
        <w:r>
          <w:rPr>
            <w:noProof/>
            <w:webHidden/>
          </w:rPr>
          <w:fldChar w:fldCharType="separate"/>
        </w:r>
        <w:r>
          <w:rPr>
            <w:noProof/>
            <w:webHidden/>
          </w:rPr>
          <w:t>236</w:t>
        </w:r>
        <w:r>
          <w:rPr>
            <w:noProof/>
            <w:webHidden/>
          </w:rPr>
          <w:fldChar w:fldCharType="end"/>
        </w:r>
      </w:hyperlink>
    </w:p>
    <w:p w14:paraId="09931191" w14:textId="77777777" w:rsidR="00A91D79" w:rsidRDefault="00A91D79">
      <w:pPr>
        <w:pStyle w:val="TableofFigures"/>
        <w:tabs>
          <w:tab w:val="right" w:leader="dot" w:pos="8494"/>
        </w:tabs>
        <w:rPr>
          <w:rFonts w:eastAsiaTheme="minorEastAsia"/>
          <w:noProof/>
          <w:sz w:val="22"/>
          <w:lang w:val="pt-BR" w:eastAsia="pt-BR"/>
        </w:rPr>
      </w:pPr>
      <w:hyperlink w:anchor="_Toc384299017" w:history="1">
        <w:r w:rsidRPr="006D231D">
          <w:rPr>
            <w:rStyle w:val="Hyperlink"/>
            <w:b/>
            <w:noProof/>
          </w:rPr>
          <w:t>Listing 127.</w:t>
        </w:r>
        <w:r w:rsidRPr="006D231D">
          <w:rPr>
            <w:rStyle w:val="Hyperlink"/>
            <w:noProof/>
          </w:rPr>
          <w:t xml:space="preserve"> Tailoring the projectiles created during the game.</w:t>
        </w:r>
        <w:r>
          <w:rPr>
            <w:noProof/>
            <w:webHidden/>
          </w:rPr>
          <w:tab/>
        </w:r>
        <w:r>
          <w:rPr>
            <w:noProof/>
            <w:webHidden/>
          </w:rPr>
          <w:fldChar w:fldCharType="begin"/>
        </w:r>
        <w:r>
          <w:rPr>
            <w:noProof/>
            <w:webHidden/>
          </w:rPr>
          <w:instrText xml:space="preserve"> PAGEREF _Toc384299017 \h </w:instrText>
        </w:r>
        <w:r>
          <w:rPr>
            <w:noProof/>
            <w:webHidden/>
          </w:rPr>
        </w:r>
        <w:r>
          <w:rPr>
            <w:noProof/>
            <w:webHidden/>
          </w:rPr>
          <w:fldChar w:fldCharType="separate"/>
        </w:r>
        <w:r>
          <w:rPr>
            <w:noProof/>
            <w:webHidden/>
          </w:rPr>
          <w:t>239</w:t>
        </w:r>
        <w:r>
          <w:rPr>
            <w:noProof/>
            <w:webHidden/>
          </w:rPr>
          <w:fldChar w:fldCharType="end"/>
        </w:r>
      </w:hyperlink>
    </w:p>
    <w:p w14:paraId="6A159228" w14:textId="77777777" w:rsidR="00A91D79" w:rsidRDefault="00A91D79">
      <w:pPr>
        <w:pStyle w:val="TableofFigures"/>
        <w:tabs>
          <w:tab w:val="right" w:leader="dot" w:pos="8494"/>
        </w:tabs>
        <w:rPr>
          <w:rFonts w:eastAsiaTheme="minorEastAsia"/>
          <w:noProof/>
          <w:sz w:val="22"/>
          <w:lang w:val="pt-BR" w:eastAsia="pt-BR"/>
        </w:rPr>
      </w:pPr>
      <w:hyperlink w:anchor="_Toc384299018" w:history="1">
        <w:r w:rsidRPr="006D231D">
          <w:rPr>
            <w:rStyle w:val="Hyperlink"/>
            <w:b/>
            <w:noProof/>
          </w:rPr>
          <w:t>Listing 128.</w:t>
        </w:r>
        <w:r w:rsidRPr="006D231D">
          <w:rPr>
            <w:rStyle w:val="Hyperlink"/>
            <w:noProof/>
          </w:rPr>
          <w:t xml:space="preserve"> Defining all the game actors that should have specializations.</w:t>
        </w:r>
        <w:r>
          <w:rPr>
            <w:noProof/>
            <w:webHidden/>
          </w:rPr>
          <w:tab/>
        </w:r>
        <w:r>
          <w:rPr>
            <w:noProof/>
            <w:webHidden/>
          </w:rPr>
          <w:fldChar w:fldCharType="begin"/>
        </w:r>
        <w:r>
          <w:rPr>
            <w:noProof/>
            <w:webHidden/>
          </w:rPr>
          <w:instrText xml:space="preserve"> PAGEREF _Toc384299018 \h </w:instrText>
        </w:r>
        <w:r>
          <w:rPr>
            <w:noProof/>
            <w:webHidden/>
          </w:rPr>
        </w:r>
        <w:r>
          <w:rPr>
            <w:noProof/>
            <w:webHidden/>
          </w:rPr>
          <w:fldChar w:fldCharType="separate"/>
        </w:r>
        <w:r>
          <w:rPr>
            <w:noProof/>
            <w:webHidden/>
          </w:rPr>
          <w:t>239</w:t>
        </w:r>
        <w:r>
          <w:rPr>
            <w:noProof/>
            <w:webHidden/>
          </w:rPr>
          <w:fldChar w:fldCharType="end"/>
        </w:r>
      </w:hyperlink>
    </w:p>
    <w:p w14:paraId="5895085C" w14:textId="77777777" w:rsidR="00A91D79" w:rsidRDefault="00A91D79">
      <w:pPr>
        <w:pStyle w:val="TableofFigures"/>
        <w:tabs>
          <w:tab w:val="right" w:leader="dot" w:pos="8494"/>
        </w:tabs>
        <w:rPr>
          <w:rFonts w:eastAsiaTheme="minorEastAsia"/>
          <w:noProof/>
          <w:sz w:val="22"/>
          <w:lang w:val="pt-BR" w:eastAsia="pt-BR"/>
        </w:rPr>
      </w:pPr>
      <w:hyperlink w:anchor="_Toc384299019" w:history="1">
        <w:r w:rsidRPr="006D231D">
          <w:rPr>
            <w:rStyle w:val="Hyperlink"/>
            <w:b/>
            <w:noProof/>
          </w:rPr>
          <w:t>Listing 129.</w:t>
        </w:r>
        <w:r w:rsidRPr="006D231D">
          <w:rPr>
            <w:rStyle w:val="Hyperlink"/>
            <w:noProof/>
          </w:rPr>
          <w:t xml:space="preserve"> The specialization for the </w:t>
        </w:r>
        <w:r w:rsidRPr="006D231D">
          <w:rPr>
            <w:rStyle w:val="Hyperlink"/>
            <w:rFonts w:ascii="Consolas" w:hAnsi="Consolas"/>
            <w:noProof/>
          </w:rPr>
          <w:t>Alien</w:t>
        </w:r>
        <w:r w:rsidRPr="006D231D">
          <w:rPr>
            <w:rStyle w:val="Hyperlink"/>
            <w:noProof/>
          </w:rPr>
          <w:t xml:space="preserve"> archetype.</w:t>
        </w:r>
        <w:r>
          <w:rPr>
            <w:noProof/>
            <w:webHidden/>
          </w:rPr>
          <w:tab/>
        </w:r>
        <w:r>
          <w:rPr>
            <w:noProof/>
            <w:webHidden/>
          </w:rPr>
          <w:fldChar w:fldCharType="begin"/>
        </w:r>
        <w:r>
          <w:rPr>
            <w:noProof/>
            <w:webHidden/>
          </w:rPr>
          <w:instrText xml:space="preserve"> PAGEREF _Toc384299019 \h </w:instrText>
        </w:r>
        <w:r>
          <w:rPr>
            <w:noProof/>
            <w:webHidden/>
          </w:rPr>
        </w:r>
        <w:r>
          <w:rPr>
            <w:noProof/>
            <w:webHidden/>
          </w:rPr>
          <w:fldChar w:fldCharType="separate"/>
        </w:r>
        <w:r>
          <w:rPr>
            <w:noProof/>
            <w:webHidden/>
          </w:rPr>
          <w:t>240</w:t>
        </w:r>
        <w:r>
          <w:rPr>
            <w:noProof/>
            <w:webHidden/>
          </w:rPr>
          <w:fldChar w:fldCharType="end"/>
        </w:r>
      </w:hyperlink>
    </w:p>
    <w:p w14:paraId="686E869D" w14:textId="77777777" w:rsidR="00A91D79" w:rsidRDefault="00A91D79">
      <w:pPr>
        <w:pStyle w:val="TableofFigures"/>
        <w:tabs>
          <w:tab w:val="right" w:leader="dot" w:pos="8494"/>
        </w:tabs>
        <w:rPr>
          <w:rFonts w:eastAsiaTheme="minorEastAsia"/>
          <w:noProof/>
          <w:sz w:val="22"/>
          <w:lang w:val="pt-BR" w:eastAsia="pt-BR"/>
        </w:rPr>
      </w:pPr>
      <w:hyperlink w:anchor="_Toc384299020" w:history="1">
        <w:r w:rsidRPr="006D231D">
          <w:rPr>
            <w:rStyle w:val="Hyperlink"/>
            <w:b/>
            <w:noProof/>
          </w:rPr>
          <w:t>Listing 130.</w:t>
        </w:r>
        <w:r w:rsidRPr="006D231D">
          <w:rPr>
            <w:rStyle w:val="Hyperlink"/>
            <w:noProof/>
          </w:rPr>
          <w:t xml:space="preserve"> The specialization for the </w:t>
        </w:r>
        <w:r w:rsidRPr="006D231D">
          <w:rPr>
            <w:rStyle w:val="Hyperlink"/>
            <w:rFonts w:ascii="Consolas" w:hAnsi="Consolas"/>
            <w:noProof/>
          </w:rPr>
          <w:t>Bomb</w:t>
        </w:r>
        <w:r w:rsidRPr="006D231D">
          <w:rPr>
            <w:rStyle w:val="Hyperlink"/>
            <w:noProof/>
          </w:rPr>
          <w:t xml:space="preserve"> archetype.</w:t>
        </w:r>
        <w:r>
          <w:rPr>
            <w:noProof/>
            <w:webHidden/>
          </w:rPr>
          <w:tab/>
        </w:r>
        <w:r>
          <w:rPr>
            <w:noProof/>
            <w:webHidden/>
          </w:rPr>
          <w:fldChar w:fldCharType="begin"/>
        </w:r>
        <w:r>
          <w:rPr>
            <w:noProof/>
            <w:webHidden/>
          </w:rPr>
          <w:instrText xml:space="preserve"> PAGEREF _Toc384299020 \h </w:instrText>
        </w:r>
        <w:r>
          <w:rPr>
            <w:noProof/>
            <w:webHidden/>
          </w:rPr>
        </w:r>
        <w:r>
          <w:rPr>
            <w:noProof/>
            <w:webHidden/>
          </w:rPr>
          <w:fldChar w:fldCharType="separate"/>
        </w:r>
        <w:r>
          <w:rPr>
            <w:noProof/>
            <w:webHidden/>
          </w:rPr>
          <w:t>240</w:t>
        </w:r>
        <w:r>
          <w:rPr>
            <w:noProof/>
            <w:webHidden/>
          </w:rPr>
          <w:fldChar w:fldCharType="end"/>
        </w:r>
      </w:hyperlink>
    </w:p>
    <w:p w14:paraId="732F2307" w14:textId="77777777" w:rsidR="00A91D79" w:rsidRDefault="00A91D79">
      <w:pPr>
        <w:pStyle w:val="TableofFigures"/>
        <w:tabs>
          <w:tab w:val="right" w:leader="dot" w:pos="8494"/>
        </w:tabs>
        <w:rPr>
          <w:rFonts w:eastAsiaTheme="minorEastAsia"/>
          <w:noProof/>
          <w:sz w:val="22"/>
          <w:lang w:val="pt-BR" w:eastAsia="pt-BR"/>
        </w:rPr>
      </w:pPr>
      <w:hyperlink w:anchor="_Toc384299021" w:history="1">
        <w:r w:rsidRPr="006D231D">
          <w:rPr>
            <w:rStyle w:val="Hyperlink"/>
            <w:b/>
            <w:noProof/>
          </w:rPr>
          <w:t>Listing 131.</w:t>
        </w:r>
        <w:r w:rsidRPr="006D231D">
          <w:rPr>
            <w:rStyle w:val="Hyperlink"/>
            <w:noProof/>
          </w:rPr>
          <w:t xml:space="preserve"> The specialization for the </w:t>
        </w:r>
        <w:r w:rsidRPr="006D231D">
          <w:rPr>
            <w:rStyle w:val="Hyperlink"/>
            <w:rFonts w:ascii="Consolas" w:hAnsi="Consolas"/>
            <w:noProof/>
          </w:rPr>
          <w:t>Bullet</w:t>
        </w:r>
        <w:r w:rsidRPr="006D231D">
          <w:rPr>
            <w:rStyle w:val="Hyperlink"/>
            <w:noProof/>
          </w:rPr>
          <w:t xml:space="preserve"> archetype.</w:t>
        </w:r>
        <w:r>
          <w:rPr>
            <w:noProof/>
            <w:webHidden/>
          </w:rPr>
          <w:tab/>
        </w:r>
        <w:r>
          <w:rPr>
            <w:noProof/>
            <w:webHidden/>
          </w:rPr>
          <w:fldChar w:fldCharType="begin"/>
        </w:r>
        <w:r>
          <w:rPr>
            <w:noProof/>
            <w:webHidden/>
          </w:rPr>
          <w:instrText xml:space="preserve"> PAGEREF _Toc384299021 \h </w:instrText>
        </w:r>
        <w:r>
          <w:rPr>
            <w:noProof/>
            <w:webHidden/>
          </w:rPr>
        </w:r>
        <w:r>
          <w:rPr>
            <w:noProof/>
            <w:webHidden/>
          </w:rPr>
          <w:fldChar w:fldCharType="separate"/>
        </w:r>
        <w:r>
          <w:rPr>
            <w:noProof/>
            <w:webHidden/>
          </w:rPr>
          <w:t>240</w:t>
        </w:r>
        <w:r>
          <w:rPr>
            <w:noProof/>
            <w:webHidden/>
          </w:rPr>
          <w:fldChar w:fldCharType="end"/>
        </w:r>
      </w:hyperlink>
    </w:p>
    <w:p w14:paraId="725FB641" w14:textId="77777777" w:rsidR="00A91D79" w:rsidRDefault="00A91D79">
      <w:pPr>
        <w:pStyle w:val="TableofFigures"/>
        <w:tabs>
          <w:tab w:val="right" w:leader="dot" w:pos="8494"/>
        </w:tabs>
        <w:rPr>
          <w:rFonts w:eastAsiaTheme="minorEastAsia"/>
          <w:noProof/>
          <w:sz w:val="22"/>
          <w:lang w:val="pt-BR" w:eastAsia="pt-BR"/>
        </w:rPr>
      </w:pPr>
      <w:hyperlink w:anchor="_Toc384299022" w:history="1">
        <w:r w:rsidRPr="006D231D">
          <w:rPr>
            <w:rStyle w:val="Hyperlink"/>
            <w:b/>
            <w:noProof/>
          </w:rPr>
          <w:t>Listing 132.</w:t>
        </w:r>
        <w:r w:rsidRPr="006D231D">
          <w:rPr>
            <w:rStyle w:val="Hyperlink"/>
            <w:noProof/>
          </w:rPr>
          <w:t xml:space="preserve"> The specialization for the </w:t>
        </w:r>
        <w:r w:rsidRPr="006D231D">
          <w:rPr>
            <w:rStyle w:val="Hyperlink"/>
            <w:rFonts w:ascii="Consolas" w:hAnsi="Consolas"/>
            <w:noProof/>
          </w:rPr>
          <w:t>Spaceship</w:t>
        </w:r>
        <w:r w:rsidRPr="006D231D">
          <w:rPr>
            <w:rStyle w:val="Hyperlink"/>
            <w:noProof/>
          </w:rPr>
          <w:t xml:space="preserve"> archetype.</w:t>
        </w:r>
        <w:r>
          <w:rPr>
            <w:noProof/>
            <w:webHidden/>
          </w:rPr>
          <w:tab/>
        </w:r>
        <w:r>
          <w:rPr>
            <w:noProof/>
            <w:webHidden/>
          </w:rPr>
          <w:fldChar w:fldCharType="begin"/>
        </w:r>
        <w:r>
          <w:rPr>
            <w:noProof/>
            <w:webHidden/>
          </w:rPr>
          <w:instrText xml:space="preserve"> PAGEREF _Toc384299022 \h </w:instrText>
        </w:r>
        <w:r>
          <w:rPr>
            <w:noProof/>
            <w:webHidden/>
          </w:rPr>
        </w:r>
        <w:r>
          <w:rPr>
            <w:noProof/>
            <w:webHidden/>
          </w:rPr>
          <w:fldChar w:fldCharType="separate"/>
        </w:r>
        <w:r>
          <w:rPr>
            <w:noProof/>
            <w:webHidden/>
          </w:rPr>
          <w:t>241</w:t>
        </w:r>
        <w:r>
          <w:rPr>
            <w:noProof/>
            <w:webHidden/>
          </w:rPr>
          <w:fldChar w:fldCharType="end"/>
        </w:r>
      </w:hyperlink>
    </w:p>
    <w:p w14:paraId="5CDFDF69" w14:textId="77777777" w:rsidR="00A91D79" w:rsidRDefault="00A91D79">
      <w:pPr>
        <w:pStyle w:val="TableofFigures"/>
        <w:tabs>
          <w:tab w:val="right" w:leader="dot" w:pos="8494"/>
        </w:tabs>
        <w:rPr>
          <w:rFonts w:eastAsiaTheme="minorEastAsia"/>
          <w:noProof/>
          <w:sz w:val="22"/>
          <w:lang w:val="pt-BR" w:eastAsia="pt-BR"/>
        </w:rPr>
      </w:pPr>
      <w:hyperlink w:anchor="_Toc384299023" w:history="1">
        <w:r w:rsidRPr="006D231D">
          <w:rPr>
            <w:rStyle w:val="Hyperlink"/>
            <w:b/>
            <w:noProof/>
          </w:rPr>
          <w:t>Listing 133.</w:t>
        </w:r>
        <w:r w:rsidRPr="006D231D">
          <w:rPr>
            <w:rStyle w:val="Hyperlink"/>
            <w:noProof/>
          </w:rPr>
          <w:t xml:space="preserve"> The new Application implementation.</w:t>
        </w:r>
        <w:r>
          <w:rPr>
            <w:noProof/>
            <w:webHidden/>
          </w:rPr>
          <w:tab/>
        </w:r>
        <w:r>
          <w:rPr>
            <w:noProof/>
            <w:webHidden/>
          </w:rPr>
          <w:fldChar w:fldCharType="begin"/>
        </w:r>
        <w:r>
          <w:rPr>
            <w:noProof/>
            <w:webHidden/>
          </w:rPr>
          <w:instrText xml:space="preserve"> PAGEREF _Toc384299023 \h </w:instrText>
        </w:r>
        <w:r>
          <w:rPr>
            <w:noProof/>
            <w:webHidden/>
          </w:rPr>
        </w:r>
        <w:r>
          <w:rPr>
            <w:noProof/>
            <w:webHidden/>
          </w:rPr>
          <w:fldChar w:fldCharType="separate"/>
        </w:r>
        <w:r>
          <w:rPr>
            <w:noProof/>
            <w:webHidden/>
          </w:rPr>
          <w:t>243</w:t>
        </w:r>
        <w:r>
          <w:rPr>
            <w:noProof/>
            <w:webHidden/>
          </w:rPr>
          <w:fldChar w:fldCharType="end"/>
        </w:r>
      </w:hyperlink>
    </w:p>
    <w:p w14:paraId="138AAC78" w14:textId="77777777" w:rsidR="00A91D79" w:rsidRDefault="00A91D79">
      <w:pPr>
        <w:pStyle w:val="TableofFigures"/>
        <w:tabs>
          <w:tab w:val="right" w:leader="dot" w:pos="8494"/>
        </w:tabs>
        <w:rPr>
          <w:rFonts w:eastAsiaTheme="minorEastAsia"/>
          <w:noProof/>
          <w:sz w:val="22"/>
          <w:lang w:val="pt-BR" w:eastAsia="pt-BR"/>
        </w:rPr>
      </w:pPr>
      <w:hyperlink w:anchor="_Toc384299024" w:history="1">
        <w:r w:rsidRPr="006D231D">
          <w:rPr>
            <w:rStyle w:val="Hyperlink"/>
            <w:b/>
            <w:noProof/>
          </w:rPr>
          <w:t>Listing 134.</w:t>
        </w:r>
        <w:r w:rsidRPr="006D231D">
          <w:rPr>
            <w:rStyle w:val="Hyperlink"/>
            <w:noProof/>
          </w:rPr>
          <w:t xml:space="preserve"> The available profiles.</w:t>
        </w:r>
        <w:r>
          <w:rPr>
            <w:noProof/>
            <w:webHidden/>
          </w:rPr>
          <w:tab/>
        </w:r>
        <w:r>
          <w:rPr>
            <w:noProof/>
            <w:webHidden/>
          </w:rPr>
          <w:fldChar w:fldCharType="begin"/>
        </w:r>
        <w:r>
          <w:rPr>
            <w:noProof/>
            <w:webHidden/>
          </w:rPr>
          <w:instrText xml:space="preserve"> PAGEREF _Toc384299024 \h </w:instrText>
        </w:r>
        <w:r>
          <w:rPr>
            <w:noProof/>
            <w:webHidden/>
          </w:rPr>
        </w:r>
        <w:r>
          <w:rPr>
            <w:noProof/>
            <w:webHidden/>
          </w:rPr>
          <w:fldChar w:fldCharType="separate"/>
        </w:r>
        <w:r>
          <w:rPr>
            <w:noProof/>
            <w:webHidden/>
          </w:rPr>
          <w:t>246</w:t>
        </w:r>
        <w:r>
          <w:rPr>
            <w:noProof/>
            <w:webHidden/>
          </w:rPr>
          <w:fldChar w:fldCharType="end"/>
        </w:r>
      </w:hyperlink>
    </w:p>
    <w:p w14:paraId="4A072B98" w14:textId="77777777" w:rsidR="00A91D79" w:rsidRDefault="00A91D79">
      <w:pPr>
        <w:pStyle w:val="TableofFigures"/>
        <w:tabs>
          <w:tab w:val="right" w:leader="dot" w:pos="8494"/>
        </w:tabs>
        <w:rPr>
          <w:rFonts w:eastAsiaTheme="minorEastAsia"/>
          <w:noProof/>
          <w:sz w:val="22"/>
          <w:lang w:val="pt-BR" w:eastAsia="pt-BR"/>
        </w:rPr>
      </w:pPr>
      <w:hyperlink w:anchor="_Toc384299025" w:history="1">
        <w:r w:rsidRPr="006D231D">
          <w:rPr>
            <w:rStyle w:val="Hyperlink"/>
            <w:b/>
            <w:noProof/>
          </w:rPr>
          <w:t>Listing 135.</w:t>
        </w:r>
        <w:r w:rsidRPr="006D231D">
          <w:rPr>
            <w:rStyle w:val="Hyperlink"/>
            <w:noProof/>
          </w:rPr>
          <w:t xml:space="preserve"> The new player profile list.</w:t>
        </w:r>
        <w:r>
          <w:rPr>
            <w:noProof/>
            <w:webHidden/>
          </w:rPr>
          <w:tab/>
        </w:r>
        <w:r>
          <w:rPr>
            <w:noProof/>
            <w:webHidden/>
          </w:rPr>
          <w:fldChar w:fldCharType="begin"/>
        </w:r>
        <w:r>
          <w:rPr>
            <w:noProof/>
            <w:webHidden/>
          </w:rPr>
          <w:instrText xml:space="preserve"> PAGEREF _Toc384299025 \h </w:instrText>
        </w:r>
        <w:r>
          <w:rPr>
            <w:noProof/>
            <w:webHidden/>
          </w:rPr>
        </w:r>
        <w:r>
          <w:rPr>
            <w:noProof/>
            <w:webHidden/>
          </w:rPr>
          <w:fldChar w:fldCharType="separate"/>
        </w:r>
        <w:r>
          <w:rPr>
            <w:noProof/>
            <w:webHidden/>
          </w:rPr>
          <w:t>246</w:t>
        </w:r>
        <w:r>
          <w:rPr>
            <w:noProof/>
            <w:webHidden/>
          </w:rPr>
          <w:fldChar w:fldCharType="end"/>
        </w:r>
      </w:hyperlink>
    </w:p>
    <w:p w14:paraId="1020424F" w14:textId="77777777" w:rsidR="00A91D79" w:rsidRDefault="00A91D79">
      <w:pPr>
        <w:pStyle w:val="TableofFigures"/>
        <w:tabs>
          <w:tab w:val="right" w:leader="dot" w:pos="8494"/>
        </w:tabs>
        <w:rPr>
          <w:rFonts w:eastAsiaTheme="minorEastAsia"/>
          <w:noProof/>
          <w:sz w:val="22"/>
          <w:lang w:val="pt-BR" w:eastAsia="pt-BR"/>
        </w:rPr>
      </w:pPr>
      <w:hyperlink w:anchor="_Toc384299026" w:history="1">
        <w:r w:rsidRPr="006D231D">
          <w:rPr>
            <w:rStyle w:val="Hyperlink"/>
            <w:b/>
            <w:noProof/>
          </w:rPr>
          <w:t>Listing 136.</w:t>
        </w:r>
        <w:r w:rsidRPr="006D231D">
          <w:rPr>
            <w:rStyle w:val="Hyperlink"/>
            <w:noProof/>
          </w:rPr>
          <w:t xml:space="preserve"> Creating the game view according to the profile.</w:t>
        </w:r>
        <w:r>
          <w:rPr>
            <w:noProof/>
            <w:webHidden/>
          </w:rPr>
          <w:tab/>
        </w:r>
        <w:r>
          <w:rPr>
            <w:noProof/>
            <w:webHidden/>
          </w:rPr>
          <w:fldChar w:fldCharType="begin"/>
        </w:r>
        <w:r>
          <w:rPr>
            <w:noProof/>
            <w:webHidden/>
          </w:rPr>
          <w:instrText xml:space="preserve"> PAGEREF _Toc384299026 \h </w:instrText>
        </w:r>
        <w:r>
          <w:rPr>
            <w:noProof/>
            <w:webHidden/>
          </w:rPr>
        </w:r>
        <w:r>
          <w:rPr>
            <w:noProof/>
            <w:webHidden/>
          </w:rPr>
          <w:fldChar w:fldCharType="separate"/>
        </w:r>
        <w:r>
          <w:rPr>
            <w:noProof/>
            <w:webHidden/>
          </w:rPr>
          <w:t>247</w:t>
        </w:r>
        <w:r>
          <w:rPr>
            <w:noProof/>
            <w:webHidden/>
          </w:rPr>
          <w:fldChar w:fldCharType="end"/>
        </w:r>
      </w:hyperlink>
    </w:p>
    <w:p w14:paraId="409C8D3E" w14:textId="77777777" w:rsidR="00A91D79" w:rsidRDefault="00A91D79">
      <w:pPr>
        <w:pStyle w:val="TableofFigures"/>
        <w:tabs>
          <w:tab w:val="right" w:leader="dot" w:pos="8494"/>
        </w:tabs>
        <w:rPr>
          <w:rFonts w:eastAsiaTheme="minorEastAsia"/>
          <w:noProof/>
          <w:sz w:val="22"/>
          <w:lang w:val="pt-BR" w:eastAsia="pt-BR"/>
        </w:rPr>
      </w:pPr>
      <w:hyperlink w:anchor="_Toc384299027" w:history="1">
        <w:r w:rsidRPr="006D231D">
          <w:rPr>
            <w:rStyle w:val="Hyperlink"/>
            <w:b/>
            <w:noProof/>
          </w:rPr>
          <w:t>Listing 137.</w:t>
        </w:r>
        <w:r w:rsidRPr="006D231D">
          <w:rPr>
            <w:rStyle w:val="Hyperlink"/>
            <w:noProof/>
          </w:rPr>
          <w:t xml:space="preserve"> A new controller to help motor impaired users.</w:t>
        </w:r>
        <w:r>
          <w:rPr>
            <w:noProof/>
            <w:webHidden/>
          </w:rPr>
          <w:tab/>
        </w:r>
        <w:r>
          <w:rPr>
            <w:noProof/>
            <w:webHidden/>
          </w:rPr>
          <w:fldChar w:fldCharType="begin"/>
        </w:r>
        <w:r>
          <w:rPr>
            <w:noProof/>
            <w:webHidden/>
          </w:rPr>
          <w:instrText xml:space="preserve"> PAGEREF _Toc384299027 \h </w:instrText>
        </w:r>
        <w:r>
          <w:rPr>
            <w:noProof/>
            <w:webHidden/>
          </w:rPr>
        </w:r>
        <w:r>
          <w:rPr>
            <w:noProof/>
            <w:webHidden/>
          </w:rPr>
          <w:fldChar w:fldCharType="separate"/>
        </w:r>
        <w:r>
          <w:rPr>
            <w:noProof/>
            <w:webHidden/>
          </w:rPr>
          <w:t>248</w:t>
        </w:r>
        <w:r>
          <w:rPr>
            <w:noProof/>
            <w:webHidden/>
          </w:rPr>
          <w:fldChar w:fldCharType="end"/>
        </w:r>
      </w:hyperlink>
    </w:p>
    <w:p w14:paraId="50E3545F" w14:textId="77777777" w:rsidR="00A91D79" w:rsidRDefault="00A91D79">
      <w:pPr>
        <w:pStyle w:val="TableofFigures"/>
        <w:tabs>
          <w:tab w:val="right" w:leader="dot" w:pos="8494"/>
        </w:tabs>
        <w:rPr>
          <w:rFonts w:eastAsiaTheme="minorEastAsia"/>
          <w:noProof/>
          <w:sz w:val="22"/>
          <w:lang w:val="pt-BR" w:eastAsia="pt-BR"/>
        </w:rPr>
      </w:pPr>
      <w:hyperlink w:anchor="_Toc384299028" w:history="1">
        <w:r w:rsidRPr="006D231D">
          <w:rPr>
            <w:rStyle w:val="Hyperlink"/>
            <w:b/>
            <w:noProof/>
          </w:rPr>
          <w:t>Listing 138.</w:t>
        </w:r>
        <w:r w:rsidRPr="006D231D">
          <w:rPr>
            <w:rStyle w:val="Hyperlink"/>
            <w:noProof/>
          </w:rPr>
          <w:t xml:space="preserve"> The motor impairment input context.</w:t>
        </w:r>
        <w:r>
          <w:rPr>
            <w:noProof/>
            <w:webHidden/>
          </w:rPr>
          <w:tab/>
        </w:r>
        <w:r>
          <w:rPr>
            <w:noProof/>
            <w:webHidden/>
          </w:rPr>
          <w:fldChar w:fldCharType="begin"/>
        </w:r>
        <w:r>
          <w:rPr>
            <w:noProof/>
            <w:webHidden/>
          </w:rPr>
          <w:instrText xml:space="preserve"> PAGEREF _Toc384299028 \h </w:instrText>
        </w:r>
        <w:r>
          <w:rPr>
            <w:noProof/>
            <w:webHidden/>
          </w:rPr>
        </w:r>
        <w:r>
          <w:rPr>
            <w:noProof/>
            <w:webHidden/>
          </w:rPr>
          <w:fldChar w:fldCharType="separate"/>
        </w:r>
        <w:r>
          <w:rPr>
            <w:noProof/>
            <w:webHidden/>
          </w:rPr>
          <w:t>249</w:t>
        </w:r>
        <w:r>
          <w:rPr>
            <w:noProof/>
            <w:webHidden/>
          </w:rPr>
          <w:fldChar w:fldCharType="end"/>
        </w:r>
      </w:hyperlink>
    </w:p>
    <w:p w14:paraId="3C2899FA" w14:textId="77777777" w:rsidR="00A91D79" w:rsidRDefault="00A91D79">
      <w:pPr>
        <w:pStyle w:val="TableofFigures"/>
        <w:tabs>
          <w:tab w:val="right" w:leader="dot" w:pos="8494"/>
        </w:tabs>
        <w:rPr>
          <w:rFonts w:eastAsiaTheme="minorEastAsia"/>
          <w:noProof/>
          <w:sz w:val="22"/>
          <w:lang w:val="pt-BR" w:eastAsia="pt-BR"/>
        </w:rPr>
      </w:pPr>
      <w:hyperlink w:anchor="_Toc384299029" w:history="1">
        <w:r w:rsidRPr="006D231D">
          <w:rPr>
            <w:rStyle w:val="Hyperlink"/>
            <w:b/>
            <w:noProof/>
          </w:rPr>
          <w:t>Listing 139.</w:t>
        </w:r>
        <w:r w:rsidRPr="006D231D">
          <w:rPr>
            <w:rStyle w:val="Hyperlink"/>
            <w:noProof/>
          </w:rPr>
          <w:t xml:space="preserve"> Loading a custom input context list.</w:t>
        </w:r>
        <w:r>
          <w:rPr>
            <w:noProof/>
            <w:webHidden/>
          </w:rPr>
          <w:tab/>
        </w:r>
        <w:r>
          <w:rPr>
            <w:noProof/>
            <w:webHidden/>
          </w:rPr>
          <w:fldChar w:fldCharType="begin"/>
        </w:r>
        <w:r>
          <w:rPr>
            <w:noProof/>
            <w:webHidden/>
          </w:rPr>
          <w:instrText xml:space="preserve"> PAGEREF _Toc384299029 \h </w:instrText>
        </w:r>
        <w:r>
          <w:rPr>
            <w:noProof/>
            <w:webHidden/>
          </w:rPr>
        </w:r>
        <w:r>
          <w:rPr>
            <w:noProof/>
            <w:webHidden/>
          </w:rPr>
          <w:fldChar w:fldCharType="separate"/>
        </w:r>
        <w:r>
          <w:rPr>
            <w:noProof/>
            <w:webHidden/>
          </w:rPr>
          <w:t>250</w:t>
        </w:r>
        <w:r>
          <w:rPr>
            <w:noProof/>
            <w:webHidden/>
          </w:rPr>
          <w:fldChar w:fldCharType="end"/>
        </w:r>
      </w:hyperlink>
    </w:p>
    <w:p w14:paraId="7CA7E103" w14:textId="77777777" w:rsidR="00A91D79" w:rsidRDefault="00A91D79">
      <w:pPr>
        <w:pStyle w:val="TableofFigures"/>
        <w:tabs>
          <w:tab w:val="right" w:leader="dot" w:pos="8494"/>
        </w:tabs>
        <w:rPr>
          <w:rFonts w:eastAsiaTheme="minorEastAsia"/>
          <w:noProof/>
          <w:sz w:val="22"/>
          <w:lang w:val="pt-BR" w:eastAsia="pt-BR"/>
        </w:rPr>
      </w:pPr>
      <w:hyperlink w:anchor="_Toc384299030" w:history="1">
        <w:r w:rsidRPr="006D231D">
          <w:rPr>
            <w:rStyle w:val="Hyperlink"/>
            <w:b/>
            <w:noProof/>
          </w:rPr>
          <w:t>Listing 140.</w:t>
        </w:r>
        <w:r w:rsidRPr="006D231D">
          <w:rPr>
            <w:rStyle w:val="Hyperlink"/>
            <w:noProof/>
          </w:rPr>
          <w:t xml:space="preserve"> The input mapping.</w:t>
        </w:r>
        <w:r>
          <w:rPr>
            <w:noProof/>
            <w:webHidden/>
          </w:rPr>
          <w:tab/>
        </w:r>
        <w:r>
          <w:rPr>
            <w:noProof/>
            <w:webHidden/>
          </w:rPr>
          <w:fldChar w:fldCharType="begin"/>
        </w:r>
        <w:r>
          <w:rPr>
            <w:noProof/>
            <w:webHidden/>
          </w:rPr>
          <w:instrText xml:space="preserve"> PAGEREF _Toc384299030 \h </w:instrText>
        </w:r>
        <w:r>
          <w:rPr>
            <w:noProof/>
            <w:webHidden/>
          </w:rPr>
        </w:r>
        <w:r>
          <w:rPr>
            <w:noProof/>
            <w:webHidden/>
          </w:rPr>
          <w:fldChar w:fldCharType="separate"/>
        </w:r>
        <w:r>
          <w:rPr>
            <w:noProof/>
            <w:webHidden/>
          </w:rPr>
          <w:t>250</w:t>
        </w:r>
        <w:r>
          <w:rPr>
            <w:noProof/>
            <w:webHidden/>
          </w:rPr>
          <w:fldChar w:fldCharType="end"/>
        </w:r>
      </w:hyperlink>
    </w:p>
    <w:p w14:paraId="4F701E15" w14:textId="77777777" w:rsidR="00A91D79" w:rsidRDefault="00A91D79">
      <w:pPr>
        <w:pStyle w:val="TableofFigures"/>
        <w:tabs>
          <w:tab w:val="right" w:leader="dot" w:pos="8494"/>
        </w:tabs>
        <w:rPr>
          <w:rFonts w:eastAsiaTheme="minorEastAsia"/>
          <w:noProof/>
          <w:sz w:val="22"/>
          <w:lang w:val="pt-BR" w:eastAsia="pt-BR"/>
        </w:rPr>
      </w:pPr>
      <w:hyperlink w:anchor="_Toc384299031" w:history="1">
        <w:r w:rsidRPr="006D231D">
          <w:rPr>
            <w:rStyle w:val="Hyperlink"/>
            <w:b/>
            <w:noProof/>
          </w:rPr>
          <w:t>Listing 141.</w:t>
        </w:r>
        <w:r w:rsidRPr="006D231D">
          <w:rPr>
            <w:rStyle w:val="Hyperlink"/>
            <w:noProof/>
          </w:rPr>
          <w:t xml:space="preserve"> Creating the game view for the motor impairment profile.</w:t>
        </w:r>
        <w:r>
          <w:rPr>
            <w:noProof/>
            <w:webHidden/>
          </w:rPr>
          <w:tab/>
        </w:r>
        <w:r>
          <w:rPr>
            <w:noProof/>
            <w:webHidden/>
          </w:rPr>
          <w:fldChar w:fldCharType="begin"/>
        </w:r>
        <w:r>
          <w:rPr>
            <w:noProof/>
            <w:webHidden/>
          </w:rPr>
          <w:instrText xml:space="preserve"> PAGEREF _Toc384299031 \h </w:instrText>
        </w:r>
        <w:r>
          <w:rPr>
            <w:noProof/>
            <w:webHidden/>
          </w:rPr>
        </w:r>
        <w:r>
          <w:rPr>
            <w:noProof/>
            <w:webHidden/>
          </w:rPr>
          <w:fldChar w:fldCharType="separate"/>
        </w:r>
        <w:r>
          <w:rPr>
            <w:noProof/>
            <w:webHidden/>
          </w:rPr>
          <w:t>250</w:t>
        </w:r>
        <w:r>
          <w:rPr>
            <w:noProof/>
            <w:webHidden/>
          </w:rPr>
          <w:fldChar w:fldCharType="end"/>
        </w:r>
      </w:hyperlink>
    </w:p>
    <w:p w14:paraId="1B3EFE59" w14:textId="77777777" w:rsidR="00A91D79" w:rsidRDefault="00A91D79">
      <w:pPr>
        <w:pStyle w:val="TableofFigures"/>
        <w:tabs>
          <w:tab w:val="right" w:leader="dot" w:pos="8494"/>
        </w:tabs>
        <w:rPr>
          <w:rFonts w:eastAsiaTheme="minorEastAsia"/>
          <w:noProof/>
          <w:sz w:val="22"/>
          <w:lang w:val="pt-BR" w:eastAsia="pt-BR"/>
        </w:rPr>
      </w:pPr>
      <w:hyperlink w:anchor="_Toc384299032" w:history="1">
        <w:r w:rsidRPr="006D231D">
          <w:rPr>
            <w:rStyle w:val="Hyperlink"/>
            <w:b/>
            <w:noProof/>
          </w:rPr>
          <w:t>Listing 142.</w:t>
        </w:r>
        <w:r w:rsidRPr="006D231D">
          <w:rPr>
            <w:rStyle w:val="Hyperlink"/>
            <w:noProof/>
          </w:rPr>
          <w:t xml:space="preserve"> Updating the </w:t>
        </w:r>
        <w:r w:rsidRPr="006D231D">
          <w:rPr>
            <w:rStyle w:val="Hyperlink"/>
            <w:rFonts w:ascii="Consolas" w:hAnsi="Consolas"/>
            <w:noProof/>
          </w:rPr>
          <w:t>Application</w:t>
        </w:r>
        <w:r w:rsidRPr="006D231D">
          <w:rPr>
            <w:rStyle w:val="Hyperlink"/>
            <w:noProof/>
          </w:rPr>
          <w:t xml:space="preserve"> to register the view for the motor impairment profile.</w:t>
        </w:r>
        <w:r>
          <w:rPr>
            <w:noProof/>
            <w:webHidden/>
          </w:rPr>
          <w:tab/>
        </w:r>
        <w:r>
          <w:rPr>
            <w:noProof/>
            <w:webHidden/>
          </w:rPr>
          <w:fldChar w:fldCharType="begin"/>
        </w:r>
        <w:r>
          <w:rPr>
            <w:noProof/>
            <w:webHidden/>
          </w:rPr>
          <w:instrText xml:space="preserve"> PAGEREF _Toc384299032 \h </w:instrText>
        </w:r>
        <w:r>
          <w:rPr>
            <w:noProof/>
            <w:webHidden/>
          </w:rPr>
        </w:r>
        <w:r>
          <w:rPr>
            <w:noProof/>
            <w:webHidden/>
          </w:rPr>
          <w:fldChar w:fldCharType="separate"/>
        </w:r>
        <w:r>
          <w:rPr>
            <w:noProof/>
            <w:webHidden/>
          </w:rPr>
          <w:t>251</w:t>
        </w:r>
        <w:r>
          <w:rPr>
            <w:noProof/>
            <w:webHidden/>
          </w:rPr>
          <w:fldChar w:fldCharType="end"/>
        </w:r>
      </w:hyperlink>
    </w:p>
    <w:p w14:paraId="5AB05354" w14:textId="77777777" w:rsidR="00A91D79" w:rsidRDefault="00A91D79">
      <w:pPr>
        <w:pStyle w:val="TableofFigures"/>
        <w:tabs>
          <w:tab w:val="right" w:leader="dot" w:pos="8494"/>
        </w:tabs>
        <w:rPr>
          <w:rFonts w:eastAsiaTheme="minorEastAsia"/>
          <w:noProof/>
          <w:sz w:val="22"/>
          <w:lang w:val="pt-BR" w:eastAsia="pt-BR"/>
        </w:rPr>
      </w:pPr>
      <w:hyperlink w:anchor="_Toc384299033" w:history="1">
        <w:r w:rsidRPr="006D231D">
          <w:rPr>
            <w:rStyle w:val="Hyperlink"/>
            <w:b/>
            <w:noProof/>
          </w:rPr>
          <w:t>Listing 143.</w:t>
        </w:r>
        <w:r w:rsidRPr="006D231D">
          <w:rPr>
            <w:rStyle w:val="Hyperlink"/>
            <w:noProof/>
          </w:rPr>
          <w:t xml:space="preserve"> Changing the active profile.</w:t>
        </w:r>
        <w:r>
          <w:rPr>
            <w:noProof/>
            <w:webHidden/>
          </w:rPr>
          <w:tab/>
        </w:r>
        <w:r>
          <w:rPr>
            <w:noProof/>
            <w:webHidden/>
          </w:rPr>
          <w:fldChar w:fldCharType="begin"/>
        </w:r>
        <w:r>
          <w:rPr>
            <w:noProof/>
            <w:webHidden/>
          </w:rPr>
          <w:instrText xml:space="preserve"> PAGEREF _Toc384299033 \h </w:instrText>
        </w:r>
        <w:r>
          <w:rPr>
            <w:noProof/>
            <w:webHidden/>
          </w:rPr>
        </w:r>
        <w:r>
          <w:rPr>
            <w:noProof/>
            <w:webHidden/>
          </w:rPr>
          <w:fldChar w:fldCharType="separate"/>
        </w:r>
        <w:r>
          <w:rPr>
            <w:noProof/>
            <w:webHidden/>
          </w:rPr>
          <w:t>252</w:t>
        </w:r>
        <w:r>
          <w:rPr>
            <w:noProof/>
            <w:webHidden/>
          </w:rPr>
          <w:fldChar w:fldCharType="end"/>
        </w:r>
      </w:hyperlink>
    </w:p>
    <w:p w14:paraId="3979A3CB" w14:textId="77777777" w:rsidR="00A91D79" w:rsidRDefault="00A91D79">
      <w:pPr>
        <w:pStyle w:val="TableofFigures"/>
        <w:tabs>
          <w:tab w:val="right" w:leader="dot" w:pos="8494"/>
        </w:tabs>
        <w:rPr>
          <w:rFonts w:eastAsiaTheme="minorEastAsia"/>
          <w:noProof/>
          <w:sz w:val="22"/>
          <w:lang w:val="pt-BR" w:eastAsia="pt-BR"/>
        </w:rPr>
      </w:pPr>
      <w:hyperlink w:anchor="_Toc384299034" w:history="1">
        <w:r w:rsidRPr="006D231D">
          <w:rPr>
            <w:rStyle w:val="Hyperlink"/>
            <w:b/>
            <w:noProof/>
          </w:rPr>
          <w:t>Listing 144.</w:t>
        </w:r>
        <w:r w:rsidRPr="006D231D">
          <w:rPr>
            <w:rStyle w:val="Hyperlink"/>
            <w:noProof/>
          </w:rPr>
          <w:t xml:space="preserve"> Increasing the size of all the game’s actors.</w:t>
        </w:r>
        <w:r>
          <w:rPr>
            <w:noProof/>
            <w:webHidden/>
          </w:rPr>
          <w:tab/>
        </w:r>
        <w:r>
          <w:rPr>
            <w:noProof/>
            <w:webHidden/>
          </w:rPr>
          <w:fldChar w:fldCharType="begin"/>
        </w:r>
        <w:r>
          <w:rPr>
            <w:noProof/>
            <w:webHidden/>
          </w:rPr>
          <w:instrText xml:space="preserve"> PAGEREF _Toc384299034 \h </w:instrText>
        </w:r>
        <w:r>
          <w:rPr>
            <w:noProof/>
            <w:webHidden/>
          </w:rPr>
        </w:r>
        <w:r>
          <w:rPr>
            <w:noProof/>
            <w:webHidden/>
          </w:rPr>
          <w:fldChar w:fldCharType="separate"/>
        </w:r>
        <w:r>
          <w:rPr>
            <w:noProof/>
            <w:webHidden/>
          </w:rPr>
          <w:t>254</w:t>
        </w:r>
        <w:r>
          <w:rPr>
            <w:noProof/>
            <w:webHidden/>
          </w:rPr>
          <w:fldChar w:fldCharType="end"/>
        </w:r>
      </w:hyperlink>
    </w:p>
    <w:p w14:paraId="0A8D7A44" w14:textId="77777777" w:rsidR="00A91D79" w:rsidRDefault="00A91D79">
      <w:pPr>
        <w:pStyle w:val="TableofFigures"/>
        <w:tabs>
          <w:tab w:val="right" w:leader="dot" w:pos="8494"/>
        </w:tabs>
        <w:rPr>
          <w:rFonts w:eastAsiaTheme="minorEastAsia"/>
          <w:noProof/>
          <w:sz w:val="22"/>
          <w:lang w:val="pt-BR" w:eastAsia="pt-BR"/>
        </w:rPr>
      </w:pPr>
      <w:hyperlink w:anchor="_Toc384299035" w:history="1">
        <w:r w:rsidRPr="006D231D">
          <w:rPr>
            <w:rStyle w:val="Hyperlink"/>
            <w:b/>
            <w:noProof/>
          </w:rPr>
          <w:t>Listing 145.</w:t>
        </w:r>
        <w:r w:rsidRPr="006D231D">
          <w:rPr>
            <w:rStyle w:val="Hyperlink"/>
            <w:noProof/>
          </w:rPr>
          <w:t xml:space="preserve"> Increasing the size of the alien.</w:t>
        </w:r>
        <w:r>
          <w:rPr>
            <w:noProof/>
            <w:webHidden/>
          </w:rPr>
          <w:tab/>
        </w:r>
        <w:r>
          <w:rPr>
            <w:noProof/>
            <w:webHidden/>
          </w:rPr>
          <w:fldChar w:fldCharType="begin"/>
        </w:r>
        <w:r>
          <w:rPr>
            <w:noProof/>
            <w:webHidden/>
          </w:rPr>
          <w:instrText xml:space="preserve"> PAGEREF _Toc384299035 \h </w:instrText>
        </w:r>
        <w:r>
          <w:rPr>
            <w:noProof/>
            <w:webHidden/>
          </w:rPr>
        </w:r>
        <w:r>
          <w:rPr>
            <w:noProof/>
            <w:webHidden/>
          </w:rPr>
          <w:fldChar w:fldCharType="separate"/>
        </w:r>
        <w:r>
          <w:rPr>
            <w:noProof/>
            <w:webHidden/>
          </w:rPr>
          <w:t>255</w:t>
        </w:r>
        <w:r>
          <w:rPr>
            <w:noProof/>
            <w:webHidden/>
          </w:rPr>
          <w:fldChar w:fldCharType="end"/>
        </w:r>
      </w:hyperlink>
    </w:p>
    <w:p w14:paraId="70983C2C" w14:textId="77777777" w:rsidR="00A91D79" w:rsidRDefault="00A91D79">
      <w:pPr>
        <w:pStyle w:val="TableofFigures"/>
        <w:tabs>
          <w:tab w:val="right" w:leader="dot" w:pos="8494"/>
        </w:tabs>
        <w:rPr>
          <w:rFonts w:eastAsiaTheme="minorEastAsia"/>
          <w:noProof/>
          <w:sz w:val="22"/>
          <w:lang w:val="pt-BR" w:eastAsia="pt-BR"/>
        </w:rPr>
      </w:pPr>
      <w:hyperlink w:anchor="_Toc384299036" w:history="1">
        <w:r w:rsidRPr="006D231D">
          <w:rPr>
            <w:rStyle w:val="Hyperlink"/>
            <w:b/>
            <w:noProof/>
          </w:rPr>
          <w:t>Listing 146.</w:t>
        </w:r>
        <w:r w:rsidRPr="006D231D">
          <w:rPr>
            <w:rStyle w:val="Hyperlink"/>
            <w:noProof/>
          </w:rPr>
          <w:t xml:space="preserve"> Increasing the size of the bomb projectiles.</w:t>
        </w:r>
        <w:r>
          <w:rPr>
            <w:noProof/>
            <w:webHidden/>
          </w:rPr>
          <w:tab/>
        </w:r>
        <w:r>
          <w:rPr>
            <w:noProof/>
            <w:webHidden/>
          </w:rPr>
          <w:fldChar w:fldCharType="begin"/>
        </w:r>
        <w:r>
          <w:rPr>
            <w:noProof/>
            <w:webHidden/>
          </w:rPr>
          <w:instrText xml:space="preserve"> PAGEREF _Toc384299036 \h </w:instrText>
        </w:r>
        <w:r>
          <w:rPr>
            <w:noProof/>
            <w:webHidden/>
          </w:rPr>
        </w:r>
        <w:r>
          <w:rPr>
            <w:noProof/>
            <w:webHidden/>
          </w:rPr>
          <w:fldChar w:fldCharType="separate"/>
        </w:r>
        <w:r>
          <w:rPr>
            <w:noProof/>
            <w:webHidden/>
          </w:rPr>
          <w:t>255</w:t>
        </w:r>
        <w:r>
          <w:rPr>
            <w:noProof/>
            <w:webHidden/>
          </w:rPr>
          <w:fldChar w:fldCharType="end"/>
        </w:r>
      </w:hyperlink>
    </w:p>
    <w:p w14:paraId="1B494A0A" w14:textId="77777777" w:rsidR="00A91D79" w:rsidRDefault="00A91D79">
      <w:pPr>
        <w:pStyle w:val="TableofFigures"/>
        <w:tabs>
          <w:tab w:val="right" w:leader="dot" w:pos="8494"/>
        </w:tabs>
        <w:rPr>
          <w:rFonts w:eastAsiaTheme="minorEastAsia"/>
          <w:noProof/>
          <w:sz w:val="22"/>
          <w:lang w:val="pt-BR" w:eastAsia="pt-BR"/>
        </w:rPr>
      </w:pPr>
      <w:hyperlink w:anchor="_Toc384299037" w:history="1">
        <w:r w:rsidRPr="006D231D">
          <w:rPr>
            <w:rStyle w:val="Hyperlink"/>
            <w:b/>
            <w:noProof/>
          </w:rPr>
          <w:t>Listing 147.</w:t>
        </w:r>
        <w:r w:rsidRPr="006D231D">
          <w:rPr>
            <w:rStyle w:val="Hyperlink"/>
            <w:noProof/>
          </w:rPr>
          <w:t xml:space="preserve"> Increasing the size of the bullet projectiles.</w:t>
        </w:r>
        <w:r>
          <w:rPr>
            <w:noProof/>
            <w:webHidden/>
          </w:rPr>
          <w:tab/>
        </w:r>
        <w:r>
          <w:rPr>
            <w:noProof/>
            <w:webHidden/>
          </w:rPr>
          <w:fldChar w:fldCharType="begin"/>
        </w:r>
        <w:r>
          <w:rPr>
            <w:noProof/>
            <w:webHidden/>
          </w:rPr>
          <w:instrText xml:space="preserve"> PAGEREF _Toc384299037 \h </w:instrText>
        </w:r>
        <w:r>
          <w:rPr>
            <w:noProof/>
            <w:webHidden/>
          </w:rPr>
        </w:r>
        <w:r>
          <w:rPr>
            <w:noProof/>
            <w:webHidden/>
          </w:rPr>
          <w:fldChar w:fldCharType="separate"/>
        </w:r>
        <w:r>
          <w:rPr>
            <w:noProof/>
            <w:webHidden/>
          </w:rPr>
          <w:t>256</w:t>
        </w:r>
        <w:r>
          <w:rPr>
            <w:noProof/>
            <w:webHidden/>
          </w:rPr>
          <w:fldChar w:fldCharType="end"/>
        </w:r>
      </w:hyperlink>
    </w:p>
    <w:p w14:paraId="65AA2464" w14:textId="77777777" w:rsidR="00A91D79" w:rsidRDefault="00A91D79">
      <w:pPr>
        <w:pStyle w:val="TableofFigures"/>
        <w:tabs>
          <w:tab w:val="right" w:leader="dot" w:pos="8494"/>
        </w:tabs>
        <w:rPr>
          <w:rFonts w:eastAsiaTheme="minorEastAsia"/>
          <w:noProof/>
          <w:sz w:val="22"/>
          <w:lang w:val="pt-BR" w:eastAsia="pt-BR"/>
        </w:rPr>
      </w:pPr>
      <w:hyperlink w:anchor="_Toc384299038" w:history="1">
        <w:r w:rsidRPr="006D231D">
          <w:rPr>
            <w:rStyle w:val="Hyperlink"/>
            <w:b/>
            <w:noProof/>
          </w:rPr>
          <w:t>Listing 148.</w:t>
        </w:r>
        <w:r w:rsidRPr="006D231D">
          <w:rPr>
            <w:rStyle w:val="Hyperlink"/>
            <w:noProof/>
          </w:rPr>
          <w:t xml:space="preserve"> Increasing the size of the spaceship.</w:t>
        </w:r>
        <w:r>
          <w:rPr>
            <w:noProof/>
            <w:webHidden/>
          </w:rPr>
          <w:tab/>
        </w:r>
        <w:r>
          <w:rPr>
            <w:noProof/>
            <w:webHidden/>
          </w:rPr>
          <w:fldChar w:fldCharType="begin"/>
        </w:r>
        <w:r>
          <w:rPr>
            <w:noProof/>
            <w:webHidden/>
          </w:rPr>
          <w:instrText xml:space="preserve"> PAGEREF _Toc384299038 \h </w:instrText>
        </w:r>
        <w:r>
          <w:rPr>
            <w:noProof/>
            <w:webHidden/>
          </w:rPr>
        </w:r>
        <w:r>
          <w:rPr>
            <w:noProof/>
            <w:webHidden/>
          </w:rPr>
          <w:fldChar w:fldCharType="separate"/>
        </w:r>
        <w:r>
          <w:rPr>
            <w:noProof/>
            <w:webHidden/>
          </w:rPr>
          <w:t>256</w:t>
        </w:r>
        <w:r>
          <w:rPr>
            <w:noProof/>
            <w:webHidden/>
          </w:rPr>
          <w:fldChar w:fldCharType="end"/>
        </w:r>
      </w:hyperlink>
    </w:p>
    <w:p w14:paraId="4B430A76" w14:textId="77777777" w:rsidR="00A91D79" w:rsidRDefault="00A91D79">
      <w:pPr>
        <w:pStyle w:val="TableofFigures"/>
        <w:tabs>
          <w:tab w:val="right" w:leader="dot" w:pos="8494"/>
        </w:tabs>
        <w:rPr>
          <w:rFonts w:eastAsiaTheme="minorEastAsia"/>
          <w:noProof/>
          <w:sz w:val="22"/>
          <w:lang w:val="pt-BR" w:eastAsia="pt-BR"/>
        </w:rPr>
      </w:pPr>
      <w:hyperlink w:anchor="_Toc384299039" w:history="1">
        <w:r w:rsidRPr="006D231D">
          <w:rPr>
            <w:rStyle w:val="Hyperlink"/>
            <w:b/>
            <w:noProof/>
          </w:rPr>
          <w:t>Listing 149.</w:t>
        </w:r>
        <w:r w:rsidRPr="006D231D">
          <w:rPr>
            <w:rStyle w:val="Hyperlink"/>
            <w:noProof/>
          </w:rPr>
          <w:t xml:space="preserve"> Register the profile for users with low-vision into the game application.</w:t>
        </w:r>
        <w:r>
          <w:rPr>
            <w:noProof/>
            <w:webHidden/>
          </w:rPr>
          <w:tab/>
        </w:r>
        <w:r>
          <w:rPr>
            <w:noProof/>
            <w:webHidden/>
          </w:rPr>
          <w:fldChar w:fldCharType="begin"/>
        </w:r>
        <w:r>
          <w:rPr>
            <w:noProof/>
            <w:webHidden/>
          </w:rPr>
          <w:instrText xml:space="preserve"> PAGEREF _Toc384299039 \h </w:instrText>
        </w:r>
        <w:r>
          <w:rPr>
            <w:noProof/>
            <w:webHidden/>
          </w:rPr>
        </w:r>
        <w:r>
          <w:rPr>
            <w:noProof/>
            <w:webHidden/>
          </w:rPr>
          <w:fldChar w:fldCharType="separate"/>
        </w:r>
        <w:r>
          <w:rPr>
            <w:noProof/>
            <w:webHidden/>
          </w:rPr>
          <w:t>257</w:t>
        </w:r>
        <w:r>
          <w:rPr>
            <w:noProof/>
            <w:webHidden/>
          </w:rPr>
          <w:fldChar w:fldCharType="end"/>
        </w:r>
      </w:hyperlink>
    </w:p>
    <w:p w14:paraId="65F52D8D" w14:textId="77777777" w:rsidR="00A91D79" w:rsidRDefault="00A91D79">
      <w:pPr>
        <w:pStyle w:val="TableofFigures"/>
        <w:tabs>
          <w:tab w:val="right" w:leader="dot" w:pos="8494"/>
        </w:tabs>
        <w:rPr>
          <w:rFonts w:eastAsiaTheme="minorEastAsia"/>
          <w:noProof/>
          <w:sz w:val="22"/>
          <w:lang w:val="pt-BR" w:eastAsia="pt-BR"/>
        </w:rPr>
      </w:pPr>
      <w:hyperlink w:anchor="_Toc384299040" w:history="1">
        <w:r w:rsidRPr="006D231D">
          <w:rPr>
            <w:rStyle w:val="Hyperlink"/>
            <w:b/>
            <w:noProof/>
          </w:rPr>
          <w:t>Listing 150.</w:t>
        </w:r>
        <w:r w:rsidRPr="006D231D">
          <w:rPr>
            <w:rStyle w:val="Hyperlink"/>
            <w:noProof/>
          </w:rPr>
          <w:t xml:space="preserve"> Choosing the low vision profile.</w:t>
        </w:r>
        <w:r>
          <w:rPr>
            <w:noProof/>
            <w:webHidden/>
          </w:rPr>
          <w:tab/>
        </w:r>
        <w:r>
          <w:rPr>
            <w:noProof/>
            <w:webHidden/>
          </w:rPr>
          <w:fldChar w:fldCharType="begin"/>
        </w:r>
        <w:r>
          <w:rPr>
            <w:noProof/>
            <w:webHidden/>
          </w:rPr>
          <w:instrText xml:space="preserve"> PAGEREF _Toc384299040 \h </w:instrText>
        </w:r>
        <w:r>
          <w:rPr>
            <w:noProof/>
            <w:webHidden/>
          </w:rPr>
        </w:r>
        <w:r>
          <w:rPr>
            <w:noProof/>
            <w:webHidden/>
          </w:rPr>
          <w:fldChar w:fldCharType="separate"/>
        </w:r>
        <w:r>
          <w:rPr>
            <w:noProof/>
            <w:webHidden/>
          </w:rPr>
          <w:t>258</w:t>
        </w:r>
        <w:r>
          <w:rPr>
            <w:noProof/>
            <w:webHidden/>
          </w:rPr>
          <w:fldChar w:fldCharType="end"/>
        </w:r>
      </w:hyperlink>
    </w:p>
    <w:p w14:paraId="09E16E84" w14:textId="77777777" w:rsidR="00A91D79" w:rsidRDefault="00A91D79">
      <w:pPr>
        <w:pStyle w:val="TableofFigures"/>
        <w:tabs>
          <w:tab w:val="right" w:leader="dot" w:pos="8494"/>
        </w:tabs>
        <w:rPr>
          <w:rFonts w:eastAsiaTheme="minorEastAsia"/>
          <w:noProof/>
          <w:sz w:val="22"/>
          <w:lang w:val="pt-BR" w:eastAsia="pt-BR"/>
        </w:rPr>
      </w:pPr>
      <w:hyperlink w:anchor="_Toc384299041" w:history="1">
        <w:r w:rsidRPr="006D231D">
          <w:rPr>
            <w:rStyle w:val="Hyperlink"/>
            <w:b/>
            <w:noProof/>
          </w:rPr>
          <w:t>Listing 151.</w:t>
        </w:r>
        <w:r w:rsidRPr="006D231D">
          <w:rPr>
            <w:rStyle w:val="Hyperlink"/>
            <w:noProof/>
          </w:rPr>
          <w:t xml:space="preserve"> The actors’ stereotypes that will have the maximum velocity reduced.</w:t>
        </w:r>
        <w:r>
          <w:rPr>
            <w:noProof/>
            <w:webHidden/>
          </w:rPr>
          <w:tab/>
        </w:r>
        <w:r>
          <w:rPr>
            <w:noProof/>
            <w:webHidden/>
          </w:rPr>
          <w:fldChar w:fldCharType="begin"/>
        </w:r>
        <w:r>
          <w:rPr>
            <w:noProof/>
            <w:webHidden/>
          </w:rPr>
          <w:instrText xml:space="preserve"> PAGEREF _Toc384299041 \h </w:instrText>
        </w:r>
        <w:r>
          <w:rPr>
            <w:noProof/>
            <w:webHidden/>
          </w:rPr>
        </w:r>
        <w:r>
          <w:rPr>
            <w:noProof/>
            <w:webHidden/>
          </w:rPr>
          <w:fldChar w:fldCharType="separate"/>
        </w:r>
        <w:r>
          <w:rPr>
            <w:noProof/>
            <w:webHidden/>
          </w:rPr>
          <w:t>260</w:t>
        </w:r>
        <w:r>
          <w:rPr>
            <w:noProof/>
            <w:webHidden/>
          </w:rPr>
          <w:fldChar w:fldCharType="end"/>
        </w:r>
      </w:hyperlink>
    </w:p>
    <w:p w14:paraId="28596DD6" w14:textId="77777777" w:rsidR="00A91D79" w:rsidRDefault="00A91D79">
      <w:pPr>
        <w:pStyle w:val="TableofFigures"/>
        <w:tabs>
          <w:tab w:val="right" w:leader="dot" w:pos="8494"/>
        </w:tabs>
        <w:rPr>
          <w:rFonts w:eastAsiaTheme="minorEastAsia"/>
          <w:noProof/>
          <w:sz w:val="22"/>
          <w:lang w:val="pt-BR" w:eastAsia="pt-BR"/>
        </w:rPr>
      </w:pPr>
      <w:hyperlink w:anchor="_Toc384299042" w:history="1">
        <w:r w:rsidRPr="006D231D">
          <w:rPr>
            <w:rStyle w:val="Hyperlink"/>
            <w:b/>
            <w:noProof/>
          </w:rPr>
          <w:t>Listing 152.</w:t>
        </w:r>
        <w:r w:rsidRPr="006D231D">
          <w:rPr>
            <w:rStyle w:val="Hyperlink"/>
            <w:noProof/>
          </w:rPr>
          <w:t xml:space="preserve"> Reducing the maximum velocity of the aliens.</w:t>
        </w:r>
        <w:r>
          <w:rPr>
            <w:noProof/>
            <w:webHidden/>
          </w:rPr>
          <w:tab/>
        </w:r>
        <w:r>
          <w:rPr>
            <w:noProof/>
            <w:webHidden/>
          </w:rPr>
          <w:fldChar w:fldCharType="begin"/>
        </w:r>
        <w:r>
          <w:rPr>
            <w:noProof/>
            <w:webHidden/>
          </w:rPr>
          <w:instrText xml:space="preserve"> PAGEREF _Toc384299042 \h </w:instrText>
        </w:r>
        <w:r>
          <w:rPr>
            <w:noProof/>
            <w:webHidden/>
          </w:rPr>
        </w:r>
        <w:r>
          <w:rPr>
            <w:noProof/>
            <w:webHidden/>
          </w:rPr>
          <w:fldChar w:fldCharType="separate"/>
        </w:r>
        <w:r>
          <w:rPr>
            <w:noProof/>
            <w:webHidden/>
          </w:rPr>
          <w:t>260</w:t>
        </w:r>
        <w:r>
          <w:rPr>
            <w:noProof/>
            <w:webHidden/>
          </w:rPr>
          <w:fldChar w:fldCharType="end"/>
        </w:r>
      </w:hyperlink>
    </w:p>
    <w:p w14:paraId="09D760D8" w14:textId="77777777" w:rsidR="00A91D79" w:rsidRDefault="00A91D79">
      <w:pPr>
        <w:pStyle w:val="TableofFigures"/>
        <w:tabs>
          <w:tab w:val="right" w:leader="dot" w:pos="8494"/>
        </w:tabs>
        <w:rPr>
          <w:rFonts w:eastAsiaTheme="minorEastAsia"/>
          <w:noProof/>
          <w:sz w:val="22"/>
          <w:lang w:val="pt-BR" w:eastAsia="pt-BR"/>
        </w:rPr>
      </w:pPr>
      <w:hyperlink w:anchor="_Toc384299043" w:history="1">
        <w:r w:rsidRPr="006D231D">
          <w:rPr>
            <w:rStyle w:val="Hyperlink"/>
            <w:b/>
            <w:noProof/>
          </w:rPr>
          <w:t>Listing 153.</w:t>
        </w:r>
        <w:r w:rsidRPr="006D231D">
          <w:rPr>
            <w:rStyle w:val="Hyperlink"/>
            <w:noProof/>
          </w:rPr>
          <w:t xml:space="preserve"> Reducing the maximum velocity of the bomb projectiles.</w:t>
        </w:r>
        <w:r>
          <w:rPr>
            <w:noProof/>
            <w:webHidden/>
          </w:rPr>
          <w:tab/>
        </w:r>
        <w:r>
          <w:rPr>
            <w:noProof/>
            <w:webHidden/>
          </w:rPr>
          <w:fldChar w:fldCharType="begin"/>
        </w:r>
        <w:r>
          <w:rPr>
            <w:noProof/>
            <w:webHidden/>
          </w:rPr>
          <w:instrText xml:space="preserve"> PAGEREF _Toc384299043 \h </w:instrText>
        </w:r>
        <w:r>
          <w:rPr>
            <w:noProof/>
            <w:webHidden/>
          </w:rPr>
        </w:r>
        <w:r>
          <w:rPr>
            <w:noProof/>
            <w:webHidden/>
          </w:rPr>
          <w:fldChar w:fldCharType="separate"/>
        </w:r>
        <w:r>
          <w:rPr>
            <w:noProof/>
            <w:webHidden/>
          </w:rPr>
          <w:t>261</w:t>
        </w:r>
        <w:r>
          <w:rPr>
            <w:noProof/>
            <w:webHidden/>
          </w:rPr>
          <w:fldChar w:fldCharType="end"/>
        </w:r>
      </w:hyperlink>
    </w:p>
    <w:p w14:paraId="26AAF77E" w14:textId="77777777" w:rsidR="00A91D79" w:rsidRDefault="00A91D79">
      <w:pPr>
        <w:pStyle w:val="TableofFigures"/>
        <w:tabs>
          <w:tab w:val="right" w:leader="dot" w:pos="8494"/>
        </w:tabs>
        <w:rPr>
          <w:rFonts w:eastAsiaTheme="minorEastAsia"/>
          <w:noProof/>
          <w:sz w:val="22"/>
          <w:lang w:val="pt-BR" w:eastAsia="pt-BR"/>
        </w:rPr>
      </w:pPr>
      <w:hyperlink w:anchor="_Toc384299044" w:history="1">
        <w:r w:rsidRPr="006D231D">
          <w:rPr>
            <w:rStyle w:val="Hyperlink"/>
            <w:b/>
            <w:noProof/>
          </w:rPr>
          <w:t>Listing 154.</w:t>
        </w:r>
        <w:r w:rsidRPr="006D231D">
          <w:rPr>
            <w:rStyle w:val="Hyperlink"/>
            <w:noProof/>
          </w:rPr>
          <w:t xml:space="preserve"> Reducing the maximum velocity of the bullet projectiles.</w:t>
        </w:r>
        <w:r>
          <w:rPr>
            <w:noProof/>
            <w:webHidden/>
          </w:rPr>
          <w:tab/>
        </w:r>
        <w:r>
          <w:rPr>
            <w:noProof/>
            <w:webHidden/>
          </w:rPr>
          <w:fldChar w:fldCharType="begin"/>
        </w:r>
        <w:r>
          <w:rPr>
            <w:noProof/>
            <w:webHidden/>
          </w:rPr>
          <w:instrText xml:space="preserve"> PAGEREF _Toc384299044 \h </w:instrText>
        </w:r>
        <w:r>
          <w:rPr>
            <w:noProof/>
            <w:webHidden/>
          </w:rPr>
        </w:r>
        <w:r>
          <w:rPr>
            <w:noProof/>
            <w:webHidden/>
          </w:rPr>
          <w:fldChar w:fldCharType="separate"/>
        </w:r>
        <w:r>
          <w:rPr>
            <w:noProof/>
            <w:webHidden/>
          </w:rPr>
          <w:t>262</w:t>
        </w:r>
        <w:r>
          <w:rPr>
            <w:noProof/>
            <w:webHidden/>
          </w:rPr>
          <w:fldChar w:fldCharType="end"/>
        </w:r>
      </w:hyperlink>
    </w:p>
    <w:p w14:paraId="07E55905" w14:textId="77777777" w:rsidR="00A91D79" w:rsidRDefault="00A91D79">
      <w:pPr>
        <w:pStyle w:val="TableofFigures"/>
        <w:tabs>
          <w:tab w:val="right" w:leader="dot" w:pos="8494"/>
        </w:tabs>
        <w:rPr>
          <w:rFonts w:eastAsiaTheme="minorEastAsia"/>
          <w:noProof/>
          <w:sz w:val="22"/>
          <w:lang w:val="pt-BR" w:eastAsia="pt-BR"/>
        </w:rPr>
      </w:pPr>
      <w:hyperlink w:anchor="_Toc384299045" w:history="1">
        <w:r w:rsidRPr="006D231D">
          <w:rPr>
            <w:rStyle w:val="Hyperlink"/>
            <w:b/>
            <w:noProof/>
          </w:rPr>
          <w:t>Listing 155.</w:t>
        </w:r>
        <w:r w:rsidRPr="006D231D">
          <w:rPr>
            <w:rStyle w:val="Hyperlink"/>
            <w:noProof/>
          </w:rPr>
          <w:t xml:space="preserve"> Reducing the maximum velocity and increasing the health points of the spaceship.</w:t>
        </w:r>
        <w:r>
          <w:rPr>
            <w:noProof/>
            <w:webHidden/>
          </w:rPr>
          <w:tab/>
        </w:r>
        <w:r>
          <w:rPr>
            <w:noProof/>
            <w:webHidden/>
          </w:rPr>
          <w:fldChar w:fldCharType="begin"/>
        </w:r>
        <w:r>
          <w:rPr>
            <w:noProof/>
            <w:webHidden/>
          </w:rPr>
          <w:instrText xml:space="preserve"> PAGEREF _Toc384299045 \h </w:instrText>
        </w:r>
        <w:r>
          <w:rPr>
            <w:noProof/>
            <w:webHidden/>
          </w:rPr>
        </w:r>
        <w:r>
          <w:rPr>
            <w:noProof/>
            <w:webHidden/>
          </w:rPr>
          <w:fldChar w:fldCharType="separate"/>
        </w:r>
        <w:r>
          <w:rPr>
            <w:noProof/>
            <w:webHidden/>
          </w:rPr>
          <w:t>262</w:t>
        </w:r>
        <w:r>
          <w:rPr>
            <w:noProof/>
            <w:webHidden/>
          </w:rPr>
          <w:fldChar w:fldCharType="end"/>
        </w:r>
      </w:hyperlink>
    </w:p>
    <w:p w14:paraId="0494C9CB" w14:textId="77777777" w:rsidR="00A91D79" w:rsidRDefault="00A91D79">
      <w:pPr>
        <w:pStyle w:val="TableofFigures"/>
        <w:tabs>
          <w:tab w:val="right" w:leader="dot" w:pos="8494"/>
        </w:tabs>
        <w:rPr>
          <w:rFonts w:eastAsiaTheme="minorEastAsia"/>
          <w:noProof/>
          <w:sz w:val="22"/>
          <w:lang w:val="pt-BR" w:eastAsia="pt-BR"/>
        </w:rPr>
      </w:pPr>
      <w:hyperlink w:anchor="_Toc384299046" w:history="1">
        <w:r w:rsidRPr="006D231D">
          <w:rPr>
            <w:rStyle w:val="Hyperlink"/>
            <w:b/>
            <w:noProof/>
          </w:rPr>
          <w:t>Listing 156.</w:t>
        </w:r>
        <w:r w:rsidRPr="006D231D">
          <w:rPr>
            <w:rStyle w:val="Hyperlink"/>
            <w:noProof/>
          </w:rPr>
          <w:t xml:space="preserve"> Register the cognitive impairment profile into the game application.</w:t>
        </w:r>
        <w:r>
          <w:rPr>
            <w:noProof/>
            <w:webHidden/>
          </w:rPr>
          <w:tab/>
        </w:r>
        <w:r>
          <w:rPr>
            <w:noProof/>
            <w:webHidden/>
          </w:rPr>
          <w:fldChar w:fldCharType="begin"/>
        </w:r>
        <w:r>
          <w:rPr>
            <w:noProof/>
            <w:webHidden/>
          </w:rPr>
          <w:instrText xml:space="preserve"> PAGEREF _Toc384299046 \h </w:instrText>
        </w:r>
        <w:r>
          <w:rPr>
            <w:noProof/>
            <w:webHidden/>
          </w:rPr>
        </w:r>
        <w:r>
          <w:rPr>
            <w:noProof/>
            <w:webHidden/>
          </w:rPr>
          <w:fldChar w:fldCharType="separate"/>
        </w:r>
        <w:r>
          <w:rPr>
            <w:noProof/>
            <w:webHidden/>
          </w:rPr>
          <w:t>264</w:t>
        </w:r>
        <w:r>
          <w:rPr>
            <w:noProof/>
            <w:webHidden/>
          </w:rPr>
          <w:fldChar w:fldCharType="end"/>
        </w:r>
      </w:hyperlink>
    </w:p>
    <w:p w14:paraId="5B0E3455" w14:textId="77777777" w:rsidR="00A91D79" w:rsidRDefault="00A91D79">
      <w:pPr>
        <w:pStyle w:val="TableofFigures"/>
        <w:tabs>
          <w:tab w:val="right" w:leader="dot" w:pos="8494"/>
        </w:tabs>
        <w:rPr>
          <w:rFonts w:eastAsiaTheme="minorEastAsia"/>
          <w:noProof/>
          <w:sz w:val="22"/>
          <w:lang w:val="pt-BR" w:eastAsia="pt-BR"/>
        </w:rPr>
      </w:pPr>
      <w:hyperlink w:anchor="_Toc384299047" w:history="1">
        <w:r w:rsidRPr="006D231D">
          <w:rPr>
            <w:rStyle w:val="Hyperlink"/>
            <w:b/>
            <w:noProof/>
          </w:rPr>
          <w:t>Listing 157.</w:t>
        </w:r>
        <w:r w:rsidRPr="006D231D">
          <w:rPr>
            <w:rStyle w:val="Hyperlink"/>
            <w:noProof/>
          </w:rPr>
          <w:t xml:space="preserve"> Selecting the cognitive impairment profile.</w:t>
        </w:r>
        <w:r>
          <w:rPr>
            <w:noProof/>
            <w:webHidden/>
          </w:rPr>
          <w:tab/>
        </w:r>
        <w:r>
          <w:rPr>
            <w:noProof/>
            <w:webHidden/>
          </w:rPr>
          <w:fldChar w:fldCharType="begin"/>
        </w:r>
        <w:r>
          <w:rPr>
            <w:noProof/>
            <w:webHidden/>
          </w:rPr>
          <w:instrText xml:space="preserve"> PAGEREF _Toc384299047 \h </w:instrText>
        </w:r>
        <w:r>
          <w:rPr>
            <w:noProof/>
            <w:webHidden/>
          </w:rPr>
        </w:r>
        <w:r>
          <w:rPr>
            <w:noProof/>
            <w:webHidden/>
          </w:rPr>
          <w:fldChar w:fldCharType="separate"/>
        </w:r>
        <w:r>
          <w:rPr>
            <w:noProof/>
            <w:webHidden/>
          </w:rPr>
          <w:t>264</w:t>
        </w:r>
        <w:r>
          <w:rPr>
            <w:noProof/>
            <w:webHidden/>
          </w:rPr>
          <w:fldChar w:fldCharType="end"/>
        </w:r>
      </w:hyperlink>
    </w:p>
    <w:p w14:paraId="4AFA7493" w14:textId="77777777" w:rsidR="00A91D79" w:rsidRDefault="00A91D79">
      <w:pPr>
        <w:pStyle w:val="TableofFigures"/>
        <w:tabs>
          <w:tab w:val="right" w:leader="dot" w:pos="8494"/>
        </w:tabs>
        <w:rPr>
          <w:rFonts w:eastAsiaTheme="minorEastAsia"/>
          <w:noProof/>
          <w:sz w:val="22"/>
          <w:lang w:val="pt-BR" w:eastAsia="pt-BR"/>
        </w:rPr>
      </w:pPr>
      <w:hyperlink w:anchor="_Toc384299048" w:history="1">
        <w:r w:rsidRPr="006D231D">
          <w:rPr>
            <w:rStyle w:val="Hyperlink"/>
            <w:b/>
            <w:noProof/>
          </w:rPr>
          <w:t>Listing 158.</w:t>
        </w:r>
        <w:r w:rsidRPr="006D231D">
          <w:rPr>
            <w:rStyle w:val="Hyperlink"/>
            <w:noProof/>
          </w:rPr>
          <w:t xml:space="preserve"> Registering the future game view for the blindness profile.</w:t>
        </w:r>
        <w:r>
          <w:rPr>
            <w:noProof/>
            <w:webHidden/>
          </w:rPr>
          <w:tab/>
        </w:r>
        <w:r>
          <w:rPr>
            <w:noProof/>
            <w:webHidden/>
          </w:rPr>
          <w:fldChar w:fldCharType="begin"/>
        </w:r>
        <w:r>
          <w:rPr>
            <w:noProof/>
            <w:webHidden/>
          </w:rPr>
          <w:instrText xml:space="preserve"> PAGEREF _Toc384299048 \h </w:instrText>
        </w:r>
        <w:r>
          <w:rPr>
            <w:noProof/>
            <w:webHidden/>
          </w:rPr>
        </w:r>
        <w:r>
          <w:rPr>
            <w:noProof/>
            <w:webHidden/>
          </w:rPr>
          <w:fldChar w:fldCharType="separate"/>
        </w:r>
        <w:r>
          <w:rPr>
            <w:noProof/>
            <w:webHidden/>
          </w:rPr>
          <w:t>266</w:t>
        </w:r>
        <w:r>
          <w:rPr>
            <w:noProof/>
            <w:webHidden/>
          </w:rPr>
          <w:fldChar w:fldCharType="end"/>
        </w:r>
      </w:hyperlink>
    </w:p>
    <w:p w14:paraId="05570120" w14:textId="77777777" w:rsidR="00A91D79" w:rsidRDefault="00A91D79">
      <w:pPr>
        <w:pStyle w:val="TableofFigures"/>
        <w:tabs>
          <w:tab w:val="right" w:leader="dot" w:pos="8494"/>
        </w:tabs>
        <w:rPr>
          <w:rFonts w:eastAsiaTheme="minorEastAsia"/>
          <w:noProof/>
          <w:sz w:val="22"/>
          <w:lang w:val="pt-BR" w:eastAsia="pt-BR"/>
        </w:rPr>
      </w:pPr>
      <w:hyperlink w:anchor="_Toc384299049" w:history="1">
        <w:r w:rsidRPr="006D231D">
          <w:rPr>
            <w:rStyle w:val="Hyperlink"/>
            <w:b/>
            <w:noProof/>
          </w:rPr>
          <w:t>Listing 159.</w:t>
        </w:r>
        <w:r w:rsidRPr="006D231D">
          <w:rPr>
            <w:rStyle w:val="Hyperlink"/>
            <w:noProof/>
          </w:rPr>
          <w:t xml:space="preserve"> Choosing the blind profile as the active one.</w:t>
        </w:r>
        <w:r>
          <w:rPr>
            <w:noProof/>
            <w:webHidden/>
          </w:rPr>
          <w:tab/>
        </w:r>
        <w:r>
          <w:rPr>
            <w:noProof/>
            <w:webHidden/>
          </w:rPr>
          <w:fldChar w:fldCharType="begin"/>
        </w:r>
        <w:r>
          <w:rPr>
            <w:noProof/>
            <w:webHidden/>
          </w:rPr>
          <w:instrText xml:space="preserve"> PAGEREF _Toc384299049 \h </w:instrText>
        </w:r>
        <w:r>
          <w:rPr>
            <w:noProof/>
            <w:webHidden/>
          </w:rPr>
        </w:r>
        <w:r>
          <w:rPr>
            <w:noProof/>
            <w:webHidden/>
          </w:rPr>
          <w:fldChar w:fldCharType="separate"/>
        </w:r>
        <w:r>
          <w:rPr>
            <w:noProof/>
            <w:webHidden/>
          </w:rPr>
          <w:t>267</w:t>
        </w:r>
        <w:r>
          <w:rPr>
            <w:noProof/>
            <w:webHidden/>
          </w:rPr>
          <w:fldChar w:fldCharType="end"/>
        </w:r>
      </w:hyperlink>
    </w:p>
    <w:p w14:paraId="75D2D44E" w14:textId="77777777" w:rsidR="00A91D79" w:rsidRDefault="00A91D79">
      <w:pPr>
        <w:pStyle w:val="TableofFigures"/>
        <w:tabs>
          <w:tab w:val="right" w:leader="dot" w:pos="8494"/>
        </w:tabs>
        <w:rPr>
          <w:rFonts w:eastAsiaTheme="minorEastAsia"/>
          <w:noProof/>
          <w:sz w:val="22"/>
          <w:lang w:val="pt-BR" w:eastAsia="pt-BR"/>
        </w:rPr>
      </w:pPr>
      <w:hyperlink w:anchor="_Toc384299050" w:history="1">
        <w:r w:rsidRPr="006D231D">
          <w:rPr>
            <w:rStyle w:val="Hyperlink"/>
            <w:b/>
            <w:noProof/>
          </w:rPr>
          <w:t>Listing 160.</w:t>
        </w:r>
        <w:r w:rsidRPr="006D231D">
          <w:rPr>
            <w:rStyle w:val="Hyperlink"/>
            <w:noProof/>
          </w:rPr>
          <w:t xml:space="preserve"> The game view for the blind profile.</w:t>
        </w:r>
        <w:r>
          <w:rPr>
            <w:noProof/>
            <w:webHidden/>
          </w:rPr>
          <w:tab/>
        </w:r>
        <w:r>
          <w:rPr>
            <w:noProof/>
            <w:webHidden/>
          </w:rPr>
          <w:fldChar w:fldCharType="begin"/>
        </w:r>
        <w:r>
          <w:rPr>
            <w:noProof/>
            <w:webHidden/>
          </w:rPr>
          <w:instrText xml:space="preserve"> PAGEREF _Toc384299050 \h </w:instrText>
        </w:r>
        <w:r>
          <w:rPr>
            <w:noProof/>
            <w:webHidden/>
          </w:rPr>
        </w:r>
        <w:r>
          <w:rPr>
            <w:noProof/>
            <w:webHidden/>
          </w:rPr>
          <w:fldChar w:fldCharType="separate"/>
        </w:r>
        <w:r>
          <w:rPr>
            <w:noProof/>
            <w:webHidden/>
          </w:rPr>
          <w:t>267</w:t>
        </w:r>
        <w:r>
          <w:rPr>
            <w:noProof/>
            <w:webHidden/>
          </w:rPr>
          <w:fldChar w:fldCharType="end"/>
        </w:r>
      </w:hyperlink>
    </w:p>
    <w:p w14:paraId="3427B091" w14:textId="77777777" w:rsidR="00A91D79" w:rsidRDefault="00A91D79">
      <w:pPr>
        <w:pStyle w:val="TableofFigures"/>
        <w:tabs>
          <w:tab w:val="right" w:leader="dot" w:pos="8494"/>
        </w:tabs>
        <w:rPr>
          <w:rFonts w:eastAsiaTheme="minorEastAsia"/>
          <w:noProof/>
          <w:sz w:val="22"/>
          <w:lang w:val="pt-BR" w:eastAsia="pt-BR"/>
        </w:rPr>
      </w:pPr>
      <w:hyperlink w:anchor="_Toc384299051" w:history="1">
        <w:r w:rsidRPr="006D231D">
          <w:rPr>
            <w:rStyle w:val="Hyperlink"/>
            <w:b/>
            <w:noProof/>
          </w:rPr>
          <w:t>Listing 161.</w:t>
        </w:r>
        <w:r w:rsidRPr="006D231D">
          <w:rPr>
            <w:rStyle w:val="Hyperlink"/>
            <w:noProof/>
          </w:rPr>
          <w:t xml:space="preserve"> Defining all the actors that the blind profile should specialize.</w:t>
        </w:r>
        <w:r>
          <w:rPr>
            <w:noProof/>
            <w:webHidden/>
          </w:rPr>
          <w:tab/>
        </w:r>
        <w:r>
          <w:rPr>
            <w:noProof/>
            <w:webHidden/>
          </w:rPr>
          <w:fldChar w:fldCharType="begin"/>
        </w:r>
        <w:r>
          <w:rPr>
            <w:noProof/>
            <w:webHidden/>
          </w:rPr>
          <w:instrText xml:space="preserve"> PAGEREF _Toc384299051 \h </w:instrText>
        </w:r>
        <w:r>
          <w:rPr>
            <w:noProof/>
            <w:webHidden/>
          </w:rPr>
        </w:r>
        <w:r>
          <w:rPr>
            <w:noProof/>
            <w:webHidden/>
          </w:rPr>
          <w:fldChar w:fldCharType="separate"/>
        </w:r>
        <w:r>
          <w:rPr>
            <w:noProof/>
            <w:webHidden/>
          </w:rPr>
          <w:t>269</w:t>
        </w:r>
        <w:r>
          <w:rPr>
            <w:noProof/>
            <w:webHidden/>
          </w:rPr>
          <w:fldChar w:fldCharType="end"/>
        </w:r>
      </w:hyperlink>
    </w:p>
    <w:p w14:paraId="71AD8ACE" w14:textId="77777777" w:rsidR="00A91D79" w:rsidRDefault="00A91D79">
      <w:pPr>
        <w:pStyle w:val="TableofFigures"/>
        <w:tabs>
          <w:tab w:val="right" w:leader="dot" w:pos="8494"/>
        </w:tabs>
        <w:rPr>
          <w:rFonts w:eastAsiaTheme="minorEastAsia"/>
          <w:noProof/>
          <w:sz w:val="22"/>
          <w:lang w:val="pt-BR" w:eastAsia="pt-BR"/>
        </w:rPr>
      </w:pPr>
      <w:hyperlink w:anchor="_Toc384299052" w:history="1">
        <w:r w:rsidRPr="006D231D">
          <w:rPr>
            <w:rStyle w:val="Hyperlink"/>
            <w:b/>
            <w:noProof/>
          </w:rPr>
          <w:t>Listing 162.</w:t>
        </w:r>
        <w:r w:rsidRPr="006D231D">
          <w:rPr>
            <w:rStyle w:val="Hyperlink"/>
            <w:noProof/>
          </w:rPr>
          <w:t xml:space="preserve"> Removing the graphics from the enemies.</w:t>
        </w:r>
        <w:r>
          <w:rPr>
            <w:noProof/>
            <w:webHidden/>
          </w:rPr>
          <w:tab/>
        </w:r>
        <w:r>
          <w:rPr>
            <w:noProof/>
            <w:webHidden/>
          </w:rPr>
          <w:fldChar w:fldCharType="begin"/>
        </w:r>
        <w:r>
          <w:rPr>
            <w:noProof/>
            <w:webHidden/>
          </w:rPr>
          <w:instrText xml:space="preserve"> PAGEREF _Toc384299052 \h </w:instrText>
        </w:r>
        <w:r>
          <w:rPr>
            <w:noProof/>
            <w:webHidden/>
          </w:rPr>
        </w:r>
        <w:r>
          <w:rPr>
            <w:noProof/>
            <w:webHidden/>
          </w:rPr>
          <w:fldChar w:fldCharType="separate"/>
        </w:r>
        <w:r>
          <w:rPr>
            <w:noProof/>
            <w:webHidden/>
          </w:rPr>
          <w:t>270</w:t>
        </w:r>
        <w:r>
          <w:rPr>
            <w:noProof/>
            <w:webHidden/>
          </w:rPr>
          <w:fldChar w:fldCharType="end"/>
        </w:r>
      </w:hyperlink>
    </w:p>
    <w:p w14:paraId="29B302C3" w14:textId="77777777" w:rsidR="00A91D79" w:rsidRDefault="00A91D79">
      <w:pPr>
        <w:pStyle w:val="TableofFigures"/>
        <w:tabs>
          <w:tab w:val="right" w:leader="dot" w:pos="8494"/>
        </w:tabs>
        <w:rPr>
          <w:rFonts w:eastAsiaTheme="minorEastAsia"/>
          <w:noProof/>
          <w:sz w:val="22"/>
          <w:lang w:val="pt-BR" w:eastAsia="pt-BR"/>
        </w:rPr>
      </w:pPr>
      <w:hyperlink w:anchor="_Toc384299053" w:history="1">
        <w:r w:rsidRPr="006D231D">
          <w:rPr>
            <w:rStyle w:val="Hyperlink"/>
            <w:b/>
            <w:noProof/>
          </w:rPr>
          <w:t>Listing 163.</w:t>
        </w:r>
        <w:r w:rsidRPr="006D231D">
          <w:rPr>
            <w:rStyle w:val="Hyperlink"/>
            <w:noProof/>
          </w:rPr>
          <w:t xml:space="preserve"> Removing the graphics and adding a sound to the bombs.</w:t>
        </w:r>
        <w:r>
          <w:rPr>
            <w:noProof/>
            <w:webHidden/>
          </w:rPr>
          <w:tab/>
        </w:r>
        <w:r>
          <w:rPr>
            <w:noProof/>
            <w:webHidden/>
          </w:rPr>
          <w:fldChar w:fldCharType="begin"/>
        </w:r>
        <w:r>
          <w:rPr>
            <w:noProof/>
            <w:webHidden/>
          </w:rPr>
          <w:instrText xml:space="preserve"> PAGEREF _Toc384299053 \h </w:instrText>
        </w:r>
        <w:r>
          <w:rPr>
            <w:noProof/>
            <w:webHidden/>
          </w:rPr>
        </w:r>
        <w:r>
          <w:rPr>
            <w:noProof/>
            <w:webHidden/>
          </w:rPr>
          <w:fldChar w:fldCharType="separate"/>
        </w:r>
        <w:r>
          <w:rPr>
            <w:noProof/>
            <w:webHidden/>
          </w:rPr>
          <w:t>270</w:t>
        </w:r>
        <w:r>
          <w:rPr>
            <w:noProof/>
            <w:webHidden/>
          </w:rPr>
          <w:fldChar w:fldCharType="end"/>
        </w:r>
      </w:hyperlink>
    </w:p>
    <w:p w14:paraId="537DCB7B" w14:textId="77777777" w:rsidR="00A91D79" w:rsidRDefault="00A91D79">
      <w:pPr>
        <w:pStyle w:val="TableofFigures"/>
        <w:tabs>
          <w:tab w:val="right" w:leader="dot" w:pos="8494"/>
        </w:tabs>
        <w:rPr>
          <w:rFonts w:eastAsiaTheme="minorEastAsia"/>
          <w:noProof/>
          <w:sz w:val="22"/>
          <w:lang w:val="pt-BR" w:eastAsia="pt-BR"/>
        </w:rPr>
      </w:pPr>
      <w:hyperlink w:anchor="_Toc384299054" w:history="1">
        <w:r w:rsidRPr="006D231D">
          <w:rPr>
            <w:rStyle w:val="Hyperlink"/>
            <w:b/>
            <w:noProof/>
          </w:rPr>
          <w:t>Listing 164.</w:t>
        </w:r>
        <w:r w:rsidRPr="006D231D">
          <w:rPr>
            <w:rStyle w:val="Hyperlink"/>
            <w:noProof/>
          </w:rPr>
          <w:t xml:space="preserve"> Removing the graphics and adding a sound to the bullets.</w:t>
        </w:r>
        <w:r>
          <w:rPr>
            <w:noProof/>
            <w:webHidden/>
          </w:rPr>
          <w:tab/>
        </w:r>
        <w:r>
          <w:rPr>
            <w:noProof/>
            <w:webHidden/>
          </w:rPr>
          <w:fldChar w:fldCharType="begin"/>
        </w:r>
        <w:r>
          <w:rPr>
            <w:noProof/>
            <w:webHidden/>
          </w:rPr>
          <w:instrText xml:space="preserve"> PAGEREF _Toc384299054 \h </w:instrText>
        </w:r>
        <w:r>
          <w:rPr>
            <w:noProof/>
            <w:webHidden/>
          </w:rPr>
        </w:r>
        <w:r>
          <w:rPr>
            <w:noProof/>
            <w:webHidden/>
          </w:rPr>
          <w:fldChar w:fldCharType="separate"/>
        </w:r>
        <w:r>
          <w:rPr>
            <w:noProof/>
            <w:webHidden/>
          </w:rPr>
          <w:t>271</w:t>
        </w:r>
        <w:r>
          <w:rPr>
            <w:noProof/>
            <w:webHidden/>
          </w:rPr>
          <w:fldChar w:fldCharType="end"/>
        </w:r>
      </w:hyperlink>
    </w:p>
    <w:p w14:paraId="1BF402F4" w14:textId="77777777" w:rsidR="00A91D79" w:rsidRDefault="00A91D79">
      <w:pPr>
        <w:pStyle w:val="TableofFigures"/>
        <w:tabs>
          <w:tab w:val="right" w:leader="dot" w:pos="8494"/>
        </w:tabs>
        <w:rPr>
          <w:rFonts w:eastAsiaTheme="minorEastAsia"/>
          <w:noProof/>
          <w:sz w:val="22"/>
          <w:lang w:val="pt-BR" w:eastAsia="pt-BR"/>
        </w:rPr>
      </w:pPr>
      <w:hyperlink w:anchor="_Toc384299055" w:history="1">
        <w:r w:rsidRPr="006D231D">
          <w:rPr>
            <w:rStyle w:val="Hyperlink"/>
            <w:b/>
            <w:noProof/>
          </w:rPr>
          <w:t>Listing 165.</w:t>
        </w:r>
        <w:r w:rsidRPr="006D231D">
          <w:rPr>
            <w:rStyle w:val="Hyperlink"/>
            <w:noProof/>
          </w:rPr>
          <w:t xml:space="preserve"> Removing the graphics from the user’s spaceship.</w:t>
        </w:r>
        <w:r>
          <w:rPr>
            <w:noProof/>
            <w:webHidden/>
          </w:rPr>
          <w:tab/>
        </w:r>
        <w:r>
          <w:rPr>
            <w:noProof/>
            <w:webHidden/>
          </w:rPr>
          <w:fldChar w:fldCharType="begin"/>
        </w:r>
        <w:r>
          <w:rPr>
            <w:noProof/>
            <w:webHidden/>
          </w:rPr>
          <w:instrText xml:space="preserve"> PAGEREF _Toc384299055 \h </w:instrText>
        </w:r>
        <w:r>
          <w:rPr>
            <w:noProof/>
            <w:webHidden/>
          </w:rPr>
        </w:r>
        <w:r>
          <w:rPr>
            <w:noProof/>
            <w:webHidden/>
          </w:rPr>
          <w:fldChar w:fldCharType="separate"/>
        </w:r>
        <w:r>
          <w:rPr>
            <w:noProof/>
            <w:webHidden/>
          </w:rPr>
          <w:t>271</w:t>
        </w:r>
        <w:r>
          <w:rPr>
            <w:noProof/>
            <w:webHidden/>
          </w:rPr>
          <w:fldChar w:fldCharType="end"/>
        </w:r>
      </w:hyperlink>
    </w:p>
    <w:p w14:paraId="7B22193D" w14:textId="77777777" w:rsidR="00A91D79" w:rsidRDefault="00A91D79">
      <w:pPr>
        <w:pStyle w:val="TableofFigures"/>
        <w:tabs>
          <w:tab w:val="right" w:leader="dot" w:pos="8494"/>
        </w:tabs>
        <w:rPr>
          <w:rFonts w:eastAsiaTheme="minorEastAsia"/>
          <w:noProof/>
          <w:sz w:val="22"/>
          <w:lang w:val="pt-BR" w:eastAsia="pt-BR"/>
        </w:rPr>
      </w:pPr>
      <w:hyperlink w:anchor="_Toc384299056" w:history="1">
        <w:r w:rsidRPr="006D231D">
          <w:rPr>
            <w:rStyle w:val="Hyperlink"/>
            <w:b/>
            <w:noProof/>
          </w:rPr>
          <w:t>Listing 166.</w:t>
        </w:r>
        <w:r w:rsidRPr="006D231D">
          <w:rPr>
            <w:rStyle w:val="Hyperlink"/>
            <w:noProof/>
          </w:rPr>
          <w:t xml:space="preserve"> Providing aural feedback to game events.</w:t>
        </w:r>
        <w:r>
          <w:rPr>
            <w:noProof/>
            <w:webHidden/>
          </w:rPr>
          <w:tab/>
        </w:r>
        <w:r>
          <w:rPr>
            <w:noProof/>
            <w:webHidden/>
          </w:rPr>
          <w:fldChar w:fldCharType="begin"/>
        </w:r>
        <w:r>
          <w:rPr>
            <w:noProof/>
            <w:webHidden/>
          </w:rPr>
          <w:instrText xml:space="preserve"> PAGEREF _Toc384299056 \h </w:instrText>
        </w:r>
        <w:r>
          <w:rPr>
            <w:noProof/>
            <w:webHidden/>
          </w:rPr>
        </w:r>
        <w:r>
          <w:rPr>
            <w:noProof/>
            <w:webHidden/>
          </w:rPr>
          <w:fldChar w:fldCharType="separate"/>
        </w:r>
        <w:r>
          <w:rPr>
            <w:noProof/>
            <w:webHidden/>
          </w:rPr>
          <w:t>273</w:t>
        </w:r>
        <w:r>
          <w:rPr>
            <w:noProof/>
            <w:webHidden/>
          </w:rPr>
          <w:fldChar w:fldCharType="end"/>
        </w:r>
      </w:hyperlink>
    </w:p>
    <w:p w14:paraId="662F27C1" w14:textId="77777777" w:rsidR="00A91D79" w:rsidRDefault="00A91D79">
      <w:pPr>
        <w:pStyle w:val="TableofFigures"/>
        <w:tabs>
          <w:tab w:val="right" w:leader="dot" w:pos="8494"/>
        </w:tabs>
        <w:rPr>
          <w:rFonts w:eastAsiaTheme="minorEastAsia"/>
          <w:noProof/>
          <w:sz w:val="22"/>
          <w:lang w:val="pt-BR" w:eastAsia="pt-BR"/>
        </w:rPr>
      </w:pPr>
      <w:hyperlink w:anchor="_Toc384299057" w:history="1">
        <w:r w:rsidRPr="006D231D">
          <w:rPr>
            <w:rStyle w:val="Hyperlink"/>
            <w:b/>
            <w:noProof/>
          </w:rPr>
          <w:t>Listing 167.</w:t>
        </w:r>
        <w:r w:rsidRPr="006D231D">
          <w:rPr>
            <w:rStyle w:val="Hyperlink"/>
            <w:noProof/>
          </w:rPr>
          <w:t xml:space="preserve"> The chosen aural events for the blind profile.</w:t>
        </w:r>
        <w:r>
          <w:rPr>
            <w:noProof/>
            <w:webHidden/>
          </w:rPr>
          <w:tab/>
        </w:r>
        <w:r>
          <w:rPr>
            <w:noProof/>
            <w:webHidden/>
          </w:rPr>
          <w:fldChar w:fldCharType="begin"/>
        </w:r>
        <w:r>
          <w:rPr>
            <w:noProof/>
            <w:webHidden/>
          </w:rPr>
          <w:instrText xml:space="preserve"> PAGEREF _Toc384299057 \h </w:instrText>
        </w:r>
        <w:r>
          <w:rPr>
            <w:noProof/>
            <w:webHidden/>
          </w:rPr>
        </w:r>
        <w:r>
          <w:rPr>
            <w:noProof/>
            <w:webHidden/>
          </w:rPr>
          <w:fldChar w:fldCharType="separate"/>
        </w:r>
        <w:r>
          <w:rPr>
            <w:noProof/>
            <w:webHidden/>
          </w:rPr>
          <w:t>277</w:t>
        </w:r>
        <w:r>
          <w:rPr>
            <w:noProof/>
            <w:webHidden/>
          </w:rPr>
          <w:fldChar w:fldCharType="end"/>
        </w:r>
      </w:hyperlink>
    </w:p>
    <w:p w14:paraId="3A14F4D9" w14:textId="77777777" w:rsidR="00A91D79" w:rsidRDefault="00A91D79">
      <w:pPr>
        <w:pStyle w:val="TableofFigures"/>
        <w:tabs>
          <w:tab w:val="right" w:leader="dot" w:pos="8494"/>
        </w:tabs>
        <w:rPr>
          <w:rFonts w:eastAsiaTheme="minorEastAsia"/>
          <w:noProof/>
          <w:sz w:val="22"/>
          <w:lang w:val="pt-BR" w:eastAsia="pt-BR"/>
        </w:rPr>
      </w:pPr>
      <w:hyperlink w:anchor="_Toc384299058" w:history="1">
        <w:r w:rsidRPr="006D231D">
          <w:rPr>
            <w:rStyle w:val="Hyperlink"/>
            <w:b/>
            <w:noProof/>
          </w:rPr>
          <w:t>Listing 168.</w:t>
        </w:r>
        <w:r w:rsidRPr="006D231D">
          <w:rPr>
            <w:rStyle w:val="Hyperlink"/>
            <w:noProof/>
          </w:rPr>
          <w:t xml:space="preserve"> Using the events defined for the blind profile into the low vision profile.</w:t>
        </w:r>
        <w:r>
          <w:rPr>
            <w:noProof/>
            <w:webHidden/>
          </w:rPr>
          <w:tab/>
        </w:r>
        <w:r>
          <w:rPr>
            <w:noProof/>
            <w:webHidden/>
          </w:rPr>
          <w:fldChar w:fldCharType="begin"/>
        </w:r>
        <w:r>
          <w:rPr>
            <w:noProof/>
            <w:webHidden/>
          </w:rPr>
          <w:instrText xml:space="preserve"> PAGEREF _Toc384299058 \h </w:instrText>
        </w:r>
        <w:r>
          <w:rPr>
            <w:noProof/>
            <w:webHidden/>
          </w:rPr>
        </w:r>
        <w:r>
          <w:rPr>
            <w:noProof/>
            <w:webHidden/>
          </w:rPr>
          <w:fldChar w:fldCharType="separate"/>
        </w:r>
        <w:r>
          <w:rPr>
            <w:noProof/>
            <w:webHidden/>
          </w:rPr>
          <w:t>278</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298730"/>
      <w:r w:rsidRPr="00CA1545">
        <w:lastRenderedPageBreak/>
        <w:t>Introduction</w:t>
      </w:r>
      <w:bookmarkEnd w:id="4"/>
    </w:p>
    <w:p w14:paraId="5030DF62" w14:textId="3D159239" w:rsidR="00CC4FF0" w:rsidRPr="00CA1545" w:rsidRDefault="00BE719C" w:rsidP="00CC4FF0">
      <w:pPr>
        <w:pStyle w:val="Heading2"/>
      </w:pPr>
      <w:bookmarkStart w:id="5" w:name="_Toc384298731"/>
      <w:r>
        <w:t>Introduction</w:t>
      </w:r>
      <w:bookmarkEnd w:id="5"/>
    </w:p>
    <w:p w14:paraId="7DAB9800" w14:textId="20DAB01F"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FF3B31">
        <w:instrText xml:space="preserve"> ADDIN ZOTERO_ITEM CSL_CITATION {"citationID":"J963RyA9","properties":{"formattedCitation":"[23]","plainCitation":"[23]"},"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FF3B31" w:rsidRPr="00FF3B31">
        <w:rPr>
          <w:rFonts w:ascii="Calibri" w:hAnsi="Calibri"/>
        </w:rPr>
        <w:t>[23]</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298732"/>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298733"/>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298734"/>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298735"/>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298736"/>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298737"/>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5AF9E3D2"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FF3B31">
        <w:instrText xml:space="preserve"> ADDIN ZOTERO_ITEM CSL_CITATION {"citationID":"pjDwgUHb","properties":{"formattedCitation":"[2,13,17,18]","plainCitation":"[2,13,17,18]"},"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FF3B31" w:rsidRPr="00FF3B31">
        <w:rPr>
          <w:rFonts w:ascii="Calibri" w:hAnsi="Calibri"/>
        </w:rPr>
        <w:t>[2,13,17,18]</w:t>
      </w:r>
      <w:r w:rsidR="000B684E">
        <w:fldChar w:fldCharType="end"/>
      </w:r>
      <w:r>
        <w:t>. UGE uses the Game Coding Complete</w:t>
      </w:r>
      <w:r w:rsidR="005546E6">
        <w:t xml:space="preserve"> 4</w:t>
      </w:r>
      <w:r w:rsidR="008913B9">
        <w:t xml:space="preserve"> (GCC4)</w:t>
      </w:r>
      <w:r>
        <w:t xml:space="preserve"> </w:t>
      </w:r>
      <w:r>
        <w:fldChar w:fldCharType="begin"/>
      </w:r>
      <w:r w:rsidR="00FF3B31">
        <w:instrText xml:space="preserve"> ADDIN ZOTERO_ITEM CSL_CITATION {"citationID":"6m7rs3d86","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4B47223A" w:rsidR="00595B96" w:rsidRDefault="008E5B5F" w:rsidP="00A913B9">
      <w:r>
        <w:t>UGE</w:t>
      </w:r>
      <w:r w:rsidR="00595B96">
        <w:t xml:space="preserve"> combines data-driven and event-</w:t>
      </w:r>
      <w:r w:rsidR="00524056">
        <w:t>driven</w:t>
      </w:r>
      <w:r w:rsidR="00595B96">
        <w:t xml:space="preserve">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298738"/>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298739"/>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A91D79">
        <w:t>3</w:t>
      </w:r>
      <w:r>
        <w:fldChar w:fldCharType="end"/>
      </w:r>
      <w:r>
        <w:t xml:space="preserve"> for the Engine, Section </w:t>
      </w:r>
      <w:r>
        <w:fldChar w:fldCharType="begin"/>
      </w:r>
      <w:r>
        <w:instrText xml:space="preserve"> REF _Ref380313759 \r \h </w:instrText>
      </w:r>
      <w:r>
        <w:fldChar w:fldCharType="separate"/>
      </w:r>
      <w:r w:rsidR="00A91D79">
        <w:t>4</w:t>
      </w:r>
      <w:r>
        <w:fldChar w:fldCharType="end"/>
      </w:r>
      <w:r>
        <w:t xml:space="preserve"> for the Core, Section </w:t>
      </w:r>
      <w:r>
        <w:fldChar w:fldCharType="begin"/>
      </w:r>
      <w:r>
        <w:instrText xml:space="preserve"> REF _Ref380313772 \r \h </w:instrText>
      </w:r>
      <w:r>
        <w:fldChar w:fldCharType="separate"/>
      </w:r>
      <w:r w:rsidR="00A91D79">
        <w:t>5</w:t>
      </w:r>
      <w:r>
        <w:fldChar w:fldCharType="end"/>
      </w:r>
      <w:r>
        <w:t xml:space="preserve"> for Input-Output (IO) and Section </w:t>
      </w:r>
      <w:r>
        <w:fldChar w:fldCharType="begin"/>
      </w:r>
      <w:r>
        <w:instrText xml:space="preserve"> REF _Ref380313786 \r \h </w:instrText>
      </w:r>
      <w:r>
        <w:fldChar w:fldCharType="separate"/>
      </w:r>
      <w:r w:rsidR="00A91D79">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298740"/>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A91D79" w:rsidRPr="008433F3">
        <w:rPr>
          <w:b/>
        </w:rPr>
        <w:t xml:space="preserve">Figure </w:t>
      </w:r>
      <w:r w:rsidR="00A91D79">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298842"/>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A91D79">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A91D79">
        <w:t>3</w:t>
      </w:r>
      <w:r w:rsidR="002F529F">
        <w:fldChar w:fldCharType="end"/>
      </w:r>
      <w:r w:rsidR="002F529F">
        <w:t>.</w:t>
      </w:r>
    </w:p>
    <w:p w14:paraId="663D5678" w14:textId="52F5F989" w:rsidR="00265A06" w:rsidRPr="00CA1545" w:rsidRDefault="00265A06" w:rsidP="00265A06">
      <w:pPr>
        <w:pStyle w:val="Heading2"/>
      </w:pPr>
      <w:bookmarkStart w:id="23" w:name="_Toc384298741"/>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A91D79">
        <w:t>2.2</w:t>
      </w:r>
      <w:r>
        <w:fldChar w:fldCharType="end"/>
      </w:r>
      <w:r>
        <w:t xml:space="preserve"> (and detailed </w:t>
      </w:r>
      <w:r>
        <w:fldChar w:fldCharType="begin"/>
      </w:r>
      <w:r>
        <w:instrText xml:space="preserve"> REF _Ref380315269 \p \h </w:instrText>
      </w:r>
      <w:r>
        <w:fldChar w:fldCharType="separate"/>
      </w:r>
      <w:r w:rsidR="00A91D79">
        <w:t>below</w:t>
      </w:r>
      <w:r>
        <w:fldChar w:fldCharType="end"/>
      </w:r>
      <w:r>
        <w:t xml:space="preserve"> in Section </w:t>
      </w:r>
      <w:r>
        <w:fldChar w:fldCharType="begin"/>
      </w:r>
      <w:r>
        <w:instrText xml:space="preserve"> REF _Ref380315269 \r \h </w:instrText>
      </w:r>
      <w:r>
        <w:fldChar w:fldCharType="separate"/>
      </w:r>
      <w:r w:rsidR="00A91D79">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A91D79">
        <w:t>5</w:t>
      </w:r>
      <w:r>
        <w:fldChar w:fldCharType="end"/>
      </w:r>
      <w:r>
        <w:t>.</w:t>
      </w:r>
    </w:p>
    <w:p w14:paraId="5FE2B918" w14:textId="0306709F" w:rsidR="00CC4FF0" w:rsidRPr="00CA1545" w:rsidRDefault="00CC4FF0" w:rsidP="00CC4FF0">
      <w:pPr>
        <w:pStyle w:val="Heading2"/>
      </w:pPr>
      <w:bookmarkStart w:id="24" w:name="_Ref380315269"/>
      <w:bookmarkStart w:id="25" w:name="_Toc384298742"/>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A91D79">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A91D79">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A91D79">
        <w:t>4</w:t>
      </w:r>
      <w:r>
        <w:fldChar w:fldCharType="end"/>
      </w:r>
      <w:r>
        <w:t>.</w:t>
      </w:r>
    </w:p>
    <w:p w14:paraId="1E57C3EC" w14:textId="1610043B" w:rsidR="00CC4FF0" w:rsidRPr="00CA1545" w:rsidRDefault="00CC4FF0" w:rsidP="00CC4FF0">
      <w:pPr>
        <w:pStyle w:val="Heading2"/>
      </w:pPr>
      <w:bookmarkStart w:id="26" w:name="_Toc384298743"/>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A91D79">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298744"/>
      <w:r>
        <w:lastRenderedPageBreak/>
        <w:t>UGE Engine</w:t>
      </w:r>
      <w:bookmarkEnd w:id="27"/>
      <w:bookmarkEnd w:id="28"/>
      <w:bookmarkEnd w:id="29"/>
    </w:p>
    <w:p w14:paraId="098290E5" w14:textId="2084C6DD" w:rsidR="00FC1AEA" w:rsidRDefault="00BE719C" w:rsidP="00FC1AEA">
      <w:pPr>
        <w:pStyle w:val="Heading2"/>
      </w:pPr>
      <w:bookmarkStart w:id="30" w:name="_Toc384298745"/>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A91D79">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298746"/>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298747"/>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A91D79">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A91D79">
        <w:t>4.7</w:t>
      </w:r>
      <w:r>
        <w:fldChar w:fldCharType="end"/>
      </w:r>
      <w:r>
        <w:t>.</w:t>
      </w:r>
    </w:p>
    <w:p w14:paraId="0BFF824C" w14:textId="3C84DDD0" w:rsidR="007F05AF" w:rsidRDefault="007F05AF" w:rsidP="007F05AF">
      <w:pPr>
        <w:pStyle w:val="Heading3"/>
      </w:pPr>
      <w:bookmarkStart w:id="36" w:name="_Toc384298748"/>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A91D79" w:rsidRPr="003D6C0D">
        <w:rPr>
          <w:b/>
        </w:rPr>
        <w:t xml:space="preserve">Figure </w:t>
      </w:r>
      <w:r w:rsidR="00A91D79">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298843"/>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A91D79">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A91D79" w:rsidRPr="003D6C0D">
        <w:rPr>
          <w:b/>
        </w:rPr>
        <w:t xml:space="preserve">Figure </w:t>
      </w:r>
      <w:r w:rsidR="00A91D79">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298749"/>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A91D79" w:rsidRPr="003D6C0D">
        <w:rPr>
          <w:b/>
        </w:rPr>
        <w:t xml:space="preserve">Listing </w:t>
      </w:r>
      <w:r w:rsidR="00A91D79">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298891"/>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A91D79">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A91D79" w:rsidRPr="003D6C0D">
        <w:rPr>
          <w:b/>
        </w:rPr>
        <w:t xml:space="preserve">Listing </w:t>
      </w:r>
      <w:r w:rsidR="00A91D79">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A91D79" w:rsidRPr="009E3E20">
        <w:rPr>
          <w:b/>
        </w:rPr>
        <w:t xml:space="preserve">Listing </w:t>
      </w:r>
      <w:r w:rsidR="00A91D79">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298892"/>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A91D79">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A91D79" w:rsidRPr="009E3E20">
        <w:rPr>
          <w:b/>
        </w:rPr>
        <w:t xml:space="preserve">Listing </w:t>
      </w:r>
      <w:r w:rsidR="00A91D79">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298750"/>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A91D79">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A91D79">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A91D79" w:rsidRPr="005E0A68">
        <w:rPr>
          <w:b/>
        </w:rPr>
        <w:t xml:space="preserve">Listing </w:t>
      </w:r>
      <w:r w:rsidR="00A91D79">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298893"/>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A91D79">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A91D79" w:rsidRPr="005E0A68">
        <w:rPr>
          <w:b/>
        </w:rPr>
        <w:t xml:space="preserve">Listing </w:t>
      </w:r>
      <w:r w:rsidR="00A91D79">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298751"/>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298752"/>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A91D79">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4E442D4A"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FF3B31">
        <w:instrText xml:space="preserve"> ADDIN ZOTERO_ITEM CSL_CITATION {"citationID":"QJNpcWaK","properties":{"formattedCitation":"[3,4,8,13,17,20,21,22]","plainCitation":"[3,4,8,13,17,20,21,22]"},"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FF3B31" w:rsidRPr="00FF3B31">
        <w:rPr>
          <w:rFonts w:ascii="Calibri" w:hAnsi="Calibri"/>
        </w:rPr>
        <w:t>[3,4,8,13,17,20,21,22]</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4771FFB8"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FF3B31">
        <w:instrText xml:space="preserve"> ADDIN ZOTERO_ITEM CSL_CITATION {"citationID":"1oc4roochn","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FF3B31" w:rsidRPr="00FF3B31">
        <w:rPr>
          <w:rFonts w:ascii="Calibri" w:hAnsi="Calibri"/>
        </w:rPr>
        <w:t>[17]</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A91D79">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A91D79">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A91D79">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A91D79">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A91D79">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A91D79">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A91D79">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A91D79">
        <w:t>3.4.1.4</w:t>
      </w:r>
      <w:r>
        <w:fldChar w:fldCharType="end"/>
      </w:r>
      <w:r>
        <w:t xml:space="preserve"> </w:t>
      </w:r>
      <w:r>
        <w:fldChar w:fldCharType="begin"/>
      </w:r>
      <w:r>
        <w:instrText xml:space="preserve"> REF _Ref380419001 \p \h </w:instrText>
      </w:r>
      <w:r>
        <w:fldChar w:fldCharType="separate"/>
      </w:r>
      <w:r w:rsidR="00A91D79">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A91D79" w:rsidRPr="004A0567">
        <w:rPr>
          <w:b/>
        </w:rPr>
        <w:t xml:space="preserve">Figure </w:t>
      </w:r>
      <w:r w:rsidR="00A91D79">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A91D79">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298844"/>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A91D79">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A91D79" w:rsidRPr="000374C0">
        <w:rPr>
          <w:b/>
        </w:rPr>
        <w:t xml:space="preserve">Listing </w:t>
      </w:r>
      <w:r w:rsidR="00A91D79">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298894"/>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A91D79">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A91D79" w:rsidRPr="006E523C">
        <w:rPr>
          <w:b/>
        </w:rPr>
        <w:t xml:space="preserve">Figure </w:t>
      </w:r>
      <w:r w:rsidR="00A91D79">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29884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91D79">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A91D79" w:rsidRPr="006E523C">
        <w:rPr>
          <w:b/>
        </w:rPr>
        <w:t xml:space="preserve">Figure </w:t>
      </w:r>
      <w:r w:rsidR="00A91D79">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A91D79" w:rsidRPr="00D53505">
        <w:rPr>
          <w:b/>
        </w:rPr>
        <w:t xml:space="preserve">Listing </w:t>
      </w:r>
      <w:r w:rsidR="00A91D79">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A91D79" w:rsidRPr="000374C0">
        <w:rPr>
          <w:b/>
        </w:rPr>
        <w:t xml:space="preserve">Listing </w:t>
      </w:r>
      <w:r w:rsidR="00A91D79">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298895"/>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A91D79">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A91D79" w:rsidRPr="00D53505">
        <w:rPr>
          <w:b/>
        </w:rPr>
        <w:t xml:space="preserve">Listing </w:t>
      </w:r>
      <w:r w:rsidR="00A91D79">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298753"/>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A91D79" w:rsidRPr="006E523C">
        <w:rPr>
          <w:b/>
        </w:rPr>
        <w:t xml:space="preserve">Figure </w:t>
      </w:r>
      <w:r w:rsidR="00A91D79">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A91D79" w:rsidRPr="003D6C0D">
        <w:rPr>
          <w:b/>
        </w:rPr>
        <w:t xml:space="preserve">Figure </w:t>
      </w:r>
      <w:r w:rsidR="00A91D79">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298846"/>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A91D79">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298754"/>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A91D79" w:rsidRPr="009E3E20">
        <w:rPr>
          <w:b/>
        </w:rPr>
        <w:t xml:space="preserve">Listing </w:t>
      </w:r>
      <w:r w:rsidR="00A91D79">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A91D79">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A91D79" w:rsidRPr="00394EA6">
        <w:rPr>
          <w:b/>
        </w:rPr>
        <w:t xml:space="preserve">Listing </w:t>
      </w:r>
      <w:r w:rsidR="00A91D79">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298896"/>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A91D79">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A91D79">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A91D79" w:rsidRPr="00341CFA">
        <w:rPr>
          <w:b/>
        </w:rPr>
        <w:t xml:space="preserve">Listing </w:t>
      </w:r>
      <w:r w:rsidR="00A91D79">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298897"/>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A91D79">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A91D79">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A91D79" w:rsidRPr="00341CFA">
        <w:rPr>
          <w:b/>
        </w:rPr>
        <w:t xml:space="preserve">Listing </w:t>
      </w:r>
      <w:r w:rsidR="00A91D79">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A91D79" w:rsidRPr="008B41C3">
        <w:rPr>
          <w:b/>
        </w:rPr>
        <w:t xml:space="preserve">Listing </w:t>
      </w:r>
      <w:r w:rsidR="00A91D79">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298898"/>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A91D79">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A91D79" w:rsidRPr="00023AF7">
        <w:rPr>
          <w:b/>
        </w:rPr>
        <w:t xml:space="preserve">Listing </w:t>
      </w:r>
      <w:r w:rsidR="00A91D79">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298899"/>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A91D79">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298900"/>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A91D79">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298755"/>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A91D79">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A91D79">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A91D79">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A91D79">
        <w:t>3.4</w:t>
      </w:r>
      <w:r>
        <w:fldChar w:fldCharType="end"/>
      </w:r>
      <w:r w:rsidR="006E1A89">
        <w:t xml:space="preserve">, </w:t>
      </w:r>
      <w:r w:rsidR="006E1A89">
        <w:fldChar w:fldCharType="begin"/>
      </w:r>
      <w:r w:rsidR="006E1A89">
        <w:instrText xml:space="preserve"> REF _Ref380402399 \r \h </w:instrText>
      </w:r>
      <w:r w:rsidR="006E1A89">
        <w:fldChar w:fldCharType="separate"/>
      </w:r>
      <w:r w:rsidR="00A91D79">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A91D79">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298756"/>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A91D79">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298757"/>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A91D79">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A91D79">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A91D79" w:rsidRPr="00DF49C5">
        <w:rPr>
          <w:b/>
        </w:rPr>
        <w:t xml:space="preserve">Figure </w:t>
      </w:r>
      <w:r w:rsidR="00A91D79">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8069264" r:id="rId22"/>
        </w:object>
      </w:r>
    </w:p>
    <w:p w14:paraId="3BB8176A" w14:textId="6BA77DAF" w:rsidR="00DF49C5" w:rsidRDefault="00DF49C5" w:rsidP="00DF49C5">
      <w:pPr>
        <w:pStyle w:val="Caption"/>
        <w:jc w:val="center"/>
      </w:pPr>
      <w:bookmarkStart w:id="89" w:name="_Ref381199173"/>
      <w:bookmarkStart w:id="90" w:name="_Toc384298847"/>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A91D79">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A91D79" w:rsidRPr="00DF49C5">
        <w:rPr>
          <w:b/>
        </w:rPr>
        <w:t xml:space="preserve">Figure </w:t>
      </w:r>
      <w:r w:rsidR="00A91D79">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A91D79">
        <w:t>4.4</w:t>
      </w:r>
      <w:r>
        <w:fldChar w:fldCharType="end"/>
      </w:r>
      <w:r>
        <w:t xml:space="preserve">; input devices and input mapping are discussed in Section </w:t>
      </w:r>
      <w:r>
        <w:fldChar w:fldCharType="begin"/>
      </w:r>
      <w:r>
        <w:instrText xml:space="preserve"> REF _Ref381199980 \r \h </w:instrText>
      </w:r>
      <w:r>
        <w:fldChar w:fldCharType="separate"/>
      </w:r>
      <w:r w:rsidR="00A91D79">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A91D79">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A91D79">
        <w:t>3.4.2</w:t>
      </w:r>
      <w:r>
        <w:fldChar w:fldCharType="end"/>
      </w:r>
      <w:r>
        <w:t xml:space="preserve"> and </w:t>
      </w:r>
      <w:r>
        <w:fldChar w:fldCharType="begin"/>
      </w:r>
      <w:r>
        <w:instrText xml:space="preserve"> REF _Ref381200711 \r \h </w:instrText>
      </w:r>
      <w:r>
        <w:fldChar w:fldCharType="separate"/>
      </w:r>
      <w:r w:rsidR="00A91D79">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A91D79">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A91D79">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A91D79">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A91D79">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A91D79">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A91D79" w:rsidRPr="004D15D7">
        <w:rPr>
          <w:b/>
        </w:rPr>
        <w:t xml:space="preserve">Listing </w:t>
      </w:r>
      <w:r w:rsidR="00A91D79">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298901"/>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A91D79">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A91D79" w:rsidRPr="004D15D7">
        <w:rPr>
          <w:b/>
        </w:rPr>
        <w:t xml:space="preserve">Listing </w:t>
      </w:r>
      <w:r w:rsidR="00A91D79">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298902"/>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A91D79">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A91D79" w:rsidRPr="004D15D7">
        <w:rPr>
          <w:b/>
        </w:rPr>
        <w:t xml:space="preserve">Listing </w:t>
      </w:r>
      <w:r w:rsidR="00A91D79">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A91D79">
        <w:t>4.6</w:t>
      </w:r>
      <w:r>
        <w:fldChar w:fldCharType="end"/>
      </w:r>
      <w:r>
        <w:t>.</w:t>
      </w:r>
    </w:p>
    <w:p w14:paraId="1753B2F8" w14:textId="6D194E79" w:rsidR="00B60139" w:rsidRDefault="0024398F" w:rsidP="00B60139">
      <w:pPr>
        <w:pStyle w:val="Heading3"/>
      </w:pPr>
      <w:bookmarkStart w:id="99" w:name="_Ref381200706"/>
      <w:bookmarkStart w:id="100" w:name="_Toc384298758"/>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A91D79" w:rsidRPr="00EB53EF">
        <w:rPr>
          <w:b/>
        </w:rPr>
        <w:t xml:space="preserve">Figure </w:t>
      </w:r>
      <w:r w:rsidR="00A91D79">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A91D79">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298848"/>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A91D79">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A91D79" w:rsidRPr="00FB1D67">
        <w:rPr>
          <w:b/>
        </w:rPr>
        <w:t xml:space="preserve">Figure </w:t>
      </w:r>
      <w:r w:rsidR="00A91D79">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298849"/>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A91D79">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A91D79" w:rsidRPr="00B11258">
        <w:rPr>
          <w:b/>
        </w:rPr>
        <w:t xml:space="preserve">Figure </w:t>
      </w:r>
      <w:r w:rsidR="00A91D79">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A91D79">
        <w:t>3.3.1</w:t>
      </w:r>
      <w:r>
        <w:fldChar w:fldCharType="end"/>
      </w:r>
      <w:r>
        <w:t xml:space="preserve"> and </w:t>
      </w:r>
      <w:r>
        <w:fldChar w:fldCharType="begin"/>
      </w:r>
      <w:r>
        <w:instrText xml:space="preserve"> REF _Ref381715535 \r \h </w:instrText>
      </w:r>
      <w:r>
        <w:fldChar w:fldCharType="separate"/>
      </w:r>
      <w:r w:rsidR="00A91D79">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298850"/>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A91D79">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A91D79" w:rsidRPr="00EB53EF">
        <w:rPr>
          <w:b/>
        </w:rPr>
        <w:t xml:space="preserve">Figure </w:t>
      </w:r>
      <w:r w:rsidR="00A91D79">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A91D79">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298759"/>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A91D79">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A91D79" w:rsidRPr="009E3E20">
        <w:rPr>
          <w:b/>
        </w:rPr>
        <w:t xml:space="preserve">Listing </w:t>
      </w:r>
      <w:r w:rsidR="00A91D79">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A91D79">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A91D79" w:rsidRPr="00B701E3">
        <w:rPr>
          <w:b/>
        </w:rPr>
        <w:t xml:space="preserve">Listing </w:t>
      </w:r>
      <w:r w:rsidR="00A91D79">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A91D79">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A91D79">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A91D79">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29890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A91D79" w:rsidRPr="00B701E3">
        <w:rPr>
          <w:b/>
        </w:rPr>
        <w:t xml:space="preserve">Listing </w:t>
      </w:r>
      <w:r w:rsidR="00A91D79">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29890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A91D79">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A91D79" w:rsidRPr="00B701E3">
        <w:rPr>
          <w:b/>
        </w:rPr>
        <w:t xml:space="preserve">Listing </w:t>
      </w:r>
      <w:r w:rsidR="00A91D79">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29890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A91D79" w:rsidRPr="00B701E3">
        <w:rPr>
          <w:b/>
        </w:rPr>
        <w:t xml:space="preserve">Listing </w:t>
      </w:r>
      <w:r w:rsidR="00A91D79">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29890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A91D79" w:rsidRPr="00B701E3">
        <w:rPr>
          <w:b/>
        </w:rPr>
        <w:t xml:space="preserve">Listing </w:t>
      </w:r>
      <w:r w:rsidR="00A91D79">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298907"/>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A91D79">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298760"/>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A91D79">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A91D79" w:rsidRPr="00EB53EF">
        <w:rPr>
          <w:b/>
        </w:rPr>
        <w:t xml:space="preserve">Figure </w:t>
      </w:r>
      <w:r w:rsidR="00A91D79">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A91D79" w:rsidRPr="001C3317">
        <w:rPr>
          <w:b/>
        </w:rPr>
        <w:t xml:space="preserve">Listing </w:t>
      </w:r>
      <w:r w:rsidR="00A91D79">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298908"/>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A91D79">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A91D79" w:rsidRPr="001C3317">
        <w:rPr>
          <w:b/>
        </w:rPr>
        <w:t xml:space="preserve">Listing </w:t>
      </w:r>
      <w:r w:rsidR="00A91D79">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298909"/>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A91D79">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A91D79" w:rsidRPr="00B701E3">
        <w:rPr>
          <w:b/>
        </w:rPr>
        <w:t xml:space="preserve">Listing </w:t>
      </w:r>
      <w:r w:rsidR="00A91D79">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298761"/>
      <w:r>
        <w:lastRenderedPageBreak/>
        <w:t>UGE Core</w:t>
      </w:r>
      <w:bookmarkEnd w:id="126"/>
      <w:bookmarkEnd w:id="127"/>
      <w:bookmarkEnd w:id="128"/>
    </w:p>
    <w:p w14:paraId="0C0DF546" w14:textId="167B74C9" w:rsidR="00FC1AEA" w:rsidRDefault="00BE719C" w:rsidP="00FC1AEA">
      <w:pPr>
        <w:pStyle w:val="Heading2"/>
      </w:pPr>
      <w:bookmarkStart w:id="129" w:name="_Toc384298762"/>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A91D79">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A91D79">
        <w:t>2</w:t>
      </w:r>
      <w:r>
        <w:fldChar w:fldCharType="end"/>
      </w:r>
      <w:r>
        <w:t xml:space="preserve"> and/or </w:t>
      </w:r>
      <w:r>
        <w:fldChar w:fldCharType="begin"/>
      </w:r>
      <w:r>
        <w:instrText xml:space="preserve"> REF _Ref380313603 \r \h </w:instrText>
      </w:r>
      <w:r>
        <w:fldChar w:fldCharType="separate"/>
      </w:r>
      <w:r w:rsidR="00A91D79">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298763"/>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30B94271" w:rsidR="000E3882" w:rsidRDefault="000E3882" w:rsidP="00FC1AEA">
      <w:r>
        <w:t xml:space="preserve">In GCC4, McShaffry and Graham defines game entities as actors </w:t>
      </w:r>
      <w:r>
        <w:fldChar w:fldCharType="begin"/>
      </w:r>
      <w:r w:rsidR="00FF3B31">
        <w:instrText xml:space="preserve"> ADDIN ZOTERO_ITEM CSL_CITATION {"citationID":"nnVukDEa","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A91D79">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8069265" r:id="rId27"/>
        </w:object>
      </w:r>
    </w:p>
    <w:p w14:paraId="6DB6D851" w14:textId="643B1D2A" w:rsidR="002E5B98" w:rsidRDefault="002E5B98" w:rsidP="002E5B98">
      <w:pPr>
        <w:pStyle w:val="Caption"/>
        <w:jc w:val="center"/>
      </w:pPr>
      <w:bookmarkStart w:id="132" w:name="_Ref381779518"/>
      <w:bookmarkStart w:id="133" w:name="_Toc384298851"/>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A91D79">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A91D79" w:rsidRPr="002260BA">
        <w:rPr>
          <w:b/>
        </w:rPr>
        <w:t xml:space="preserve">Figure </w:t>
      </w:r>
      <w:r w:rsidR="00A91D79">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8069266" r:id="rId29"/>
        </w:object>
      </w:r>
    </w:p>
    <w:p w14:paraId="6AFC040E" w14:textId="780DC7AC" w:rsidR="002260BA" w:rsidRDefault="002260BA" w:rsidP="002260BA">
      <w:pPr>
        <w:pStyle w:val="Caption"/>
        <w:jc w:val="center"/>
      </w:pPr>
      <w:bookmarkStart w:id="134" w:name="_Ref381780122"/>
      <w:bookmarkStart w:id="135" w:name="_Toc38429885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91D79">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A91D79" w:rsidRPr="002260BA">
        <w:rPr>
          <w:b/>
        </w:rPr>
        <w:t xml:space="preserve">Figure </w:t>
      </w:r>
      <w:r w:rsidR="00A91D79">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8069267" r:id="rId31"/>
        </w:object>
      </w:r>
    </w:p>
    <w:p w14:paraId="28C6B9BA" w14:textId="01ECD7DC" w:rsidR="002260BA" w:rsidRDefault="002260BA" w:rsidP="002260BA">
      <w:pPr>
        <w:pStyle w:val="Caption"/>
        <w:jc w:val="center"/>
      </w:pPr>
      <w:bookmarkStart w:id="136" w:name="_Ref381780196"/>
      <w:bookmarkStart w:id="137" w:name="_Toc384298853"/>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A91D79">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A91D79" w:rsidRPr="00170376">
        <w:rPr>
          <w:b/>
        </w:rPr>
        <w:t xml:space="preserve">Figure </w:t>
      </w:r>
      <w:r w:rsidR="00A91D79">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8069268" r:id="rId33"/>
        </w:object>
      </w:r>
    </w:p>
    <w:p w14:paraId="35A2C537" w14:textId="19B57A47" w:rsidR="002260BA" w:rsidRDefault="002260BA" w:rsidP="002260BA">
      <w:pPr>
        <w:pStyle w:val="Caption"/>
        <w:jc w:val="center"/>
      </w:pPr>
      <w:bookmarkStart w:id="138" w:name="_Ref381780338"/>
      <w:bookmarkStart w:id="139" w:name="_Toc384298854"/>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A91D79">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A91D79" w:rsidRPr="002E5B98">
        <w:rPr>
          <w:b/>
        </w:rPr>
        <w:t xml:space="preserve">Figure </w:t>
      </w:r>
      <w:r w:rsidR="00A91D79">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298764"/>
      <w:r>
        <w:lastRenderedPageBreak/>
        <w:t>Functionality</w:t>
      </w:r>
      <w:bookmarkEnd w:id="140"/>
      <w:bookmarkEnd w:id="141"/>
    </w:p>
    <w:p w14:paraId="18671CB2" w14:textId="25C60063" w:rsidR="00F73920" w:rsidRDefault="006472F0" w:rsidP="00F73920">
      <w:r>
        <w:t xml:space="preserve">As stated in Section </w:t>
      </w:r>
      <w:r>
        <w:fldChar w:fldCharType="begin"/>
      </w:r>
      <w:r>
        <w:instrText xml:space="preserve"> REF _Ref381777918 \r \h </w:instrText>
      </w:r>
      <w:r>
        <w:fldChar w:fldCharType="separate"/>
      </w:r>
      <w:r w:rsidR="00A91D79">
        <w:t>3.3.1.1</w:t>
      </w:r>
      <w:r>
        <w:fldChar w:fldCharType="end"/>
      </w:r>
      <w:r>
        <w:t>, UGE follows</w:t>
      </w:r>
      <w:r w:rsidR="00F73920">
        <w:t xml:space="preserve"> the actor’s model proposed by McShaffry and Graham for GCC4 </w:t>
      </w:r>
      <w:r>
        <w:fldChar w:fldCharType="begin"/>
      </w:r>
      <w:r w:rsidR="00FF3B31">
        <w:instrText xml:space="preserve"> ADDIN ZOTERO_ITEM CSL_CITATION {"citationID":"plD0trCU","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A91D79" w:rsidRPr="00170376">
        <w:rPr>
          <w:b/>
        </w:rPr>
        <w:t xml:space="preserve">Figure </w:t>
      </w:r>
      <w:r w:rsidR="00A91D79">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298765"/>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A91D79" w:rsidRPr="00F64EB3">
        <w:rPr>
          <w:b/>
        </w:rPr>
        <w:t xml:space="preserve">Figure </w:t>
      </w:r>
      <w:r w:rsidR="00A91D79">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29885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91D79">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A91D79" w:rsidRPr="00F64EB3">
        <w:rPr>
          <w:b/>
        </w:rPr>
        <w:t xml:space="preserve">Figure </w:t>
      </w:r>
      <w:r w:rsidR="00A91D79">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298856"/>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A91D79">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A91D79" w:rsidRPr="00B30342">
        <w:rPr>
          <w:b/>
        </w:rPr>
        <w:t xml:space="preserve">Figure </w:t>
      </w:r>
      <w:r w:rsidR="00A91D79">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298857"/>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A91D79">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A91D79" w:rsidRPr="005D063D">
        <w:rPr>
          <w:b/>
        </w:rPr>
        <w:t xml:space="preserve">Listing </w:t>
      </w:r>
      <w:r w:rsidR="00A91D79">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298910"/>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A91D79">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A91D79" w:rsidRPr="005D063D">
        <w:rPr>
          <w:b/>
        </w:rPr>
        <w:t xml:space="preserve">Figure </w:t>
      </w:r>
      <w:r w:rsidR="00A91D79">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298858"/>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A91D79">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A91D79">
        <w:t>4.6</w:t>
      </w:r>
      <w:r>
        <w:fldChar w:fldCharType="end"/>
      </w:r>
      <w:r w:rsidR="00E644FE">
        <w:t>)</w:t>
      </w:r>
      <w:r>
        <w:t>.</w:t>
      </w:r>
    </w:p>
    <w:p w14:paraId="27E3BA32" w14:textId="666ACE6D" w:rsidR="00576462" w:rsidRDefault="00576462" w:rsidP="00576462">
      <w:pPr>
        <w:pStyle w:val="Heading3"/>
      </w:pPr>
      <w:bookmarkStart w:id="154" w:name="_Toc384298766"/>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A91D79">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A91D79" w:rsidRPr="005D063D">
        <w:rPr>
          <w:b/>
        </w:rPr>
        <w:t xml:space="preserve">Listing </w:t>
      </w:r>
      <w:r w:rsidR="00A91D79">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A91D79">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298767"/>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A91D79" w:rsidRPr="00261666">
        <w:rPr>
          <w:b/>
        </w:rPr>
        <w:t xml:space="preserve">Listing </w:t>
      </w:r>
      <w:r w:rsidR="00A91D79">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298911"/>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A91D79">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A91D79" w:rsidRPr="00261666">
        <w:rPr>
          <w:b/>
        </w:rPr>
        <w:t xml:space="preserve">Listing </w:t>
      </w:r>
      <w:r w:rsidR="00A91D79">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298912"/>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A91D79">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A91D79" w:rsidRPr="00261666">
        <w:rPr>
          <w:b/>
        </w:rPr>
        <w:t xml:space="preserve">Listing </w:t>
      </w:r>
      <w:r w:rsidR="00A91D79">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A91D79" w:rsidRPr="00261666">
        <w:rPr>
          <w:b/>
        </w:rPr>
        <w:t xml:space="preserve">Listing </w:t>
      </w:r>
      <w:r w:rsidR="00A91D79">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A91D79" w:rsidRPr="004E51A9">
        <w:rPr>
          <w:b/>
        </w:rPr>
        <w:t xml:space="preserve">Listing </w:t>
      </w:r>
      <w:r w:rsidR="00A91D79">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298913"/>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A91D79">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A91D79" w:rsidRPr="004E51A9">
        <w:rPr>
          <w:b/>
        </w:rPr>
        <w:t xml:space="preserve">Listing </w:t>
      </w:r>
      <w:r w:rsidR="00A91D79">
        <w:rPr>
          <w:b/>
          <w:noProof/>
        </w:rPr>
        <w:t>24</w:t>
      </w:r>
      <w:r>
        <w:fldChar w:fldCharType="end"/>
      </w:r>
      <w:r>
        <w:t xml:space="preserve"> updates the source code from </w:t>
      </w:r>
      <w:r>
        <w:fldChar w:fldCharType="begin"/>
      </w:r>
      <w:r>
        <w:instrText xml:space="preserve"> REF _Ref381957531 \h </w:instrText>
      </w:r>
      <w:r>
        <w:fldChar w:fldCharType="separate"/>
      </w:r>
      <w:r w:rsidR="00A91D79" w:rsidRPr="00261666">
        <w:rPr>
          <w:b/>
        </w:rPr>
        <w:t xml:space="preserve">Listing </w:t>
      </w:r>
      <w:r w:rsidR="00A91D79">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298914"/>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A91D79">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298768"/>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A91D79">
        <w:t>3.3.1.2</w:t>
      </w:r>
      <w:r>
        <w:fldChar w:fldCharType="end"/>
      </w:r>
      <w:r>
        <w:t xml:space="preserve">, </w:t>
      </w:r>
      <w:r>
        <w:fldChar w:fldCharType="begin"/>
      </w:r>
      <w:r>
        <w:instrText xml:space="preserve"> REF _Ref381200314 \r \h </w:instrText>
      </w:r>
      <w:r>
        <w:fldChar w:fldCharType="separate"/>
      </w:r>
      <w:r w:rsidR="00A91D79">
        <w:t>3.4.1.1</w:t>
      </w:r>
      <w:r>
        <w:fldChar w:fldCharType="end"/>
      </w:r>
      <w:r>
        <w:t xml:space="preserve"> and </w:t>
      </w:r>
      <w:r>
        <w:fldChar w:fldCharType="begin"/>
      </w:r>
      <w:r>
        <w:instrText xml:space="preserve"> REF _Ref381962987 \r \h </w:instrText>
      </w:r>
      <w:r>
        <w:fldChar w:fldCharType="separate"/>
      </w:r>
      <w:r w:rsidR="00A91D79">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4E9AEAF1" w:rsidR="007F5B52" w:rsidRDefault="007F5B52" w:rsidP="00DC7B14">
      <w:bookmarkStart w:id="166" w:name="_GoBack"/>
      <w:bookmarkEnd w:id="166"/>
      <w:r>
        <w:t>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A91D79">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8069269" r:id="rId39"/>
        </w:object>
      </w:r>
    </w:p>
    <w:p w14:paraId="716F55C7" w14:textId="1E2D9CA8" w:rsidR="007F5B52" w:rsidRDefault="00940BA6" w:rsidP="00940BA6">
      <w:pPr>
        <w:pStyle w:val="Caption"/>
        <w:jc w:val="center"/>
      </w:pPr>
      <w:bookmarkStart w:id="167" w:name="_Ref382204751"/>
      <w:bookmarkStart w:id="168" w:name="_Toc384298859"/>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A91D79">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A91D79" w:rsidRPr="00BF7E4E">
        <w:rPr>
          <w:b/>
        </w:rPr>
        <w:t xml:space="preserve">Figure </w:t>
      </w:r>
      <w:r w:rsidR="00A91D79">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8069270" r:id="rId41"/>
        </w:object>
      </w:r>
    </w:p>
    <w:p w14:paraId="0090EADD" w14:textId="295D76FC" w:rsidR="00BF7E4E" w:rsidRDefault="00BF7E4E" w:rsidP="00BF7E4E">
      <w:pPr>
        <w:pStyle w:val="Caption"/>
        <w:jc w:val="center"/>
      </w:pPr>
      <w:bookmarkStart w:id="169" w:name="_Ref382209367"/>
      <w:bookmarkStart w:id="170" w:name="_Toc384298860"/>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A91D79">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w:t>
      </w:r>
      <w:bookmarkEnd w:id="170"/>
    </w:p>
    <w:p w14:paraId="13D24504" w14:textId="3F6E5E13" w:rsidR="002B2398" w:rsidRDefault="00BF7E4E" w:rsidP="00DC7B14">
      <w:r>
        <w:fldChar w:fldCharType="begin"/>
      </w:r>
      <w:r>
        <w:instrText xml:space="preserve"> REF _Ref382209367 \h </w:instrText>
      </w:r>
      <w:r>
        <w:fldChar w:fldCharType="separate"/>
      </w:r>
      <w:r w:rsidR="00A91D79" w:rsidRPr="00BF7E4E">
        <w:rPr>
          <w:b/>
        </w:rPr>
        <w:t xml:space="preserve">Figure </w:t>
      </w:r>
      <w:r w:rsidR="00A91D79">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A91D79">
        <w:t>4.2</w:t>
      </w:r>
      <w:r>
        <w:fldChar w:fldCharType="end"/>
      </w:r>
      <w:r>
        <w:t xml:space="preserve">) and player profiles (Section </w:t>
      </w:r>
      <w:r>
        <w:fldChar w:fldCharType="begin"/>
      </w:r>
      <w:r>
        <w:instrText xml:space="preserve"> REF _Ref381610776 \r \h </w:instrText>
      </w:r>
      <w:r>
        <w:fldChar w:fldCharType="separate"/>
      </w:r>
      <w:r w:rsidR="00A91D79">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A91D79">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298769"/>
      <w:r>
        <w:lastRenderedPageBreak/>
        <w:t>Functionality</w:t>
      </w:r>
      <w:bookmarkEnd w:id="171"/>
    </w:p>
    <w:p w14:paraId="3A52FFC8" w14:textId="35239C53" w:rsidR="003E575E" w:rsidRDefault="002677CD" w:rsidP="00DC7B14">
      <w:r>
        <w:t xml:space="preserve">UGE </w:t>
      </w:r>
      <w:r w:rsidR="00F96FD5">
        <w:t>uses the event subsystem created by</w:t>
      </w:r>
      <w:r>
        <w:t xml:space="preserve"> McShaffry and Graham for GCC4 </w:t>
      </w:r>
      <w:r>
        <w:fldChar w:fldCharType="begin"/>
      </w:r>
      <w:r w:rsidR="00FF3B31">
        <w:instrText xml:space="preserve"> ADDIN ZOTERO_ITEM CSL_CITATION {"citationID":"c9O65E5g","properties":{"formattedCitation":"[17]","plainCitation":"[17]"},"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FF3B31" w:rsidRPr="00FF3B31">
        <w:rPr>
          <w:rFonts w:ascii="Calibri" w:hAnsi="Calibri"/>
        </w:rPr>
        <w:t>[17]</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298770"/>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A91D79" w:rsidRPr="00B55AC6">
        <w:rPr>
          <w:b/>
        </w:rPr>
        <w:t xml:space="preserve">Figure </w:t>
      </w:r>
      <w:r w:rsidR="00A91D79">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29886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91D79">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A91D79" w:rsidRPr="00B55AC6">
        <w:rPr>
          <w:b/>
        </w:rPr>
        <w:t xml:space="preserve">Figure </w:t>
      </w:r>
      <w:r w:rsidR="00A91D79">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298862"/>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A91D79">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A91D79" w:rsidRPr="00B55AC6">
        <w:rPr>
          <w:b/>
        </w:rPr>
        <w:t xml:space="preserve">Figure </w:t>
      </w:r>
      <w:r w:rsidR="00A91D79">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A91D79" w:rsidRPr="00966046">
        <w:rPr>
          <w:b/>
        </w:rPr>
        <w:t xml:space="preserve">Figure </w:t>
      </w:r>
      <w:r w:rsidR="00A91D79">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298863"/>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A91D79">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A91D79" w:rsidRPr="00966046">
        <w:rPr>
          <w:b/>
        </w:rPr>
        <w:t xml:space="preserve">Figure </w:t>
      </w:r>
      <w:r w:rsidR="00A91D79">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298771"/>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A91D79" w:rsidRPr="00B55AC6">
        <w:rPr>
          <w:b/>
        </w:rPr>
        <w:t xml:space="preserve">Figure </w:t>
      </w:r>
      <w:r w:rsidR="00A91D79">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298772"/>
      <w:r>
        <w:t>Example</w:t>
      </w:r>
      <w:bookmarkEnd w:id="182"/>
    </w:p>
    <w:p w14:paraId="23DAE4B8" w14:textId="76411104" w:rsidR="00E67FD5" w:rsidRDefault="00E67FD5" w:rsidP="00DC7B14">
      <w:r>
        <w:fldChar w:fldCharType="begin"/>
      </w:r>
      <w:r>
        <w:instrText xml:space="preserve"> REF _Ref382216935 \h </w:instrText>
      </w:r>
      <w:r>
        <w:fldChar w:fldCharType="separate"/>
      </w:r>
      <w:r w:rsidR="00A91D79" w:rsidRPr="00E67FD5">
        <w:rPr>
          <w:b/>
        </w:rPr>
        <w:t xml:space="preserve">Listing </w:t>
      </w:r>
      <w:r w:rsidR="00A91D79">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298915"/>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A91D79">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A91D79">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298773"/>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A91D79">
        <w:t>4.3</w:t>
      </w:r>
      <w:r>
        <w:fldChar w:fldCharType="end"/>
      </w:r>
      <w:r>
        <w:t xml:space="preserve"> discussed game events. As mentioned in </w:t>
      </w:r>
      <w:r>
        <w:fldChar w:fldCharType="begin"/>
      </w:r>
      <w:r>
        <w:instrText xml:space="preserve"> REF _Ref381962944 \r \h </w:instrText>
      </w:r>
      <w:r>
        <w:fldChar w:fldCharType="separate"/>
      </w:r>
      <w:r w:rsidR="00A91D79">
        <w:t>3.3.1.2</w:t>
      </w:r>
      <w:r>
        <w:fldChar w:fldCharType="end"/>
      </w:r>
      <w:r>
        <w:t xml:space="preserve"> and </w:t>
      </w:r>
      <w:r>
        <w:fldChar w:fldCharType="begin"/>
      </w:r>
      <w:r>
        <w:instrText xml:space="preserve"> REF _Ref381200314 \r \h </w:instrText>
      </w:r>
      <w:r>
        <w:fldChar w:fldCharType="separate"/>
      </w:r>
      <w:r w:rsidR="00A91D79">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A91D79">
        <w:t>4.3</w:t>
      </w:r>
      <w:r>
        <w:fldChar w:fldCharType="end"/>
      </w:r>
      <w:r>
        <w:t xml:space="preserve"> is actually a game command (refer to </w:t>
      </w:r>
      <w:r>
        <w:fldChar w:fldCharType="begin"/>
      </w:r>
      <w:r>
        <w:instrText xml:space="preserve"> REF _Ref382204751 \h </w:instrText>
      </w:r>
      <w:r>
        <w:fldChar w:fldCharType="separate"/>
      </w:r>
      <w:r w:rsidR="00A91D79" w:rsidRPr="00940BA6">
        <w:rPr>
          <w:b/>
        </w:rPr>
        <w:t xml:space="preserve">Figure </w:t>
      </w:r>
      <w:r w:rsidR="00A91D79">
        <w:rPr>
          <w:b/>
          <w:noProof/>
        </w:rPr>
        <w:t>18</w:t>
      </w:r>
      <w:r>
        <w:fldChar w:fldCharType="end"/>
      </w:r>
      <w:r>
        <w:t xml:space="preserve"> and </w:t>
      </w:r>
      <w:r>
        <w:fldChar w:fldCharType="begin"/>
      </w:r>
      <w:r>
        <w:instrText xml:space="preserve"> REF _Ref382209367 \h </w:instrText>
      </w:r>
      <w:r>
        <w:fldChar w:fldCharType="separate"/>
      </w:r>
      <w:r w:rsidR="00A91D79" w:rsidRPr="00BF7E4E">
        <w:rPr>
          <w:b/>
        </w:rPr>
        <w:t xml:space="preserve">Figure </w:t>
      </w:r>
      <w:r w:rsidR="00A91D79">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A91D79">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A91D79">
        <w:t>1</w:t>
      </w:r>
      <w:r>
        <w:fldChar w:fldCharType="end"/>
      </w:r>
      <w:r>
        <w:t xml:space="preserve">, </w:t>
      </w:r>
      <w:r>
        <w:fldChar w:fldCharType="begin"/>
      </w:r>
      <w:r>
        <w:instrText xml:space="preserve"> REF _Ref382225069 \r \h </w:instrText>
      </w:r>
      <w:r>
        <w:fldChar w:fldCharType="separate"/>
      </w:r>
      <w:r w:rsidR="00A91D79">
        <w:t>2</w:t>
      </w:r>
      <w:r>
        <w:fldChar w:fldCharType="end"/>
      </w:r>
      <w:r>
        <w:t xml:space="preserve"> and </w:t>
      </w:r>
      <w:r>
        <w:fldChar w:fldCharType="begin"/>
      </w:r>
      <w:r>
        <w:instrText xml:space="preserve"> REF _Ref382225071 \r \h </w:instrText>
      </w:r>
      <w:r>
        <w:fldChar w:fldCharType="separate"/>
      </w:r>
      <w:r w:rsidR="00A91D79">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A91D79">
        <w:t>4</w:t>
      </w:r>
      <w:r>
        <w:fldChar w:fldCharType="end"/>
      </w:r>
      <w:r w:rsidR="00C800D6">
        <w:t>,</w:t>
      </w:r>
      <w:r>
        <w:t xml:space="preserve"> </w:t>
      </w:r>
      <w:r>
        <w:fldChar w:fldCharType="begin"/>
      </w:r>
      <w:r>
        <w:instrText xml:space="preserve"> REF _Ref382224302 \r \h </w:instrText>
      </w:r>
      <w:r>
        <w:fldChar w:fldCharType="separate"/>
      </w:r>
      <w:r w:rsidR="00A91D79">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A91D79">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A91D79">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A91D79">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298774"/>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A91D79" w:rsidRPr="009A2844">
        <w:rPr>
          <w:b/>
        </w:rPr>
        <w:t xml:space="preserve">Figure </w:t>
      </w:r>
      <w:r w:rsidR="00A91D79">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A91D79">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8069271" r:id="rId46"/>
        </w:object>
      </w:r>
    </w:p>
    <w:p w14:paraId="78E3D262" w14:textId="51CBF396" w:rsidR="009A2844" w:rsidRDefault="009A2844" w:rsidP="009A2844">
      <w:pPr>
        <w:pStyle w:val="Caption"/>
        <w:jc w:val="center"/>
      </w:pPr>
      <w:bookmarkStart w:id="194" w:name="_Ref382226709"/>
      <w:bookmarkStart w:id="195" w:name="_Toc384298864"/>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A91D79">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A91D79" w:rsidRPr="009A2844">
        <w:rPr>
          <w:b/>
        </w:rPr>
        <w:t xml:space="preserve">Figure </w:t>
      </w:r>
      <w:r w:rsidR="00A91D79">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A91D79">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298775"/>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A91D79">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A91D79" w:rsidRPr="00D43686">
        <w:rPr>
          <w:b/>
        </w:rPr>
        <w:t xml:space="preserve">Figure </w:t>
      </w:r>
      <w:r w:rsidR="00A91D79">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298865"/>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A91D79">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A91D79">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298776"/>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A91D79">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A91D79">
        <w:t>5.2</w:t>
      </w:r>
      <w:r w:rsidR="00111BB6">
        <w:fldChar w:fldCharType="end"/>
      </w:r>
      <w:r w:rsidR="00111BB6">
        <w:t xml:space="preserve"> for more details.</w:t>
      </w:r>
    </w:p>
    <w:p w14:paraId="295A8102" w14:textId="77777777" w:rsidR="00170376" w:rsidRDefault="00170376" w:rsidP="00170376">
      <w:pPr>
        <w:pStyle w:val="Heading3"/>
      </w:pPr>
      <w:bookmarkStart w:id="202" w:name="_Toc384298777"/>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A91D79" w:rsidRPr="002C7C2E">
        <w:rPr>
          <w:b/>
        </w:rPr>
        <w:t xml:space="preserve">Listing </w:t>
      </w:r>
      <w:r w:rsidR="00A91D79">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298916"/>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A91D79">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298778"/>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A91D79">
        <w:t>2.2</w:t>
      </w:r>
      <w:r>
        <w:fldChar w:fldCharType="end"/>
      </w:r>
      <w:r>
        <w:t xml:space="preserve"> and </w:t>
      </w:r>
      <w:r>
        <w:fldChar w:fldCharType="begin"/>
      </w:r>
      <w:r>
        <w:instrText xml:space="preserve"> REF _Ref382231817 \r \h </w:instrText>
      </w:r>
      <w:r>
        <w:fldChar w:fldCharType="separate"/>
      </w:r>
      <w:r w:rsidR="00A91D79">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298779"/>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A91D79">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298780"/>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A91D79" w:rsidRPr="00C87491">
        <w:rPr>
          <w:b/>
        </w:rPr>
        <w:t xml:space="preserve">Figure </w:t>
      </w:r>
      <w:r w:rsidR="00A91D79">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298866"/>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A91D79">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298781"/>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A91D79">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298782"/>
      <w:r>
        <w:t>Example</w:t>
      </w:r>
      <w:bookmarkEnd w:id="213"/>
    </w:p>
    <w:p w14:paraId="1014054B" w14:textId="7894B7C0" w:rsidR="00170376" w:rsidRDefault="00923078" w:rsidP="00DC7B14">
      <w:r>
        <w:fldChar w:fldCharType="begin"/>
      </w:r>
      <w:r>
        <w:instrText xml:space="preserve"> REF _Ref382293304 \h </w:instrText>
      </w:r>
      <w:r>
        <w:fldChar w:fldCharType="separate"/>
      </w:r>
      <w:r w:rsidR="00A91D79" w:rsidRPr="00A4284C">
        <w:rPr>
          <w:b/>
        </w:rPr>
        <w:t xml:space="preserve">Listing </w:t>
      </w:r>
      <w:r w:rsidR="00A91D79">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29891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298918"/>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A91D79" w:rsidRPr="001276CD">
        <w:rPr>
          <w:b/>
        </w:rPr>
        <w:t xml:space="preserve">Listing </w:t>
      </w:r>
      <w:r w:rsidR="00A91D79">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298919"/>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A91D79">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A91D79" w:rsidRPr="00A4284C">
        <w:rPr>
          <w:b/>
        </w:rPr>
        <w:t xml:space="preserve">Listing </w:t>
      </w:r>
      <w:r w:rsidR="00A91D79">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298920"/>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A91D79">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A91D79" w:rsidRPr="00A4284C">
        <w:rPr>
          <w:b/>
        </w:rPr>
        <w:t xml:space="preserve">Listing </w:t>
      </w:r>
      <w:r w:rsidR="00A91D79">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A91D79" w:rsidRPr="00FB5DE3">
        <w:rPr>
          <w:b/>
        </w:rPr>
        <w:t xml:space="preserve">Listing </w:t>
      </w:r>
      <w:r w:rsidR="00A91D79">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A91D79" w:rsidRPr="00A4284C">
        <w:rPr>
          <w:b/>
        </w:rPr>
        <w:t xml:space="preserve">Listing </w:t>
      </w:r>
      <w:r w:rsidR="00A91D79">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298921"/>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A91D79">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A91D79" w:rsidRPr="00A4284C">
        <w:rPr>
          <w:b/>
        </w:rPr>
        <w:t xml:space="preserve">Listing </w:t>
      </w:r>
      <w:r w:rsidR="00A91D79">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298783"/>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A91D79">
        <w:t>3</w:t>
      </w:r>
      <w:r>
        <w:fldChar w:fldCharType="end"/>
      </w:r>
      <w:r>
        <w:t xml:space="preserve">, </w:t>
      </w:r>
      <w:r>
        <w:fldChar w:fldCharType="begin"/>
      </w:r>
      <w:r>
        <w:instrText xml:space="preserve"> REF _Ref380402399 \r \h </w:instrText>
      </w:r>
      <w:r>
        <w:fldChar w:fldCharType="separate"/>
      </w:r>
      <w:r w:rsidR="00A91D79">
        <w:t>4.2</w:t>
      </w:r>
      <w:r>
        <w:fldChar w:fldCharType="end"/>
      </w:r>
      <w:r>
        <w:t xml:space="preserve"> and </w:t>
      </w:r>
      <w:r>
        <w:fldChar w:fldCharType="begin"/>
      </w:r>
      <w:r>
        <w:instrText xml:space="preserve"> REF _Ref380340899 \r \h </w:instrText>
      </w:r>
      <w:r>
        <w:fldChar w:fldCharType="separate"/>
      </w:r>
      <w:r w:rsidR="00A91D79">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298784"/>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A91D79">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298785"/>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A91D79">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A91D79" w:rsidRPr="00D04AF9">
        <w:rPr>
          <w:b/>
        </w:rPr>
        <w:t xml:space="preserve">Listing </w:t>
      </w:r>
      <w:r w:rsidR="00A91D79">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298922"/>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A91D79">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A91D79">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298923"/>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A91D79">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298786"/>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298787"/>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A91D79" w:rsidRPr="00B55748">
        <w:rPr>
          <w:b/>
        </w:rPr>
        <w:t xml:space="preserve">Listing </w:t>
      </w:r>
      <w:r w:rsidR="00A91D79">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298924"/>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A91D79" w:rsidRPr="00B55748">
        <w:rPr>
          <w:b/>
        </w:rPr>
        <w:t xml:space="preserve">Listing </w:t>
      </w:r>
      <w:r w:rsidR="00A91D79">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298925"/>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A91D79">
        <w:t>4.6.2</w:t>
      </w:r>
      <w:r>
        <w:fldChar w:fldCharType="end"/>
      </w:r>
      <w:r>
        <w:t xml:space="preserve">). Currently, it is very simple; </w:t>
      </w:r>
      <w:r>
        <w:fldChar w:fldCharType="begin"/>
      </w:r>
      <w:r>
        <w:instrText xml:space="preserve"> REF _Ref382315124 \h </w:instrText>
      </w:r>
      <w:r>
        <w:fldChar w:fldCharType="separate"/>
      </w:r>
      <w:r w:rsidR="00A91D79" w:rsidRPr="0022125F">
        <w:rPr>
          <w:b/>
        </w:rPr>
        <w:t xml:space="preserve">Listing </w:t>
      </w:r>
      <w:r w:rsidR="00A91D79">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298926"/>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A91D79">
        <w:t>4.4</w:t>
      </w:r>
      <w:r>
        <w:fldChar w:fldCharType="end"/>
      </w:r>
      <w:r>
        <w:t xml:space="preserve">). An example is available at </w:t>
      </w:r>
      <w:r>
        <w:fldChar w:fldCharType="begin"/>
      </w:r>
      <w:r>
        <w:instrText xml:space="preserve"> REF _Ref382315306 \h </w:instrText>
      </w:r>
      <w:r>
        <w:fldChar w:fldCharType="separate"/>
      </w:r>
      <w:r w:rsidR="00A91D79" w:rsidRPr="0022125F">
        <w:rPr>
          <w:b/>
        </w:rPr>
        <w:t xml:space="preserve">Listing </w:t>
      </w:r>
      <w:r w:rsidR="00A91D79">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29892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A91D79">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A91D79" w:rsidRPr="0022125F">
        <w:rPr>
          <w:b/>
        </w:rPr>
        <w:t xml:space="preserve">Listing </w:t>
      </w:r>
      <w:r w:rsidR="00A91D79">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298928"/>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A91D79" w:rsidRPr="0022125F">
        <w:rPr>
          <w:b/>
        </w:rPr>
        <w:t xml:space="preserve">Listing </w:t>
      </w:r>
      <w:r w:rsidR="00A91D79">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298929"/>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A91D79" w:rsidRPr="0022125F">
        <w:rPr>
          <w:b/>
        </w:rPr>
        <w:t xml:space="preserve">Listing </w:t>
      </w:r>
      <w:r w:rsidR="00A91D79">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298930"/>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A91D79">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A91D79" w:rsidRPr="00B55748">
        <w:rPr>
          <w:b/>
        </w:rPr>
        <w:t xml:space="preserve">Listing </w:t>
      </w:r>
      <w:r w:rsidR="00A91D79">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A91D79">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A91D79" w:rsidRPr="00C3748A">
        <w:rPr>
          <w:b/>
        </w:rPr>
        <w:t xml:space="preserve">Listing </w:t>
      </w:r>
      <w:r w:rsidR="00A91D79">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298931"/>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A91D79">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A91D79" w:rsidRPr="00C3748A">
        <w:rPr>
          <w:b/>
        </w:rPr>
        <w:t xml:space="preserve">Listing </w:t>
      </w:r>
      <w:r w:rsidR="00A91D79">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298932"/>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A91D79">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A91D79" w:rsidRPr="00A4284C">
        <w:rPr>
          <w:b/>
        </w:rPr>
        <w:t xml:space="preserve">Listing </w:t>
      </w:r>
      <w:r w:rsidR="00A91D79">
        <w:rPr>
          <w:b/>
          <w:noProof/>
        </w:rPr>
        <w:t>28</w:t>
      </w:r>
      <w:r>
        <w:fldChar w:fldCharType="end"/>
      </w:r>
      <w:r>
        <w:t xml:space="preserve"> and specialized in </w:t>
      </w:r>
      <w:r>
        <w:fldChar w:fldCharType="begin"/>
      </w:r>
      <w:r>
        <w:instrText xml:space="preserve"> REF _Ref382316690 \h </w:instrText>
      </w:r>
      <w:r>
        <w:fldChar w:fldCharType="separate"/>
      </w:r>
      <w:r w:rsidR="00A91D79" w:rsidRPr="00C3748A">
        <w:rPr>
          <w:b/>
        </w:rPr>
        <w:t xml:space="preserve">Listing </w:t>
      </w:r>
      <w:r w:rsidR="00A91D79">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A91D79" w:rsidRPr="00B55748">
        <w:rPr>
          <w:b/>
        </w:rPr>
        <w:t xml:space="preserve">Listing </w:t>
      </w:r>
      <w:r w:rsidR="00A91D79">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298933"/>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A91D79">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298788"/>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298789"/>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298790"/>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298791"/>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298792"/>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298793"/>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298794"/>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298795"/>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298796"/>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298797"/>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298798"/>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298799"/>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298800"/>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298801"/>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298802"/>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298803"/>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298804"/>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298805"/>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298806"/>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298807"/>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298808"/>
      <w:r>
        <w:lastRenderedPageBreak/>
        <w:t>UGE IO</w:t>
      </w:r>
      <w:bookmarkEnd w:id="279"/>
      <w:bookmarkEnd w:id="280"/>
      <w:bookmarkEnd w:id="281"/>
    </w:p>
    <w:p w14:paraId="254F7DE6" w14:textId="35442133" w:rsidR="00FC1AEA" w:rsidRDefault="00BE719C" w:rsidP="00FC1AEA">
      <w:pPr>
        <w:pStyle w:val="Heading2"/>
      </w:pPr>
      <w:bookmarkStart w:id="282" w:name="_Toc384298809"/>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298810"/>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298811"/>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298812"/>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298813"/>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298814"/>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298815"/>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298816"/>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298817"/>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298818"/>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298819"/>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298820"/>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298821"/>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298822"/>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298823"/>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298824"/>
      <w:r>
        <w:lastRenderedPageBreak/>
        <w:t>UGE Tutorials</w:t>
      </w:r>
      <w:bookmarkEnd w:id="301"/>
    </w:p>
    <w:p w14:paraId="3E9A0AB1" w14:textId="7FAFBF37" w:rsidR="00CA1545" w:rsidRPr="00CA1545" w:rsidRDefault="00CA1545" w:rsidP="00CA1545">
      <w:pPr>
        <w:pStyle w:val="Heading2"/>
      </w:pPr>
      <w:bookmarkStart w:id="302" w:name="_Toc384298825"/>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298826"/>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A91D79">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A91D79">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298827"/>
      <w:r>
        <w:t>Creating a Game</w:t>
      </w:r>
      <w:bookmarkEnd w:id="305"/>
      <w:bookmarkEnd w:id="306"/>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298828"/>
      <w:r>
        <w:t>Unified Design</w:t>
      </w:r>
      <w:bookmarkEnd w:id="307"/>
      <w:bookmarkEnd w:id="308"/>
    </w:p>
    <w:p w14:paraId="75FCDBAB" w14:textId="6CDC8CCC" w:rsidR="003B35E8" w:rsidRDefault="00337D5B" w:rsidP="003B35E8">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9" w:name="_Ref381803102"/>
      <w:bookmarkStart w:id="310" w:name="_Toc384298867"/>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A91D79">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298829"/>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A91D79" w:rsidRPr="00F10EF3">
        <w:rPr>
          <w:b/>
        </w:rPr>
        <w:t xml:space="preserve">Listing </w:t>
      </w:r>
      <w:r w:rsidR="00A91D79">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298934"/>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A91D79">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A91D79">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A91D79" w:rsidRPr="00AB3902">
        <w:rPr>
          <w:b/>
        </w:rPr>
        <w:t xml:space="preserve">Listing </w:t>
      </w:r>
      <w:r w:rsidR="00A91D79">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298935"/>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A91D79">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A91D79">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A91D79" w:rsidRPr="00AB3902">
        <w:rPr>
          <w:b/>
        </w:rPr>
        <w:t xml:space="preserve">Listing </w:t>
      </w:r>
      <w:r w:rsidR="00A91D79">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298936"/>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A91D79">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A91D79">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298830"/>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A91D79" w:rsidRPr="009D4AF1">
        <w:rPr>
          <w:b/>
        </w:rPr>
        <w:t xml:space="preserve">Listing </w:t>
      </w:r>
      <w:r w:rsidR="00A91D79">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Ref384236683"/>
      <w:bookmarkStart w:id="323" w:name="_Toc384298937"/>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A91D79">
        <w:rPr>
          <w:b/>
          <w:noProof/>
        </w:rPr>
        <w:t>47</w:t>
      </w:r>
      <w:r w:rsidRPr="009D4AF1">
        <w:rPr>
          <w:b/>
        </w:rPr>
        <w:fldChar w:fldCharType="end"/>
      </w:r>
      <w:bookmarkEnd w:id="321"/>
      <w:r w:rsidRPr="009D4AF1">
        <w:rPr>
          <w:b/>
        </w:rPr>
        <w:t>.</w:t>
      </w:r>
      <w:r>
        <w:t xml:space="preserve"> The entry point of the tutorial game.</w:t>
      </w:r>
      <w:bookmarkEnd w:id="322"/>
      <w:bookmarkEnd w:id="323"/>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A91D79">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A91D79" w:rsidRPr="0057419C">
        <w:rPr>
          <w:b/>
        </w:rPr>
        <w:t xml:space="preserve">Figure </w:t>
      </w:r>
      <w:r w:rsidR="00A91D79">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4" w:name="_Ref381869498"/>
      <w:bookmarkStart w:id="325" w:name="_Toc384298868"/>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A91D79">
        <w:rPr>
          <w:b/>
          <w:noProof/>
        </w:rPr>
        <w:t>27</w:t>
      </w:r>
      <w:r w:rsidRPr="0057419C">
        <w:rPr>
          <w:b/>
        </w:rPr>
        <w:fldChar w:fldCharType="end"/>
      </w:r>
      <w:bookmarkEnd w:id="324"/>
      <w:r w:rsidRPr="0057419C">
        <w:rPr>
          <w:b/>
        </w:rPr>
        <w:t>.</w:t>
      </w:r>
      <w:r>
        <w:t xml:space="preserve"> Checking the game </w:t>
      </w:r>
      <w:r w:rsidRPr="0057419C">
        <w:rPr>
          <w:rStyle w:val="ComputerCode"/>
        </w:rPr>
        <w:t>Application</w:t>
      </w:r>
      <w:r>
        <w:t>: the initial window.</w:t>
      </w:r>
      <w:bookmarkEnd w:id="325"/>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6" w:name="_Ref381868952"/>
      <w:bookmarkStart w:id="327" w:name="_Toc384298831"/>
      <w:r>
        <w:t>Game Application Layer</w:t>
      </w:r>
      <w:bookmarkEnd w:id="326"/>
      <w:bookmarkEnd w:id="327"/>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A91D79">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A91D79" w:rsidRPr="00F10EF3">
        <w:rPr>
          <w:b/>
        </w:rPr>
        <w:t xml:space="preserve">Listing </w:t>
      </w:r>
      <w:r w:rsidR="00A91D79">
        <w:rPr>
          <w:b/>
          <w:noProof/>
        </w:rPr>
        <w:t>44</w:t>
      </w:r>
      <w:r w:rsidR="00DA26BC">
        <w:fldChar w:fldCharType="end"/>
      </w:r>
      <w:r w:rsidR="00DA26BC">
        <w:t>.</w:t>
      </w:r>
    </w:p>
    <w:p w14:paraId="31B5B9B9" w14:textId="4DA12989" w:rsidR="0061134D" w:rsidRDefault="0061134D" w:rsidP="0061134D">
      <w:pPr>
        <w:pStyle w:val="Heading4"/>
      </w:pPr>
      <w:bookmarkStart w:id="328" w:name="_Ref382500786"/>
      <w:r>
        <w:lastRenderedPageBreak/>
        <w:t>Creating an Initial Player Profile</w:t>
      </w:r>
      <w:bookmarkEnd w:id="328"/>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A91D79" w:rsidRPr="003D6C0D">
        <w:rPr>
          <w:b/>
        </w:rPr>
        <w:t xml:space="preserve">Listing </w:t>
      </w:r>
      <w:r w:rsidR="00A91D79">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A91D79" w:rsidRPr="00DA26BC">
        <w:rPr>
          <w:b/>
        </w:rPr>
        <w:t xml:space="preserve">Listing </w:t>
      </w:r>
      <w:r w:rsidR="00A91D79">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9" w:name="_Ref381863456"/>
      <w:bookmarkStart w:id="330" w:name="_Toc384298938"/>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A91D79">
        <w:rPr>
          <w:b/>
          <w:noProof/>
        </w:rPr>
        <w:t>48</w:t>
      </w:r>
      <w:r w:rsidRPr="00DA26BC">
        <w:rPr>
          <w:b/>
        </w:rPr>
        <w:fldChar w:fldCharType="end"/>
      </w:r>
      <w:bookmarkEnd w:id="329"/>
      <w:r w:rsidRPr="00DA26BC">
        <w:rPr>
          <w:b/>
        </w:rPr>
        <w:t>.</w:t>
      </w:r>
      <w:r>
        <w:t xml:space="preserve"> An initial list of player profiles.</w:t>
      </w:r>
      <w:bookmarkEnd w:id="330"/>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A91D79" w:rsidRPr="00DA26BC">
        <w:rPr>
          <w:b/>
        </w:rPr>
        <w:t xml:space="preserve">Listing </w:t>
      </w:r>
      <w:r w:rsidR="00A91D79">
        <w:rPr>
          <w:b/>
          <w:noProof/>
        </w:rPr>
        <w:t>49</w:t>
      </w:r>
      <w:r>
        <w:fldChar w:fldCharType="end"/>
      </w:r>
      <w:r>
        <w:t>).</w:t>
      </w:r>
    </w:p>
    <w:p w14:paraId="74769A9E" w14:textId="2D40DEA9" w:rsidR="00DA26BC" w:rsidRDefault="00DA26BC" w:rsidP="00DA26BC">
      <w:pPr>
        <w:pStyle w:val="Caption"/>
        <w:keepNext/>
        <w:jc w:val="center"/>
      </w:pPr>
      <w:bookmarkStart w:id="331" w:name="_Ref381863775"/>
      <w:bookmarkStart w:id="332" w:name="_Toc384298939"/>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A91D79">
        <w:rPr>
          <w:b/>
          <w:noProof/>
        </w:rPr>
        <w:t>49</w:t>
      </w:r>
      <w:r w:rsidRPr="00DA26BC">
        <w:rPr>
          <w:b/>
        </w:rPr>
        <w:fldChar w:fldCharType="end"/>
      </w:r>
      <w:bookmarkEnd w:id="331"/>
      <w:r w:rsidRPr="00DA26BC">
        <w:rPr>
          <w:b/>
        </w:rPr>
        <w:t>.</w:t>
      </w:r>
      <w:r>
        <w:t xml:space="preserve"> Several player profiles in the list.</w:t>
      </w:r>
      <w:bookmarkEnd w:id="332"/>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A91D79" w:rsidRPr="00564D9B">
        <w:rPr>
          <w:b/>
        </w:rPr>
        <w:t xml:space="preserve">Listing </w:t>
      </w:r>
      <w:r w:rsidR="00A91D79">
        <w:rPr>
          <w:b/>
          <w:noProof/>
        </w:rPr>
        <w:t>50</w:t>
      </w:r>
      <w:r w:rsidR="00564D9B">
        <w:fldChar w:fldCharType="end"/>
      </w:r>
      <w:r w:rsidR="00564D9B">
        <w:t>).</w:t>
      </w:r>
    </w:p>
    <w:p w14:paraId="53450AAF" w14:textId="03A6DF74" w:rsidR="00564D9B" w:rsidRDefault="00564D9B" w:rsidP="00564D9B">
      <w:pPr>
        <w:pStyle w:val="Caption"/>
        <w:keepNext/>
        <w:jc w:val="center"/>
      </w:pPr>
      <w:bookmarkStart w:id="333" w:name="_Ref381863962"/>
      <w:bookmarkStart w:id="334" w:name="_Toc384298940"/>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A91D79">
        <w:rPr>
          <w:b/>
          <w:noProof/>
        </w:rPr>
        <w:t>50</w:t>
      </w:r>
      <w:r w:rsidRPr="00564D9B">
        <w:rPr>
          <w:b/>
        </w:rPr>
        <w:fldChar w:fldCharType="end"/>
      </w:r>
      <w:bookmarkEnd w:id="333"/>
      <w:r w:rsidRPr="00564D9B">
        <w:rPr>
          <w:b/>
        </w:rPr>
        <w:t>.</w:t>
      </w:r>
      <w:r>
        <w:t xml:space="preserve"> The player profile for average users.</w:t>
      </w:r>
      <w:bookmarkEnd w:id="334"/>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A91D79">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A91D79">
        <w:t>7.2.5.8</w:t>
      </w:r>
      <w:r>
        <w:fldChar w:fldCharType="end"/>
      </w:r>
      <w:r>
        <w:t xml:space="preserve"> and </w:t>
      </w:r>
      <w:r>
        <w:fldChar w:fldCharType="begin"/>
      </w:r>
      <w:r>
        <w:instrText xml:space="preserve"> REF _Ref381864387 \r \h </w:instrText>
      </w:r>
      <w:r>
        <w:fldChar w:fldCharType="separate"/>
      </w:r>
      <w:r w:rsidR="00A91D79">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A91D79">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A91D79">
        <w:t>7.2.4.2</w:t>
      </w:r>
      <w:r>
        <w:fldChar w:fldCharType="end"/>
      </w:r>
      <w:r>
        <w:t>).</w:t>
      </w:r>
    </w:p>
    <w:p w14:paraId="78DA14C6" w14:textId="3191CDAA" w:rsidR="0061134D" w:rsidRDefault="0061134D" w:rsidP="0061134D">
      <w:pPr>
        <w:pStyle w:val="Heading4"/>
      </w:pPr>
      <w:bookmarkStart w:id="335" w:name="_Ref381864370"/>
      <w:r>
        <w:t>Creating and Initializing the Output Subsystems</w:t>
      </w:r>
      <w:bookmarkEnd w:id="335"/>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A91D79" w:rsidRPr="00150608">
        <w:rPr>
          <w:b/>
        </w:rPr>
        <w:t xml:space="preserve">Listing </w:t>
      </w:r>
      <w:r w:rsidR="00A91D79">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A91D79" w:rsidRPr="00150608">
        <w:rPr>
          <w:b/>
        </w:rPr>
        <w:t xml:space="preserve">Listing </w:t>
      </w:r>
      <w:r w:rsidR="00A91D79">
        <w:rPr>
          <w:b/>
          <w:noProof/>
        </w:rPr>
        <w:t>52</w:t>
      </w:r>
      <w:r>
        <w:fldChar w:fldCharType="end"/>
      </w:r>
      <w:r>
        <w:t>) subsystems:</w:t>
      </w:r>
    </w:p>
    <w:p w14:paraId="61F7E2DC" w14:textId="6B854576" w:rsidR="00150608" w:rsidRDefault="00150608" w:rsidP="00150608">
      <w:pPr>
        <w:pStyle w:val="Caption"/>
        <w:keepNext/>
        <w:jc w:val="center"/>
      </w:pPr>
      <w:bookmarkStart w:id="336" w:name="_Ref381865887"/>
      <w:bookmarkStart w:id="337" w:name="_Toc384298941"/>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1</w:t>
      </w:r>
      <w:r w:rsidRPr="00150608">
        <w:rPr>
          <w:b/>
        </w:rPr>
        <w:fldChar w:fldCharType="end"/>
      </w:r>
      <w:bookmarkEnd w:id="336"/>
      <w:r w:rsidRPr="00150608">
        <w:rPr>
          <w:b/>
        </w:rPr>
        <w:t>.</w:t>
      </w:r>
      <w:r>
        <w:t xml:space="preserve"> The settings for the graphical renderer.</w:t>
      </w:r>
      <w:bookmarkEnd w:id="337"/>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8" w:name="_Ref381865893"/>
      <w:bookmarkStart w:id="339" w:name="_Toc384298942"/>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2</w:t>
      </w:r>
      <w:r w:rsidRPr="00150608">
        <w:rPr>
          <w:b/>
        </w:rPr>
        <w:fldChar w:fldCharType="end"/>
      </w:r>
      <w:bookmarkEnd w:id="338"/>
      <w:r w:rsidRPr="00150608">
        <w:rPr>
          <w:b/>
        </w:rPr>
        <w:t>.</w:t>
      </w:r>
      <w:r>
        <w:t xml:space="preserve"> The settings for audio playback.</w:t>
      </w:r>
      <w:bookmarkEnd w:id="339"/>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A91D79" w:rsidRPr="00150608">
        <w:rPr>
          <w:b/>
        </w:rPr>
        <w:t xml:space="preserve">Listing </w:t>
      </w:r>
      <w:r w:rsidR="00A91D79">
        <w:rPr>
          <w:b/>
          <w:noProof/>
        </w:rPr>
        <w:t>53</w:t>
      </w:r>
      <w:r w:rsidR="00AD154F">
        <w:fldChar w:fldCharType="end"/>
      </w:r>
      <w:r>
        <w:t>).</w:t>
      </w:r>
    </w:p>
    <w:p w14:paraId="4A9819FE" w14:textId="02834DFA" w:rsidR="00150608" w:rsidRDefault="00150608" w:rsidP="00150608">
      <w:pPr>
        <w:pStyle w:val="Caption"/>
        <w:keepNext/>
        <w:jc w:val="center"/>
      </w:pPr>
      <w:bookmarkStart w:id="340" w:name="_Ref381866140"/>
      <w:bookmarkStart w:id="341" w:name="_Toc384298943"/>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A91D79">
        <w:rPr>
          <w:b/>
          <w:noProof/>
        </w:rPr>
        <w:t>53</w:t>
      </w:r>
      <w:r w:rsidRPr="00150608">
        <w:rPr>
          <w:b/>
        </w:rPr>
        <w:fldChar w:fldCharType="end"/>
      </w:r>
      <w:bookmarkEnd w:id="340"/>
      <w:r w:rsidRPr="00150608">
        <w:rPr>
          <w:b/>
        </w:rPr>
        <w:t>.</w:t>
      </w:r>
      <w:r>
        <w:t xml:space="preserve"> Creating the output subsystems for the </w:t>
      </w:r>
      <w:r w:rsidRPr="00150608">
        <w:rPr>
          <w:rStyle w:val="ComputerCode"/>
        </w:rPr>
        <w:t>GameApplication</w:t>
      </w:r>
      <w:r>
        <w:t>.</w:t>
      </w:r>
      <w:bookmarkEnd w:id="341"/>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A91D79" w:rsidRPr="00150608">
        <w:rPr>
          <w:b/>
        </w:rPr>
        <w:t xml:space="preserve">Listing </w:t>
      </w:r>
      <w:r w:rsidR="00A91D79">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A91D79" w:rsidRPr="00247216">
        <w:rPr>
          <w:b/>
        </w:rPr>
        <w:t xml:space="preserve">Listing </w:t>
      </w:r>
      <w:r w:rsidR="00A91D79">
        <w:rPr>
          <w:b/>
          <w:noProof/>
        </w:rPr>
        <w:t>54</w:t>
      </w:r>
      <w:r>
        <w:fldChar w:fldCharType="end"/>
      </w:r>
      <w:r>
        <w:t>):</w:t>
      </w:r>
    </w:p>
    <w:p w14:paraId="6366C9EB" w14:textId="645DD9FF" w:rsidR="00247216" w:rsidRDefault="00247216" w:rsidP="00247216">
      <w:pPr>
        <w:pStyle w:val="Caption"/>
        <w:keepNext/>
        <w:jc w:val="center"/>
      </w:pPr>
      <w:bookmarkStart w:id="342" w:name="_Ref381867365"/>
      <w:bookmarkStart w:id="343" w:name="_Toc384298944"/>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A91D79">
        <w:rPr>
          <w:b/>
          <w:noProof/>
        </w:rPr>
        <w:t>54</w:t>
      </w:r>
      <w:r w:rsidRPr="00247216">
        <w:rPr>
          <w:b/>
        </w:rPr>
        <w:fldChar w:fldCharType="end"/>
      </w:r>
      <w:bookmarkEnd w:id="342"/>
      <w:r w:rsidRPr="00247216">
        <w:rPr>
          <w:b/>
        </w:rPr>
        <w:t>.</w:t>
      </w:r>
      <w:r>
        <w:t xml:space="preserve"> Creating the game logic.</w:t>
      </w:r>
      <w:bookmarkEnd w:id="343"/>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4" w:name="_Ref381868410"/>
      <w:r>
        <w:t>Creating the Game View Layer</w:t>
      </w:r>
      <w:bookmarkEnd w:id="344"/>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A91D79" w:rsidRPr="00A06594">
        <w:rPr>
          <w:b/>
        </w:rPr>
        <w:t xml:space="preserve">Listing </w:t>
      </w:r>
      <w:r w:rsidR="00A91D79">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5" w:name="_Ref381868753"/>
      <w:bookmarkStart w:id="346" w:name="_Toc38429894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A91D79">
        <w:rPr>
          <w:b/>
          <w:noProof/>
        </w:rPr>
        <w:t>55</w:t>
      </w:r>
      <w:r w:rsidRPr="00A06594">
        <w:rPr>
          <w:b/>
        </w:rPr>
        <w:fldChar w:fldCharType="end"/>
      </w:r>
      <w:bookmarkEnd w:id="345"/>
      <w:r w:rsidRPr="00A06594">
        <w:rPr>
          <w:b/>
        </w:rPr>
        <w:t>.</w:t>
      </w:r>
      <w:r>
        <w:t xml:space="preserve"> Creating the game view.</w:t>
      </w:r>
      <w:bookmarkEnd w:id="346"/>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A91D79" w:rsidRPr="00E304B0">
        <w:rPr>
          <w:b/>
        </w:rPr>
        <w:t xml:space="preserve">Listing </w:t>
      </w:r>
      <w:r w:rsidR="00A91D79">
        <w:rPr>
          <w:b/>
          <w:noProof/>
        </w:rPr>
        <w:t>56</w:t>
      </w:r>
      <w:r w:rsidR="00E304B0">
        <w:fldChar w:fldCharType="end"/>
      </w:r>
      <w:r w:rsidR="00E304B0">
        <w:t>).</w:t>
      </w:r>
    </w:p>
    <w:p w14:paraId="3C7B90FD" w14:textId="2F4F6F93" w:rsidR="00E304B0" w:rsidRDefault="00E304B0" w:rsidP="00E304B0">
      <w:pPr>
        <w:pStyle w:val="Caption"/>
        <w:keepNext/>
        <w:jc w:val="center"/>
      </w:pPr>
      <w:bookmarkStart w:id="347" w:name="_Ref384042123"/>
      <w:bookmarkStart w:id="348" w:name="_Toc384298946"/>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A91D79">
        <w:rPr>
          <w:b/>
          <w:noProof/>
        </w:rPr>
        <w:t>56</w:t>
      </w:r>
      <w:r w:rsidRPr="00E304B0">
        <w:rPr>
          <w:b/>
        </w:rPr>
        <w:fldChar w:fldCharType="end"/>
      </w:r>
      <w:bookmarkEnd w:id="347"/>
      <w:r w:rsidRPr="00E304B0">
        <w:rPr>
          <w:b/>
        </w:rPr>
        <w:t>.</w:t>
      </w:r>
      <w:r>
        <w:t xml:space="preserve"> Setting the game title.</w:t>
      </w:r>
      <w:bookmarkEnd w:id="348"/>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9" w:name="_Ref382385692"/>
      <w:r>
        <w:t>Initializing the Resource Cache</w:t>
      </w:r>
      <w:bookmarkEnd w:id="349"/>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A91D79" w:rsidRPr="009D4AF1">
        <w:rPr>
          <w:b/>
        </w:rPr>
        <w:t xml:space="preserve">Listing </w:t>
      </w:r>
      <w:r w:rsidR="00A91D79">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50" w:name="_Ref382386417"/>
      <w:bookmarkStart w:id="351" w:name="_Toc384298947"/>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A91D79">
        <w:rPr>
          <w:b/>
          <w:noProof/>
        </w:rPr>
        <w:t>57</w:t>
      </w:r>
      <w:r w:rsidRPr="009D4AF1">
        <w:rPr>
          <w:b/>
        </w:rPr>
        <w:fldChar w:fldCharType="end"/>
      </w:r>
      <w:bookmarkEnd w:id="350"/>
      <w:r w:rsidRPr="009D4AF1">
        <w:rPr>
          <w:b/>
        </w:rPr>
        <w:t>.</w:t>
      </w:r>
      <w:r>
        <w:t xml:space="preserve"> Creating and initializing a custom resource cache.</w:t>
      </w:r>
      <w:bookmarkEnd w:id="351"/>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A91D79" w:rsidRPr="009D4AF1">
        <w:rPr>
          <w:b/>
        </w:rPr>
        <w:t xml:space="preserve">Listing </w:t>
      </w:r>
      <w:r w:rsidR="00A91D79">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2" w:name="_Ref382388175"/>
      <w:r>
        <w:t>Initializing the Game</w:t>
      </w:r>
      <w:bookmarkEnd w:id="352"/>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A91D79" w:rsidRPr="00A06594">
        <w:rPr>
          <w:b/>
        </w:rPr>
        <w:t xml:space="preserve">Listing </w:t>
      </w:r>
      <w:r w:rsidR="00A91D79">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3" w:name="_Ref381868718"/>
      <w:bookmarkStart w:id="354" w:name="_Toc384298948"/>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A91D79">
        <w:rPr>
          <w:b/>
          <w:noProof/>
        </w:rPr>
        <w:t>58</w:t>
      </w:r>
      <w:r w:rsidRPr="00A06594">
        <w:rPr>
          <w:b/>
        </w:rPr>
        <w:fldChar w:fldCharType="end"/>
      </w:r>
      <w:bookmarkEnd w:id="353"/>
      <w:r w:rsidRPr="00A06594">
        <w:rPr>
          <w:b/>
        </w:rPr>
        <w:t>.</w:t>
      </w:r>
      <w:r>
        <w:t xml:space="preserve"> Initializing the </w:t>
      </w:r>
      <w:r w:rsidRPr="00841F24">
        <w:rPr>
          <w:rStyle w:val="ComputerCode"/>
        </w:rPr>
        <w:t>Application</w:t>
      </w:r>
      <w:r>
        <w:t>.</w:t>
      </w:r>
      <w:bookmarkEnd w:id="354"/>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A91D79">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A91D79" w:rsidRPr="009D4AF1">
        <w:rPr>
          <w:b/>
        </w:rPr>
        <w:t xml:space="preserve">Listing </w:t>
      </w:r>
      <w:r w:rsidR="00A91D79">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A91D79">
        <w:t>7.2.3</w:t>
      </w:r>
      <w:r>
        <w:fldChar w:fldCharType="end"/>
      </w:r>
      <w:r>
        <w:t xml:space="preserve"> is the game title (</w:t>
      </w:r>
      <w:r>
        <w:fldChar w:fldCharType="begin"/>
      </w:r>
      <w:r>
        <w:instrText xml:space="preserve"> REF _Ref382386782 \h </w:instrText>
      </w:r>
      <w:r>
        <w:fldChar w:fldCharType="separate"/>
      </w:r>
      <w:r w:rsidR="00A91D79" w:rsidRPr="003D035C">
        <w:rPr>
          <w:b/>
        </w:rPr>
        <w:t xml:space="preserve">Figure </w:t>
      </w:r>
      <w:r w:rsidR="00A91D79">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5" w:name="_Ref382386782"/>
      <w:bookmarkStart w:id="356" w:name="_Toc384298869"/>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A91D79">
        <w:rPr>
          <w:b/>
          <w:noProof/>
        </w:rPr>
        <w:t>28</w:t>
      </w:r>
      <w:r w:rsidRPr="003D035C">
        <w:rPr>
          <w:b/>
        </w:rPr>
        <w:fldChar w:fldCharType="end"/>
      </w:r>
      <w:bookmarkEnd w:id="355"/>
      <w:r w:rsidRPr="003D035C">
        <w:rPr>
          <w:b/>
        </w:rPr>
        <w:t>.</w:t>
      </w:r>
      <w:r>
        <w:t xml:space="preserve"> The tutorial game window after setting the Game Application layer.</w:t>
      </w:r>
      <w:bookmarkEnd w:id="356"/>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7" w:name="_Ref381868962"/>
      <w:bookmarkStart w:id="358" w:name="_Toc384298832"/>
      <w:r>
        <w:t>Game Logic Layer</w:t>
      </w:r>
      <w:bookmarkEnd w:id="357"/>
      <w:bookmarkEnd w:id="358"/>
    </w:p>
    <w:p w14:paraId="54228FE3" w14:textId="121E093F" w:rsidR="00CA1545" w:rsidRDefault="008442EA" w:rsidP="00CA1545">
      <w:r>
        <w:t xml:space="preserve">As </w:t>
      </w:r>
      <w:r>
        <w:fldChar w:fldCharType="begin"/>
      </w:r>
      <w:r>
        <w:instrText xml:space="preserve"> REF _Ref382386782 \h </w:instrText>
      </w:r>
      <w:r>
        <w:fldChar w:fldCharType="separate"/>
      </w:r>
      <w:r w:rsidR="00A91D79" w:rsidRPr="003D035C">
        <w:rPr>
          <w:b/>
        </w:rPr>
        <w:t xml:space="preserve">Figure </w:t>
      </w:r>
      <w:r w:rsidR="00A91D79">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A91D79">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A91D79" w:rsidRPr="00F17533">
        <w:rPr>
          <w:b/>
        </w:rPr>
        <w:t xml:space="preserve">Listing </w:t>
      </w:r>
      <w:r w:rsidR="00A91D79">
        <w:rPr>
          <w:b/>
          <w:noProof/>
        </w:rPr>
        <w:t>59</w:t>
      </w:r>
      <w:r>
        <w:fldChar w:fldCharType="end"/>
      </w:r>
      <w:r>
        <w:t>).</w:t>
      </w:r>
    </w:p>
    <w:p w14:paraId="1609C85D" w14:textId="1BC28F77" w:rsidR="00F17533" w:rsidRDefault="00F17533" w:rsidP="00F17533">
      <w:pPr>
        <w:pStyle w:val="Caption"/>
        <w:keepNext/>
        <w:jc w:val="center"/>
      </w:pPr>
      <w:bookmarkStart w:id="359" w:name="_Ref382388328"/>
      <w:bookmarkStart w:id="360" w:name="_Toc384298949"/>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A91D79">
        <w:rPr>
          <w:b/>
          <w:noProof/>
        </w:rPr>
        <w:t>59</w:t>
      </w:r>
      <w:r w:rsidRPr="00F17533">
        <w:rPr>
          <w:b/>
        </w:rPr>
        <w:fldChar w:fldCharType="end"/>
      </w:r>
      <w:bookmarkEnd w:id="359"/>
      <w:r w:rsidRPr="00F17533">
        <w:rPr>
          <w:b/>
        </w:rPr>
        <w:t>.</w:t>
      </w:r>
      <w:r>
        <w:t xml:space="preserve"> Creating the game Physics.</w:t>
      </w:r>
      <w:bookmarkEnd w:id="360"/>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A91D79">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A91D79">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A91D79" w:rsidRPr="00FE7B26">
        <w:rPr>
          <w:b/>
        </w:rPr>
        <w:t xml:space="preserve">Figure </w:t>
      </w:r>
      <w:r w:rsidR="00A91D79">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8069272" r:id="rId106"/>
        </w:object>
      </w:r>
    </w:p>
    <w:p w14:paraId="6EDF498A" w14:textId="5E5EA1D9" w:rsidR="00173AD8" w:rsidRDefault="00FE7B26" w:rsidP="00FE7B26">
      <w:pPr>
        <w:pStyle w:val="Caption"/>
        <w:jc w:val="center"/>
      </w:pPr>
      <w:bookmarkStart w:id="361" w:name="_Ref382390404"/>
      <w:bookmarkStart w:id="362" w:name="_Toc384298870"/>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A91D79">
        <w:rPr>
          <w:b/>
          <w:noProof/>
        </w:rPr>
        <w:t>29</w:t>
      </w:r>
      <w:r w:rsidRPr="00FE7B26">
        <w:rPr>
          <w:b/>
        </w:rPr>
        <w:fldChar w:fldCharType="end"/>
      </w:r>
      <w:bookmarkEnd w:id="361"/>
      <w:r w:rsidRPr="00FE7B26">
        <w:rPr>
          <w:b/>
        </w:rPr>
        <w:t>.</w:t>
      </w:r>
      <w:r>
        <w:t xml:space="preserve"> Finite state machine for the game states.</w:t>
      </w:r>
      <w:bookmarkEnd w:id="362"/>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A91D79" w:rsidRPr="00FE7B26">
        <w:rPr>
          <w:b/>
        </w:rPr>
        <w:t xml:space="preserve">Listing </w:t>
      </w:r>
      <w:r w:rsidR="00A91D79">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A91D79" w:rsidRPr="00FE7B26">
        <w:rPr>
          <w:b/>
        </w:rPr>
        <w:t xml:space="preserve">Figure </w:t>
      </w:r>
      <w:r w:rsidR="00A91D79">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3" w:name="_Ref382390518"/>
      <w:bookmarkStart w:id="364" w:name="_Toc384298950"/>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A91D79">
        <w:rPr>
          <w:b/>
          <w:noProof/>
        </w:rPr>
        <w:t>60</w:t>
      </w:r>
      <w:r w:rsidRPr="00FE7B26">
        <w:rPr>
          <w:b/>
        </w:rPr>
        <w:fldChar w:fldCharType="end"/>
      </w:r>
      <w:bookmarkEnd w:id="363"/>
      <w:r w:rsidRPr="00FE7B26">
        <w:rPr>
          <w:b/>
        </w:rPr>
        <w:t>.</w:t>
      </w:r>
      <w:r>
        <w:t xml:space="preserve"> The game states header.</w:t>
      </w:r>
      <w:bookmarkEnd w:id="364"/>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A91D79" w:rsidRPr="001A4DC5">
        <w:rPr>
          <w:b/>
        </w:rPr>
        <w:t xml:space="preserve">Listing </w:t>
      </w:r>
      <w:r w:rsidR="00A91D79">
        <w:rPr>
          <w:b/>
          <w:noProof/>
        </w:rPr>
        <w:t>61</w:t>
      </w:r>
      <w:r>
        <w:fldChar w:fldCharType="end"/>
      </w:r>
      <w:r>
        <w:t>.</w:t>
      </w:r>
    </w:p>
    <w:p w14:paraId="32A01B0D" w14:textId="0191A189" w:rsidR="001A4DC5" w:rsidRDefault="001A4DC5" w:rsidP="001A4DC5">
      <w:pPr>
        <w:pStyle w:val="Caption"/>
        <w:keepNext/>
        <w:jc w:val="center"/>
      </w:pPr>
      <w:bookmarkStart w:id="365" w:name="_Ref382402610"/>
      <w:bookmarkStart w:id="366" w:name="_Toc384298951"/>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1</w:t>
      </w:r>
      <w:r w:rsidRPr="001A4DC5">
        <w:rPr>
          <w:b/>
        </w:rPr>
        <w:fldChar w:fldCharType="end"/>
      </w:r>
      <w:bookmarkEnd w:id="365"/>
      <w:r w:rsidRPr="001A4DC5">
        <w:rPr>
          <w:b/>
        </w:rPr>
        <w:t>.</w:t>
      </w:r>
      <w:r>
        <w:t xml:space="preserve"> The initialization game state.</w:t>
      </w:r>
      <w:bookmarkEnd w:id="366"/>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A91D79" w:rsidRPr="00FE7B26">
        <w:rPr>
          <w:b/>
        </w:rPr>
        <w:t xml:space="preserve">Figure </w:t>
      </w:r>
      <w:r w:rsidR="00A91D79">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A91D79" w:rsidRPr="001A4DC5">
        <w:rPr>
          <w:b/>
        </w:rPr>
        <w:t xml:space="preserve">Listing </w:t>
      </w:r>
      <w:r w:rsidR="00A91D79">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7" w:name="_Ref382402233"/>
      <w:bookmarkStart w:id="368" w:name="_Toc384298952"/>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2</w:t>
      </w:r>
      <w:r w:rsidRPr="001A4DC5">
        <w:rPr>
          <w:b/>
        </w:rPr>
        <w:fldChar w:fldCharType="end"/>
      </w:r>
      <w:bookmarkEnd w:id="367"/>
      <w:r w:rsidRPr="001A4DC5">
        <w:rPr>
          <w:b/>
        </w:rPr>
        <w:t>.</w:t>
      </w:r>
      <w:r>
        <w:t xml:space="preserve"> A </w:t>
      </w:r>
      <w:r w:rsidRPr="001A4DC5">
        <w:rPr>
          <w:rStyle w:val="ComputerCode"/>
        </w:rPr>
        <w:t>GameStateFactory</w:t>
      </w:r>
      <w:r>
        <w:t xml:space="preserve"> for the tutorial game.</w:t>
      </w:r>
      <w:bookmarkEnd w:id="368"/>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A91D79" w:rsidRPr="001A4DC5">
        <w:rPr>
          <w:b/>
        </w:rPr>
        <w:t xml:space="preserve">Listing </w:t>
      </w:r>
      <w:r w:rsidR="00A91D79">
        <w:rPr>
          <w:b/>
          <w:noProof/>
        </w:rPr>
        <w:t>63</w:t>
      </w:r>
      <w:r>
        <w:fldChar w:fldCharType="end"/>
      </w:r>
      <w:r>
        <w:t>).</w:t>
      </w:r>
    </w:p>
    <w:p w14:paraId="02558C65" w14:textId="33149F2B" w:rsidR="001A4DC5" w:rsidRDefault="001A4DC5" w:rsidP="001A4DC5">
      <w:pPr>
        <w:pStyle w:val="Caption"/>
        <w:keepNext/>
        <w:jc w:val="center"/>
      </w:pPr>
      <w:bookmarkStart w:id="369" w:name="_Ref382402457"/>
      <w:bookmarkStart w:id="370" w:name="_Toc384298953"/>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A91D79">
        <w:rPr>
          <w:b/>
          <w:noProof/>
        </w:rPr>
        <w:t>63</w:t>
      </w:r>
      <w:r w:rsidRPr="001A4DC5">
        <w:rPr>
          <w:b/>
        </w:rPr>
        <w:fldChar w:fldCharType="end"/>
      </w:r>
      <w:bookmarkEnd w:id="369"/>
      <w:r w:rsidRPr="001A4DC5">
        <w:rPr>
          <w:b/>
        </w:rPr>
        <w:t>.</w:t>
      </w:r>
      <w:r>
        <w:t xml:space="preserve"> Defining the </w:t>
      </w:r>
      <w:r w:rsidRPr="00157379">
        <w:rPr>
          <w:rStyle w:val="ComputerCode"/>
        </w:rPr>
        <w:t>GameStateFactory</w:t>
      </w:r>
      <w:r>
        <w:t xml:space="preserve"> for the Game Logic layer.</w:t>
      </w:r>
      <w:bookmarkEnd w:id="370"/>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1" w:name="_Ref382408300"/>
      <w:r>
        <w:t>Creating a Custom Actor Factory and Actor Components</w:t>
      </w:r>
      <w:bookmarkEnd w:id="371"/>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A91D79">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A91D79" w:rsidRPr="003B35E8">
        <w:rPr>
          <w:b/>
        </w:rPr>
        <w:t xml:space="preserve">Figure </w:t>
      </w:r>
      <w:r w:rsidR="00A91D79">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2" w:name="_Ref382396182"/>
      <w:r>
        <w:t>Destroy aliens;</w:t>
      </w:r>
      <w:bookmarkEnd w:id="372"/>
    </w:p>
    <w:p w14:paraId="6CF9D8A2" w14:textId="4BB12F40" w:rsidR="002D074A" w:rsidRDefault="002D074A" w:rsidP="002D074A">
      <w:pPr>
        <w:pStyle w:val="ListParagraph"/>
        <w:numPr>
          <w:ilvl w:val="0"/>
          <w:numId w:val="26"/>
        </w:numPr>
      </w:pPr>
      <w:bookmarkStart w:id="373" w:name="_Ref382396214"/>
      <w:r>
        <w:t>Fire bullet</w:t>
      </w:r>
      <w:r w:rsidR="004D4474">
        <w:t>, avoid bombs</w:t>
      </w:r>
      <w:r>
        <w:t>;</w:t>
      </w:r>
      <w:bookmarkEnd w:id="373"/>
    </w:p>
    <w:p w14:paraId="2D110A79" w14:textId="10B0E209" w:rsidR="002D074A" w:rsidRDefault="002D074A" w:rsidP="002D074A">
      <w:pPr>
        <w:pStyle w:val="ListParagraph"/>
        <w:numPr>
          <w:ilvl w:val="0"/>
          <w:numId w:val="26"/>
        </w:numPr>
      </w:pPr>
      <w:bookmarkStart w:id="374" w:name="_Ref382396274"/>
      <w:r>
        <w:t>Move spaceship, move aliens;</w:t>
      </w:r>
      <w:bookmarkEnd w:id="374"/>
    </w:p>
    <w:p w14:paraId="77DC7608" w14:textId="757AD6FA" w:rsidR="002D074A" w:rsidRDefault="002D074A" w:rsidP="002D074A">
      <w:pPr>
        <w:pStyle w:val="ListParagraph"/>
        <w:numPr>
          <w:ilvl w:val="0"/>
          <w:numId w:val="26"/>
        </w:numPr>
      </w:pPr>
      <w:bookmarkStart w:id="375" w:name="_Ref382396287"/>
      <w:r>
        <w:t>Generate shields.</w:t>
      </w:r>
      <w:bookmarkEnd w:id="375"/>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A91D79">
        <w:t>1</w:t>
      </w:r>
      <w:r>
        <w:fldChar w:fldCharType="end"/>
      </w:r>
      <w:r>
        <w:t xml:space="preserve"> suggests a component to track the alien health. Tasks 1 and </w:t>
      </w:r>
      <w:r>
        <w:fldChar w:fldCharType="begin"/>
      </w:r>
      <w:r>
        <w:instrText xml:space="preserve"> REF _Ref382396214 \r \h </w:instrText>
      </w:r>
      <w:r>
        <w:fldChar w:fldCharType="separate"/>
      </w:r>
      <w:r w:rsidR="00A91D79">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A91D79">
        <w:t>3</w:t>
      </w:r>
      <w:r>
        <w:fldChar w:fldCharType="end"/>
      </w:r>
      <w:r>
        <w:t xml:space="preserve"> requires a world position. Tasks </w:t>
      </w:r>
      <w:r>
        <w:fldChar w:fldCharType="begin"/>
      </w:r>
      <w:r>
        <w:instrText xml:space="preserve"> REF _Ref382396182 \r \h </w:instrText>
      </w:r>
      <w:r>
        <w:fldChar w:fldCharType="separate"/>
      </w:r>
      <w:r w:rsidR="00A91D79">
        <w:t>1</w:t>
      </w:r>
      <w:r>
        <w:fldChar w:fldCharType="end"/>
      </w:r>
      <w:r>
        <w:t xml:space="preserve"> and </w:t>
      </w:r>
      <w:r>
        <w:fldChar w:fldCharType="begin"/>
      </w:r>
      <w:r>
        <w:instrText xml:space="preserve"> REF _Ref382396287 \r \h </w:instrText>
      </w:r>
      <w:r>
        <w:fldChar w:fldCharType="separate"/>
      </w:r>
      <w:r w:rsidR="00A91D79">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A91D79" w:rsidRPr="001B6DDE">
        <w:rPr>
          <w:b/>
        </w:rPr>
        <w:t xml:space="preserve">Listing </w:t>
      </w:r>
      <w:r w:rsidR="00A91D79">
        <w:rPr>
          <w:b/>
          <w:noProof/>
        </w:rPr>
        <w:t>64</w:t>
      </w:r>
      <w:r>
        <w:fldChar w:fldCharType="end"/>
      </w:r>
      <w:r>
        <w:t>).</w:t>
      </w:r>
    </w:p>
    <w:p w14:paraId="6A4D5405" w14:textId="1A27E7F3" w:rsidR="001B6DDE" w:rsidRDefault="001B6DDE" w:rsidP="001B6DDE">
      <w:pPr>
        <w:pStyle w:val="Caption"/>
        <w:keepNext/>
        <w:jc w:val="center"/>
      </w:pPr>
      <w:bookmarkStart w:id="376" w:name="_Ref382397543"/>
      <w:bookmarkStart w:id="377" w:name="_Toc384298954"/>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A91D79">
        <w:rPr>
          <w:b/>
          <w:noProof/>
        </w:rPr>
        <w:t>64</w:t>
      </w:r>
      <w:r w:rsidRPr="001B6DDE">
        <w:rPr>
          <w:b/>
        </w:rPr>
        <w:fldChar w:fldCharType="end"/>
      </w:r>
      <w:bookmarkEnd w:id="376"/>
      <w:r w:rsidRPr="001B6DDE">
        <w:rPr>
          <w:b/>
        </w:rPr>
        <w:t>.</w:t>
      </w:r>
      <w:r>
        <w:t xml:space="preserve"> Brainstorming the components data-driven layout.</w:t>
      </w:r>
      <w:bookmarkEnd w:id="377"/>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A91D79" w:rsidRPr="001B6DDE">
        <w:rPr>
          <w:b/>
        </w:rPr>
        <w:t xml:space="preserve">Listing </w:t>
      </w:r>
      <w:r w:rsidR="00A91D79">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A91D79" w:rsidRPr="00755320">
        <w:rPr>
          <w:b/>
        </w:rPr>
        <w:t xml:space="preserve">Listing </w:t>
      </w:r>
      <w:r w:rsidR="00A91D79">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8" w:name="_Ref382399358"/>
      <w:bookmarkStart w:id="379" w:name="_Toc384298955"/>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A91D79">
        <w:rPr>
          <w:b/>
          <w:noProof/>
        </w:rPr>
        <w:t>65</w:t>
      </w:r>
      <w:r w:rsidRPr="00755320">
        <w:rPr>
          <w:b/>
        </w:rPr>
        <w:fldChar w:fldCharType="end"/>
      </w:r>
      <w:bookmarkEnd w:id="378"/>
      <w:r w:rsidRPr="00755320">
        <w:rPr>
          <w:b/>
        </w:rPr>
        <w:t>.</w:t>
      </w:r>
      <w:r>
        <w:t xml:space="preserve"> Defining the </w:t>
      </w:r>
      <w:r w:rsidRPr="009152D3">
        <w:rPr>
          <w:rStyle w:val="ComputerCode"/>
        </w:rPr>
        <w:t>HealthComponent</w:t>
      </w:r>
      <w:r w:rsidR="00FC5DBD">
        <w:t>.</w:t>
      </w:r>
      <w:bookmarkEnd w:id="379"/>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A91D79" w:rsidRPr="00FC5DBD">
        <w:rPr>
          <w:b/>
        </w:rPr>
        <w:t xml:space="preserve">Listing </w:t>
      </w:r>
      <w:r w:rsidR="00A91D79">
        <w:rPr>
          <w:b/>
          <w:noProof/>
        </w:rPr>
        <w:t>66</w:t>
      </w:r>
      <w:r w:rsidR="00FC5DBD">
        <w:fldChar w:fldCharType="end"/>
      </w:r>
      <w:r w:rsidR="00135057">
        <w:t>.</w:t>
      </w:r>
    </w:p>
    <w:p w14:paraId="4A2698A2" w14:textId="226652E4" w:rsidR="00FC5DBD" w:rsidRDefault="00FC5DBD" w:rsidP="00FC5DBD">
      <w:pPr>
        <w:pStyle w:val="Caption"/>
        <w:keepNext/>
        <w:jc w:val="center"/>
      </w:pPr>
      <w:bookmarkStart w:id="380" w:name="_Ref382399691"/>
      <w:bookmarkStart w:id="381" w:name="_Toc384298956"/>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A91D79">
        <w:rPr>
          <w:b/>
          <w:noProof/>
        </w:rPr>
        <w:t>66</w:t>
      </w:r>
      <w:r w:rsidRPr="00FC5DBD">
        <w:rPr>
          <w:b/>
        </w:rPr>
        <w:fldChar w:fldCharType="end"/>
      </w:r>
      <w:bookmarkEnd w:id="380"/>
      <w:r w:rsidRPr="00FC5DBD">
        <w:rPr>
          <w:b/>
        </w:rPr>
        <w:t>.</w:t>
      </w:r>
      <w:r>
        <w:t xml:space="preserve"> Implementing the data-driven </w:t>
      </w:r>
      <w:r w:rsidRPr="009152D3">
        <w:rPr>
          <w:rStyle w:val="ComputerCode"/>
        </w:rPr>
        <w:t>HealthComponent</w:t>
      </w:r>
      <w:r>
        <w:t>.</w:t>
      </w:r>
      <w:bookmarkEnd w:id="381"/>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A91D79" w:rsidRPr="00FC5DBD">
        <w:rPr>
          <w:b/>
        </w:rPr>
        <w:t xml:space="preserve">Listing </w:t>
      </w:r>
      <w:r w:rsidR="00A91D79">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A91D79" w:rsidRPr="00755320">
        <w:rPr>
          <w:b/>
        </w:rPr>
        <w:t xml:space="preserve">Listing </w:t>
      </w:r>
      <w:r w:rsidR="00A91D79">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A91D79" w:rsidRPr="001D0ED1">
        <w:rPr>
          <w:b/>
        </w:rPr>
        <w:t xml:space="preserve">Listing </w:t>
      </w:r>
      <w:r w:rsidR="00A91D79">
        <w:rPr>
          <w:b/>
          <w:noProof/>
        </w:rPr>
        <w:t>67</w:t>
      </w:r>
      <w:r>
        <w:fldChar w:fldCharType="end"/>
      </w:r>
      <w:r>
        <w:t xml:space="preserve"> and </w:t>
      </w:r>
      <w:r>
        <w:fldChar w:fldCharType="begin"/>
      </w:r>
      <w:r>
        <w:instrText xml:space="preserve"> REF _Ref382400292 \h </w:instrText>
      </w:r>
      <w:r>
        <w:fldChar w:fldCharType="separate"/>
      </w:r>
      <w:r w:rsidR="00A91D79" w:rsidRPr="001D0ED1">
        <w:rPr>
          <w:b/>
        </w:rPr>
        <w:t xml:space="preserve">Listing </w:t>
      </w:r>
      <w:r w:rsidR="00A91D79">
        <w:rPr>
          <w:b/>
          <w:noProof/>
        </w:rPr>
        <w:t>68</w:t>
      </w:r>
      <w:r>
        <w:fldChar w:fldCharType="end"/>
      </w:r>
      <w:r>
        <w:t>).</w:t>
      </w:r>
    </w:p>
    <w:p w14:paraId="2345C365" w14:textId="36B83D91" w:rsidR="001D0ED1" w:rsidRDefault="001D0ED1" w:rsidP="001D0ED1">
      <w:pPr>
        <w:pStyle w:val="Caption"/>
        <w:keepNext/>
        <w:jc w:val="center"/>
      </w:pPr>
      <w:bookmarkStart w:id="382" w:name="_Ref382400288"/>
      <w:bookmarkStart w:id="383" w:name="_Toc384298957"/>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A91D79">
        <w:rPr>
          <w:b/>
          <w:noProof/>
        </w:rPr>
        <w:t>67</w:t>
      </w:r>
      <w:r w:rsidRPr="001D0ED1">
        <w:rPr>
          <w:b/>
        </w:rPr>
        <w:fldChar w:fldCharType="end"/>
      </w:r>
      <w:bookmarkEnd w:id="382"/>
      <w:r w:rsidRPr="001D0ED1">
        <w:rPr>
          <w:b/>
        </w:rPr>
        <w:t>.</w:t>
      </w:r>
      <w:r>
        <w:t xml:space="preserve"> The tutorial game's </w:t>
      </w:r>
      <w:r w:rsidRPr="001D0ED1">
        <w:rPr>
          <w:rStyle w:val="ComputerCode"/>
        </w:rPr>
        <w:t>ActorFactory</w:t>
      </w:r>
      <w:r>
        <w:t>.</w:t>
      </w:r>
      <w:bookmarkEnd w:id="383"/>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4" w:name="_Ref382400292"/>
      <w:bookmarkStart w:id="385" w:name="_Toc384298958"/>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A91D79">
        <w:rPr>
          <w:b/>
          <w:noProof/>
        </w:rPr>
        <w:t>68</w:t>
      </w:r>
      <w:r w:rsidRPr="001D0ED1">
        <w:rPr>
          <w:b/>
        </w:rPr>
        <w:fldChar w:fldCharType="end"/>
      </w:r>
      <w:bookmarkEnd w:id="384"/>
      <w:r w:rsidRPr="001D0ED1">
        <w:rPr>
          <w:b/>
        </w:rPr>
        <w:t>.</w:t>
      </w:r>
      <w:r>
        <w:t xml:space="preserve"> Registering the components to the </w:t>
      </w:r>
      <w:r w:rsidRPr="001D0ED1">
        <w:rPr>
          <w:rStyle w:val="ComputerCode"/>
        </w:rPr>
        <w:t>ActorFactory</w:t>
      </w:r>
      <w:r>
        <w:t>.</w:t>
      </w:r>
      <w:bookmarkEnd w:id="385"/>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A91D79" w:rsidRPr="001D0ED1">
        <w:rPr>
          <w:b/>
        </w:rPr>
        <w:t xml:space="preserve">Listing </w:t>
      </w:r>
      <w:r w:rsidR="00A91D79">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A91D79" w:rsidRPr="00D2389E">
        <w:rPr>
          <w:b/>
        </w:rPr>
        <w:t xml:space="preserve">Listing </w:t>
      </w:r>
      <w:r w:rsidR="00A91D79">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6" w:name="_Ref382401574"/>
      <w:bookmarkStart w:id="387" w:name="_Toc384298959"/>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A91D79">
        <w:rPr>
          <w:b/>
          <w:noProof/>
        </w:rPr>
        <w:t>69</w:t>
      </w:r>
      <w:r w:rsidRPr="00D2389E">
        <w:rPr>
          <w:b/>
        </w:rPr>
        <w:fldChar w:fldCharType="end"/>
      </w:r>
      <w:bookmarkEnd w:id="386"/>
      <w:r w:rsidRPr="00D2389E">
        <w:rPr>
          <w:b/>
        </w:rPr>
        <w:t>.</w:t>
      </w:r>
      <w:r>
        <w:t xml:space="preserve"> </w:t>
      </w:r>
      <w:r w:rsidR="00CC4100">
        <w:t>Creating</w:t>
      </w:r>
      <w:r>
        <w:t xml:space="preserve"> the custom factory in the</w:t>
      </w:r>
      <w:r w:rsidR="00CC4100">
        <w:t xml:space="preserve"> tutorial’s</w:t>
      </w:r>
      <w:r>
        <w:t xml:space="preserve"> game logic.</w:t>
      </w:r>
      <w:bookmarkEnd w:id="387"/>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8" w:name="_Ref384048411"/>
      <w:r>
        <w:t>Creating the Game Entities</w:t>
      </w:r>
      <w:r w:rsidR="001E1EFD">
        <w:t xml:space="preserve"> and the Game Scene</w:t>
      </w:r>
      <w:bookmarkEnd w:id="388"/>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A91D79" w:rsidRPr="001E1EFD">
        <w:rPr>
          <w:b/>
        </w:rPr>
        <w:t xml:space="preserve">Listing </w:t>
      </w:r>
      <w:r w:rsidR="00A91D79">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9" w:name="_Ref382404014"/>
      <w:bookmarkStart w:id="390" w:name="_Toc384298960"/>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A91D79">
        <w:rPr>
          <w:b/>
          <w:noProof/>
        </w:rPr>
        <w:t>70</w:t>
      </w:r>
      <w:r w:rsidRPr="001E1EFD">
        <w:rPr>
          <w:b/>
        </w:rPr>
        <w:fldChar w:fldCharType="end"/>
      </w:r>
      <w:bookmarkEnd w:id="389"/>
      <w:r w:rsidRPr="001E1EFD">
        <w:rPr>
          <w:b/>
        </w:rPr>
        <w:t>.</w:t>
      </w:r>
      <w:r>
        <w:t xml:space="preserve"> Creating the first actors.</w:t>
      </w:r>
      <w:bookmarkEnd w:id="390"/>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A91D79" w:rsidRPr="00EC4288">
        <w:rPr>
          <w:b/>
        </w:rPr>
        <w:t xml:space="preserve">Listing </w:t>
      </w:r>
      <w:r w:rsidR="00A91D79">
        <w:rPr>
          <w:b/>
          <w:noProof/>
        </w:rPr>
        <w:t>71</w:t>
      </w:r>
      <w:r>
        <w:fldChar w:fldCharType="end"/>
      </w:r>
      <w:r>
        <w:t>).</w:t>
      </w:r>
    </w:p>
    <w:p w14:paraId="2F7C8412" w14:textId="794BFB77" w:rsidR="00EC4288" w:rsidRDefault="00EC4288" w:rsidP="00EC4288">
      <w:pPr>
        <w:pStyle w:val="Caption"/>
        <w:keepNext/>
        <w:jc w:val="center"/>
      </w:pPr>
      <w:bookmarkStart w:id="391" w:name="_Ref382404409"/>
      <w:bookmarkStart w:id="392" w:name="_Toc384298961"/>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1</w:t>
      </w:r>
      <w:r w:rsidRPr="00EC4288">
        <w:rPr>
          <w:b/>
        </w:rPr>
        <w:fldChar w:fldCharType="end"/>
      </w:r>
      <w:bookmarkEnd w:id="391"/>
      <w:r w:rsidRPr="00EC4288">
        <w:rPr>
          <w:b/>
        </w:rPr>
        <w:t>.</w:t>
      </w:r>
      <w:r>
        <w:t xml:space="preserve"> Initializing the game actors.</w:t>
      </w:r>
      <w:bookmarkEnd w:id="392"/>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A91D79" w:rsidRPr="00EC4288">
        <w:rPr>
          <w:b/>
        </w:rPr>
        <w:t xml:space="preserve">Listing </w:t>
      </w:r>
      <w:r w:rsidR="00A91D79">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3" w:name="_Ref382404487"/>
      <w:bookmarkStart w:id="394" w:name="_Toc384298962"/>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2</w:t>
      </w:r>
      <w:r w:rsidRPr="00EC4288">
        <w:rPr>
          <w:b/>
        </w:rPr>
        <w:fldChar w:fldCharType="end"/>
      </w:r>
      <w:bookmarkEnd w:id="393"/>
      <w:r w:rsidRPr="00EC4288">
        <w:rPr>
          <w:b/>
        </w:rPr>
        <w:t>.</w:t>
      </w:r>
      <w:r>
        <w:t xml:space="preserve"> A draft for the first game actor.</w:t>
      </w:r>
      <w:bookmarkEnd w:id="394"/>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A91D79" w:rsidRPr="00EC4288">
        <w:rPr>
          <w:b/>
        </w:rPr>
        <w:t xml:space="preserve">Listing </w:t>
      </w:r>
      <w:r w:rsidR="00A91D79">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A91D79" w:rsidRPr="00EC4288">
        <w:rPr>
          <w:b/>
        </w:rPr>
        <w:t xml:space="preserve">Listing </w:t>
      </w:r>
      <w:r w:rsidR="00A91D79">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A91D79" w:rsidRPr="001D0ED1">
        <w:rPr>
          <w:b/>
        </w:rPr>
        <w:t xml:space="preserve">Listing </w:t>
      </w:r>
      <w:r w:rsidR="00A91D79">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5" w:name="_Ref382404682"/>
      <w:bookmarkStart w:id="396" w:name="_Toc384298963"/>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A91D79">
        <w:rPr>
          <w:b/>
          <w:noProof/>
        </w:rPr>
        <w:t>73</w:t>
      </w:r>
      <w:r w:rsidRPr="00EC4288">
        <w:rPr>
          <w:b/>
        </w:rPr>
        <w:fldChar w:fldCharType="end"/>
      </w:r>
      <w:bookmarkEnd w:id="395"/>
      <w:r w:rsidRPr="00EC4288">
        <w:rPr>
          <w:b/>
        </w:rPr>
        <w:t>.</w:t>
      </w:r>
      <w:r>
        <w:t xml:space="preserve"> Creating and adding the actor to the game logic.</w:t>
      </w:r>
      <w:bookmarkEnd w:id="396"/>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A91D79" w:rsidRPr="00EC4288">
        <w:rPr>
          <w:b/>
        </w:rPr>
        <w:t xml:space="preserve">Listing </w:t>
      </w:r>
      <w:r w:rsidR="00A91D79">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A91D79" w:rsidRPr="00BD0A24">
        <w:rPr>
          <w:b/>
        </w:rPr>
        <w:t xml:space="preserve">Figure </w:t>
      </w:r>
      <w:r w:rsidR="00A91D79">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7" w:name="_Ref382406226"/>
      <w:bookmarkStart w:id="398" w:name="_Toc384298871"/>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A91D79">
        <w:rPr>
          <w:b/>
          <w:noProof/>
        </w:rPr>
        <w:t>30</w:t>
      </w:r>
      <w:r w:rsidRPr="00BD0A24">
        <w:rPr>
          <w:b/>
        </w:rPr>
        <w:fldChar w:fldCharType="end"/>
      </w:r>
      <w:bookmarkEnd w:id="397"/>
      <w:r w:rsidRPr="00BD0A24">
        <w:rPr>
          <w:b/>
        </w:rPr>
        <w:t>.</w:t>
      </w:r>
      <w:r>
        <w:t xml:space="preserve"> The first actor created into the tutorial game.</w:t>
      </w:r>
      <w:bookmarkEnd w:id="398"/>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A91D79" w:rsidRPr="006C525A">
        <w:rPr>
          <w:b/>
        </w:rPr>
        <w:t xml:space="preserve">Listing </w:t>
      </w:r>
      <w:r w:rsidR="00A91D79">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9" w:name="_Ref382406351"/>
      <w:bookmarkStart w:id="400" w:name="_Toc384298964"/>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A91D79">
        <w:rPr>
          <w:b/>
          <w:noProof/>
        </w:rPr>
        <w:t>74</w:t>
      </w:r>
      <w:r w:rsidRPr="006C525A">
        <w:rPr>
          <w:b/>
        </w:rPr>
        <w:fldChar w:fldCharType="end"/>
      </w:r>
      <w:bookmarkEnd w:id="399"/>
      <w:r w:rsidRPr="006C525A">
        <w:rPr>
          <w:b/>
        </w:rPr>
        <w:t>.</w:t>
      </w:r>
      <w:r>
        <w:t xml:space="preserve"> Attaching a few more components into the actor.</w:t>
      </w:r>
      <w:bookmarkEnd w:id="400"/>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A91D79" w:rsidRPr="006C525A">
        <w:rPr>
          <w:b/>
        </w:rPr>
        <w:t xml:space="preserve">Listing </w:t>
      </w:r>
      <w:r w:rsidR="00A91D79">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A91D79" w:rsidRPr="006C525A">
        <w:rPr>
          <w:b/>
        </w:rPr>
        <w:t xml:space="preserve">Figure </w:t>
      </w:r>
      <w:r w:rsidR="00A91D79">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1" w:name="_Ref382408721"/>
      <w:bookmarkStart w:id="402" w:name="_Toc384298872"/>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A91D79">
        <w:rPr>
          <w:b/>
          <w:noProof/>
        </w:rPr>
        <w:t>31</w:t>
      </w:r>
      <w:r w:rsidRPr="006C525A">
        <w:rPr>
          <w:b/>
        </w:rPr>
        <w:fldChar w:fldCharType="end"/>
      </w:r>
      <w:bookmarkEnd w:id="401"/>
      <w:r w:rsidRPr="006C525A">
        <w:rPr>
          <w:b/>
        </w:rPr>
        <w:t>.</w:t>
      </w:r>
      <w:r>
        <w:t xml:space="preserve"> A new iteration on the first actor – adding new components to the archetype.</w:t>
      </w:r>
      <w:bookmarkEnd w:id="402"/>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A91D79" w:rsidRPr="00D71ACE">
        <w:rPr>
          <w:b/>
        </w:rPr>
        <w:t xml:space="preserve">Listing </w:t>
      </w:r>
      <w:r w:rsidR="00A91D79">
        <w:rPr>
          <w:b/>
          <w:noProof/>
        </w:rPr>
        <w:t>75</w:t>
      </w:r>
      <w:r w:rsidR="00D71ACE">
        <w:fldChar w:fldCharType="end"/>
      </w:r>
      <w:r>
        <w:t>.</w:t>
      </w:r>
    </w:p>
    <w:p w14:paraId="62FAB8FF" w14:textId="1AC6FE9A" w:rsidR="00D71ACE" w:rsidRDefault="00D71ACE" w:rsidP="00D71ACE">
      <w:pPr>
        <w:pStyle w:val="Caption"/>
        <w:keepNext/>
        <w:jc w:val="center"/>
      </w:pPr>
      <w:bookmarkStart w:id="403" w:name="_Ref382406946"/>
      <w:bookmarkStart w:id="404" w:name="_Toc384298965"/>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A91D79">
        <w:rPr>
          <w:b/>
          <w:noProof/>
        </w:rPr>
        <w:t>75</w:t>
      </w:r>
      <w:r w:rsidRPr="00D71ACE">
        <w:rPr>
          <w:b/>
        </w:rPr>
        <w:fldChar w:fldCharType="end"/>
      </w:r>
      <w:bookmarkEnd w:id="403"/>
      <w:r w:rsidRPr="00D71ACE">
        <w:rPr>
          <w:b/>
        </w:rPr>
        <w:t>.</w:t>
      </w:r>
      <w:r>
        <w:t xml:space="preserve"> Adding the actor the Physics subsystem.</w:t>
      </w:r>
      <w:bookmarkEnd w:id="404"/>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A91D79" w:rsidRPr="007B0BDF">
        <w:rPr>
          <w:b/>
        </w:rPr>
        <w:t xml:space="preserve">Figure </w:t>
      </w:r>
      <w:r w:rsidR="00A91D79">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5" w:name="_Ref382407125"/>
      <w:bookmarkStart w:id="406" w:name="_Toc38429887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91D79">
        <w:rPr>
          <w:b/>
          <w:noProof/>
        </w:rPr>
        <w:t>32</w:t>
      </w:r>
      <w:r w:rsidRPr="007B0BDF">
        <w:rPr>
          <w:b/>
        </w:rPr>
        <w:fldChar w:fldCharType="end"/>
      </w:r>
      <w:bookmarkEnd w:id="405"/>
      <w:r w:rsidRPr="007B0BDF">
        <w:rPr>
          <w:b/>
        </w:rPr>
        <w:t>.</w:t>
      </w:r>
      <w:r>
        <w:t xml:space="preserve"> Using the Physics subsystem debugger to visualize the game world.</w:t>
      </w:r>
      <w:bookmarkEnd w:id="406"/>
    </w:p>
    <w:p w14:paraId="174DFFD1" w14:textId="485947CA" w:rsidR="006C525A" w:rsidRDefault="007B0BDF" w:rsidP="000041E6">
      <w:r>
        <w:fldChar w:fldCharType="begin"/>
      </w:r>
      <w:r>
        <w:instrText xml:space="preserve"> REF _Ref382407125 \h </w:instrText>
      </w:r>
      <w:r>
        <w:fldChar w:fldCharType="separate"/>
      </w:r>
      <w:r w:rsidR="00A91D79" w:rsidRPr="007B0BDF">
        <w:rPr>
          <w:b/>
        </w:rPr>
        <w:t xml:space="preserve">Figure </w:t>
      </w:r>
      <w:r w:rsidR="00A91D79">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A91D79">
        <w:t>7.2.5.3</w:t>
      </w:r>
      <w:r w:rsidR="004334B8">
        <w:fldChar w:fldCharType="end"/>
      </w:r>
      <w:r w:rsidR="004334B8">
        <w:t>.</w:t>
      </w:r>
    </w:p>
    <w:p w14:paraId="3A3CF237" w14:textId="4433361D" w:rsidR="007B0BDF" w:rsidRDefault="007B0BDF" w:rsidP="007B0BDF">
      <w:pPr>
        <w:pStyle w:val="Caption"/>
        <w:keepNext/>
        <w:jc w:val="center"/>
      </w:pPr>
      <w:bookmarkStart w:id="407" w:name="_Ref382407797"/>
      <w:bookmarkStart w:id="408" w:name="_Toc384298966"/>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A91D79">
        <w:rPr>
          <w:b/>
          <w:noProof/>
        </w:rPr>
        <w:t>76</w:t>
      </w:r>
      <w:r w:rsidRPr="007B0BDF">
        <w:rPr>
          <w:b/>
        </w:rPr>
        <w:fldChar w:fldCharType="end"/>
      </w:r>
      <w:bookmarkEnd w:id="407"/>
      <w:r w:rsidRPr="007B0BDF">
        <w:rPr>
          <w:b/>
        </w:rPr>
        <w:t>.</w:t>
      </w:r>
      <w:r>
        <w:t xml:space="preserve"> Changing the collision shape to a box.</w:t>
      </w:r>
      <w:bookmarkEnd w:id="408"/>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A91D79" w:rsidRPr="007B0BDF">
        <w:rPr>
          <w:b/>
        </w:rPr>
        <w:t xml:space="preserve">Figure </w:t>
      </w:r>
      <w:r w:rsidR="00A91D79">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9" w:name="_Ref382407918"/>
      <w:bookmarkStart w:id="410" w:name="_Toc384298874"/>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A91D79">
        <w:rPr>
          <w:b/>
          <w:noProof/>
        </w:rPr>
        <w:t>33</w:t>
      </w:r>
      <w:r w:rsidRPr="007B0BDF">
        <w:rPr>
          <w:b/>
        </w:rPr>
        <w:fldChar w:fldCharType="end"/>
      </w:r>
      <w:bookmarkEnd w:id="409"/>
      <w:r w:rsidRPr="007B0BDF">
        <w:rPr>
          <w:b/>
        </w:rPr>
        <w:t>.</w:t>
      </w:r>
      <w:r>
        <w:t xml:space="preserve"> The result of changing the collision shape in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w:t>
      </w:r>
      <w:bookmarkEnd w:id="410"/>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A91D79" w:rsidRPr="00D71ACE">
        <w:rPr>
          <w:b/>
        </w:rPr>
        <w:t xml:space="preserve">Listing </w:t>
      </w:r>
      <w:r w:rsidR="00A91D79">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1" w:name="_Ref382501036"/>
      <w:r>
        <w:t>Creating More Actors</w:t>
      </w:r>
      <w:bookmarkEnd w:id="411"/>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A91D79" w:rsidRPr="003B35E8">
        <w:rPr>
          <w:b/>
        </w:rPr>
        <w:t xml:space="preserve">Figure </w:t>
      </w:r>
      <w:r w:rsidR="00A91D79">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A91D79" w:rsidRPr="004D4474">
        <w:rPr>
          <w:b/>
        </w:rPr>
        <w:t xml:space="preserve">Listing </w:t>
      </w:r>
      <w:r w:rsidR="00A91D79">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2" w:name="_Ref382416359"/>
      <w:bookmarkStart w:id="413" w:name="_Toc384298967"/>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7</w:t>
      </w:r>
      <w:r w:rsidRPr="004D4474">
        <w:rPr>
          <w:b/>
        </w:rPr>
        <w:fldChar w:fldCharType="end"/>
      </w:r>
      <w:bookmarkEnd w:id="412"/>
      <w:r w:rsidRPr="004D4474">
        <w:rPr>
          <w:b/>
        </w:rPr>
        <w:t>.</w:t>
      </w:r>
      <w:r>
        <w:t xml:space="preserve"> The XML resource for enemy actors.</w:t>
      </w:r>
      <w:bookmarkEnd w:id="413"/>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A91D79" w:rsidRPr="007B0BDF">
        <w:rPr>
          <w:b/>
        </w:rPr>
        <w:t xml:space="preserve">Listing </w:t>
      </w:r>
      <w:r w:rsidR="00A91D79">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A91D79" w:rsidRPr="004D4474">
        <w:rPr>
          <w:b/>
        </w:rPr>
        <w:t xml:space="preserve">Listing </w:t>
      </w:r>
      <w:r w:rsidR="00A91D79">
        <w:rPr>
          <w:b/>
          <w:noProof/>
        </w:rPr>
        <w:t>78</w:t>
      </w:r>
      <w:r>
        <w:fldChar w:fldCharType="end"/>
      </w:r>
      <w:r>
        <w:t>) and bombs (</w:t>
      </w:r>
      <w:r>
        <w:fldChar w:fldCharType="begin"/>
      </w:r>
      <w:r>
        <w:instrText xml:space="preserve"> REF _Ref382417059 \h </w:instrText>
      </w:r>
      <w:r>
        <w:fldChar w:fldCharType="separate"/>
      </w:r>
      <w:r w:rsidR="00A91D79" w:rsidRPr="004D4474">
        <w:rPr>
          <w:b/>
        </w:rPr>
        <w:t xml:space="preserve">Listing </w:t>
      </w:r>
      <w:r w:rsidR="00A91D79">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4" w:name="_Ref382417052"/>
      <w:bookmarkStart w:id="415" w:name="_Toc384298968"/>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8</w:t>
      </w:r>
      <w:r w:rsidRPr="004D4474">
        <w:rPr>
          <w:b/>
        </w:rPr>
        <w:fldChar w:fldCharType="end"/>
      </w:r>
      <w:bookmarkEnd w:id="414"/>
      <w:r w:rsidRPr="004D4474">
        <w:rPr>
          <w:b/>
        </w:rPr>
        <w:t>.</w:t>
      </w:r>
      <w:r>
        <w:t xml:space="preserve"> The XML resource for bullet actors.</w:t>
      </w:r>
      <w:bookmarkEnd w:id="415"/>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6" w:name="_Ref382417059"/>
      <w:bookmarkStart w:id="417" w:name="_Toc384298969"/>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A91D79">
        <w:rPr>
          <w:b/>
          <w:noProof/>
        </w:rPr>
        <w:t>79</w:t>
      </w:r>
      <w:r w:rsidRPr="004D4474">
        <w:rPr>
          <w:b/>
        </w:rPr>
        <w:fldChar w:fldCharType="end"/>
      </w:r>
      <w:bookmarkEnd w:id="416"/>
      <w:r w:rsidRPr="004D4474">
        <w:rPr>
          <w:b/>
        </w:rPr>
        <w:t>.</w:t>
      </w:r>
      <w:r>
        <w:t xml:space="preserve"> The XML resource for bomb actors.</w:t>
      </w:r>
      <w:bookmarkEnd w:id="417"/>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A91D79" w:rsidRPr="00EC4288">
        <w:rPr>
          <w:b/>
        </w:rPr>
        <w:t xml:space="preserve">Listing </w:t>
      </w:r>
      <w:r w:rsidR="00A91D79">
        <w:rPr>
          <w:b/>
          <w:noProof/>
        </w:rPr>
        <w:t>73</w:t>
      </w:r>
      <w:r>
        <w:fldChar w:fldCharType="end"/>
      </w:r>
      <w:r>
        <w:t xml:space="preserve">. To avoid code duplication, </w:t>
      </w:r>
      <w:r>
        <w:fldChar w:fldCharType="begin"/>
      </w:r>
      <w:r>
        <w:instrText xml:space="preserve"> REF _Ref382418782 \h </w:instrText>
      </w:r>
      <w:r>
        <w:fldChar w:fldCharType="separate"/>
      </w:r>
      <w:r w:rsidR="00A91D79" w:rsidRPr="004A0EC5">
        <w:rPr>
          <w:b/>
        </w:rPr>
        <w:t xml:space="preserve">Listing </w:t>
      </w:r>
      <w:r w:rsidR="00A91D79">
        <w:rPr>
          <w:b/>
          <w:noProof/>
        </w:rPr>
        <w:t>80</w:t>
      </w:r>
      <w:r>
        <w:fldChar w:fldCharType="end"/>
      </w:r>
      <w:r>
        <w:t xml:space="preserve"> and </w:t>
      </w:r>
      <w:r>
        <w:fldChar w:fldCharType="begin"/>
      </w:r>
      <w:r>
        <w:instrText xml:space="preserve"> REF _Ref382418785 \h </w:instrText>
      </w:r>
      <w:r>
        <w:fldChar w:fldCharType="separate"/>
      </w:r>
      <w:r w:rsidR="00A91D79" w:rsidRPr="004A0EC5">
        <w:rPr>
          <w:b/>
        </w:rPr>
        <w:t xml:space="preserve">Listing </w:t>
      </w:r>
      <w:r w:rsidR="00A91D79">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8" w:name="_Ref382418782"/>
      <w:bookmarkStart w:id="419" w:name="_Toc384298970"/>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A91D79">
        <w:rPr>
          <w:b/>
          <w:noProof/>
        </w:rPr>
        <w:t>80</w:t>
      </w:r>
      <w:r w:rsidRPr="004A0EC5">
        <w:rPr>
          <w:b/>
        </w:rPr>
        <w:fldChar w:fldCharType="end"/>
      </w:r>
      <w:bookmarkEnd w:id="418"/>
      <w:r w:rsidRPr="004A0EC5">
        <w:rPr>
          <w:b/>
        </w:rPr>
        <w:t>.</w:t>
      </w:r>
      <w:r>
        <w:t xml:space="preserve"> Refactoring the Running game state.</w:t>
      </w:r>
      <w:bookmarkEnd w:id="419"/>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20" w:name="_Ref382418785"/>
      <w:bookmarkStart w:id="421" w:name="_Toc384298971"/>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A91D79">
        <w:rPr>
          <w:b/>
          <w:noProof/>
        </w:rPr>
        <w:t>81</w:t>
      </w:r>
      <w:r w:rsidRPr="004A0EC5">
        <w:rPr>
          <w:b/>
        </w:rPr>
        <w:fldChar w:fldCharType="end"/>
      </w:r>
      <w:bookmarkEnd w:id="420"/>
      <w:r w:rsidRPr="004A0EC5">
        <w:rPr>
          <w:b/>
        </w:rPr>
        <w:t>.</w:t>
      </w:r>
      <w:r>
        <w:t xml:space="preserve"> Implementing the new methods of the refactor.</w:t>
      </w:r>
      <w:bookmarkEnd w:id="421"/>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A91D79" w:rsidRPr="004A0EC5">
        <w:rPr>
          <w:b/>
        </w:rPr>
        <w:t xml:space="preserve">Listing </w:t>
      </w:r>
      <w:r w:rsidR="00A91D79">
        <w:rPr>
          <w:b/>
          <w:noProof/>
        </w:rPr>
        <w:t>81</w:t>
      </w:r>
      <w:r>
        <w:fldChar w:fldCharType="end"/>
      </w:r>
      <w:r>
        <w:t xml:space="preserve">, </w:t>
      </w:r>
      <w:r>
        <w:fldChar w:fldCharType="begin"/>
      </w:r>
      <w:r>
        <w:instrText xml:space="preserve"> REF _Ref382420653 \h </w:instrText>
      </w:r>
      <w:r>
        <w:fldChar w:fldCharType="separate"/>
      </w:r>
      <w:r w:rsidR="00A91D79" w:rsidRPr="00522260">
        <w:rPr>
          <w:b/>
        </w:rPr>
        <w:t xml:space="preserve">Figure </w:t>
      </w:r>
      <w:r w:rsidR="00A91D79">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2" w:name="_Ref382420653"/>
      <w:bookmarkStart w:id="423" w:name="_Toc384298875"/>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A91D79">
        <w:rPr>
          <w:b/>
          <w:noProof/>
        </w:rPr>
        <w:t>34</w:t>
      </w:r>
      <w:r w:rsidRPr="00522260">
        <w:rPr>
          <w:b/>
        </w:rPr>
        <w:fldChar w:fldCharType="end"/>
      </w:r>
      <w:bookmarkEnd w:id="422"/>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A91D79" w:rsidRPr="004A0EC5">
        <w:rPr>
          <w:b/>
        </w:rPr>
        <w:t xml:space="preserve">Listing </w:t>
      </w:r>
      <w:r w:rsidR="00A91D79">
        <w:rPr>
          <w:b/>
          <w:noProof/>
        </w:rPr>
        <w:t>81</w:t>
      </w:r>
      <w:r w:rsidR="00372C80">
        <w:fldChar w:fldCharType="end"/>
      </w:r>
      <w:r w:rsidR="00372C80">
        <w:t>.</w:t>
      </w:r>
      <w:bookmarkEnd w:id="423"/>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A91D79" w:rsidRPr="004D4474">
        <w:rPr>
          <w:b/>
        </w:rPr>
        <w:t xml:space="preserve">Listing </w:t>
      </w:r>
      <w:r w:rsidR="00A91D79">
        <w:rPr>
          <w:b/>
          <w:noProof/>
        </w:rPr>
        <w:t>77</w:t>
      </w:r>
      <w:r>
        <w:fldChar w:fldCharType="end"/>
      </w:r>
      <w:r>
        <w:t>.</w:t>
      </w:r>
    </w:p>
    <w:p w14:paraId="2E286433" w14:textId="43220567" w:rsidR="00D84332" w:rsidRDefault="00D84332" w:rsidP="00D84332">
      <w:pPr>
        <w:pStyle w:val="Caption"/>
        <w:keepNext/>
        <w:jc w:val="center"/>
      </w:pPr>
      <w:bookmarkStart w:id="424" w:name="_Ref382422181"/>
      <w:bookmarkStart w:id="425" w:name="_Toc384298972"/>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A91D79">
        <w:rPr>
          <w:b/>
          <w:noProof/>
        </w:rPr>
        <w:t>82</w:t>
      </w:r>
      <w:r w:rsidRPr="00D84332">
        <w:rPr>
          <w:b/>
        </w:rPr>
        <w:fldChar w:fldCharType="end"/>
      </w:r>
      <w:bookmarkEnd w:id="424"/>
      <w:r w:rsidRPr="00D84332">
        <w:rPr>
          <w:b/>
        </w:rPr>
        <w:t>.</w:t>
      </w:r>
      <w:r>
        <w:t xml:space="preserve"> Defining many enemies at once using the alien actor archetype.</w:t>
      </w:r>
      <w:bookmarkEnd w:id="425"/>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A91D79" w:rsidRPr="00D84332">
        <w:rPr>
          <w:b/>
        </w:rPr>
        <w:t xml:space="preserve">Listing </w:t>
      </w:r>
      <w:r w:rsidR="00A91D79">
        <w:rPr>
          <w:b/>
          <w:noProof/>
        </w:rPr>
        <w:t>83</w:t>
      </w:r>
      <w:r>
        <w:fldChar w:fldCharType="end"/>
      </w:r>
      <w:r>
        <w:t xml:space="preserve"> shows how to load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6" w:name="_Ref382422254"/>
      <w:bookmarkStart w:id="427" w:name="_Toc384298973"/>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A91D79">
        <w:rPr>
          <w:b/>
          <w:noProof/>
        </w:rPr>
        <w:t>83</w:t>
      </w:r>
      <w:r w:rsidRPr="00D84332">
        <w:rPr>
          <w:b/>
        </w:rPr>
        <w:fldChar w:fldCharType="end"/>
      </w:r>
      <w:bookmarkEnd w:id="426"/>
      <w:r w:rsidRPr="00D84332">
        <w:rPr>
          <w:b/>
        </w:rPr>
        <w:t>.</w:t>
      </w:r>
      <w:r>
        <w:t xml:space="preserve"> </w:t>
      </w:r>
      <w:r w:rsidRPr="00D84332">
        <w:t>Creating many enemies at once using the alien actor archetype.</w:t>
      </w:r>
      <w:bookmarkEnd w:id="427"/>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A91D79" w:rsidRPr="002B3F77">
        <w:rPr>
          <w:b/>
        </w:rPr>
        <w:t xml:space="preserve">Figure </w:t>
      </w:r>
      <w:r w:rsidR="00A91D79">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8" w:name="_Ref382422774"/>
      <w:bookmarkStart w:id="429" w:name="_Toc384298876"/>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A91D79">
        <w:rPr>
          <w:b/>
          <w:noProof/>
        </w:rPr>
        <w:t>35</w:t>
      </w:r>
      <w:r w:rsidRPr="002B3F77">
        <w:rPr>
          <w:b/>
        </w:rPr>
        <w:fldChar w:fldCharType="end"/>
      </w:r>
      <w:bookmarkEnd w:id="428"/>
      <w:r w:rsidRPr="002B3F77">
        <w:rPr>
          <w:b/>
        </w:rPr>
        <w:t>.</w:t>
      </w:r>
      <w:r w:rsidRPr="002B3F77">
        <w:t xml:space="preserve"> </w:t>
      </w:r>
      <w:r>
        <w:t>Using an actor XML resource as an archetype to create many similar actors.</w:t>
      </w:r>
      <w:bookmarkEnd w:id="429"/>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A91D79">
        <w:t>7.2.5.8</w:t>
      </w:r>
      <w:r>
        <w:fldChar w:fldCharType="end"/>
      </w:r>
      <w:r>
        <w:t xml:space="preserve"> and </w:t>
      </w:r>
      <w:r>
        <w:fldChar w:fldCharType="begin"/>
      </w:r>
      <w:r>
        <w:instrText xml:space="preserve"> REF _Ref381868972 \r \h </w:instrText>
      </w:r>
      <w:r>
        <w:fldChar w:fldCharType="separate"/>
      </w:r>
      <w:r w:rsidR="00A91D79">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30" w:name="_Ref382517971"/>
      <w:r>
        <w:t xml:space="preserve">Defining </w:t>
      </w:r>
      <w:r w:rsidR="00FE56FB">
        <w:t>Game Events</w:t>
      </w:r>
      <w:bookmarkEnd w:id="430"/>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A91D79">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1" w:name="_Ref382491477"/>
      <w:r>
        <w:t>Creating Events</w:t>
      </w:r>
      <w:bookmarkEnd w:id="431"/>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A91D79" w:rsidRPr="00B408F1">
        <w:rPr>
          <w:b/>
        </w:rPr>
        <w:t xml:space="preserve">Listing </w:t>
      </w:r>
      <w:r w:rsidR="00A91D79">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2" w:name="_Ref382490625"/>
      <w:bookmarkStart w:id="433" w:name="_Toc384298974"/>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A91D79">
        <w:rPr>
          <w:b/>
          <w:noProof/>
        </w:rPr>
        <w:t>84</w:t>
      </w:r>
      <w:r w:rsidRPr="00B408F1">
        <w:rPr>
          <w:b/>
        </w:rPr>
        <w:fldChar w:fldCharType="end"/>
      </w:r>
      <w:bookmarkEnd w:id="432"/>
      <w:r w:rsidRPr="00B408F1">
        <w:rPr>
          <w:b/>
        </w:rPr>
        <w:t>.</w:t>
      </w:r>
      <w:r w:rsidR="00012D33">
        <w:t xml:space="preserve"> A sample event to communicate the destruction of aliens.</w:t>
      </w:r>
      <w:bookmarkEnd w:id="433"/>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A91D79">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A91D79" w:rsidRPr="00B408F1">
        <w:rPr>
          <w:b/>
        </w:rPr>
        <w:t xml:space="preserve">Listing </w:t>
      </w:r>
      <w:r w:rsidR="00A91D79">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A91D79" w:rsidRPr="00522110">
        <w:rPr>
          <w:b/>
        </w:rPr>
        <w:t xml:space="preserve">Listing </w:t>
      </w:r>
      <w:r w:rsidR="00A91D79">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A91D79">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4" w:name="_Ref382493822"/>
      <w:bookmarkStart w:id="435" w:name="_Toc384298975"/>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5</w:t>
      </w:r>
      <w:r w:rsidRPr="00522110">
        <w:rPr>
          <w:b/>
        </w:rPr>
        <w:fldChar w:fldCharType="end"/>
      </w:r>
      <w:bookmarkEnd w:id="434"/>
      <w:r w:rsidRPr="00522110">
        <w:rPr>
          <w:b/>
        </w:rPr>
        <w:t>.</w:t>
      </w:r>
      <w:r>
        <w:t xml:space="preserve"> Registering game events handlers.</w:t>
      </w:r>
      <w:bookmarkEnd w:id="435"/>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A91D79" w:rsidRPr="00522110">
        <w:rPr>
          <w:b/>
        </w:rPr>
        <w:t xml:space="preserve">Listing </w:t>
      </w:r>
      <w:r w:rsidR="00A91D79">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A91D79" w:rsidRPr="00522110">
        <w:rPr>
          <w:b/>
        </w:rPr>
        <w:t xml:space="preserve">Listing </w:t>
      </w:r>
      <w:r w:rsidR="00A91D79">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A91D79" w:rsidRPr="00522110">
        <w:rPr>
          <w:b/>
        </w:rPr>
        <w:t xml:space="preserve">Listing </w:t>
      </w:r>
      <w:r w:rsidR="00A91D79">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6" w:name="_Ref382493968"/>
      <w:bookmarkStart w:id="437" w:name="_Toc384298976"/>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6</w:t>
      </w:r>
      <w:r w:rsidRPr="00522110">
        <w:rPr>
          <w:b/>
        </w:rPr>
        <w:fldChar w:fldCharType="end"/>
      </w:r>
      <w:bookmarkEnd w:id="436"/>
      <w:r w:rsidRPr="00522110">
        <w:rPr>
          <w:b/>
        </w:rPr>
        <w:t>.</w:t>
      </w:r>
      <w:r>
        <w:t xml:space="preserve"> Removing destroyed actors from the game.</w:t>
      </w:r>
      <w:bookmarkEnd w:id="437"/>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A91D79" w:rsidRPr="00522110">
        <w:rPr>
          <w:b/>
        </w:rPr>
        <w:t xml:space="preserve">Listing </w:t>
      </w:r>
      <w:r w:rsidR="00A91D79">
        <w:rPr>
          <w:b/>
          <w:noProof/>
        </w:rPr>
        <w:t>86</w:t>
      </w:r>
      <w:r>
        <w:fldChar w:fldCharType="end"/>
      </w:r>
      <w:r>
        <w:t xml:space="preserve">, it is possible to add a new actor to </w:t>
      </w:r>
      <w:r>
        <w:fldChar w:fldCharType="begin"/>
      </w:r>
      <w:r>
        <w:instrText xml:space="preserve"> REF _Ref382422181 \h </w:instrText>
      </w:r>
      <w:r>
        <w:fldChar w:fldCharType="separate"/>
      </w:r>
      <w:r w:rsidR="00A91D79" w:rsidRPr="00D84332">
        <w:rPr>
          <w:b/>
        </w:rPr>
        <w:t xml:space="preserve">Listing </w:t>
      </w:r>
      <w:r w:rsidR="00A91D79">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A91D79" w:rsidRPr="00522110">
        <w:rPr>
          <w:b/>
        </w:rPr>
        <w:t xml:space="preserve">Listing </w:t>
      </w:r>
      <w:r w:rsidR="00A91D79">
        <w:rPr>
          <w:b/>
          <w:noProof/>
        </w:rPr>
        <w:t>87</w:t>
      </w:r>
      <w:r>
        <w:fldChar w:fldCharType="end"/>
      </w:r>
      <w:r>
        <w:t>).</w:t>
      </w:r>
    </w:p>
    <w:p w14:paraId="050F9BDD" w14:textId="712E4E39" w:rsidR="00522110" w:rsidRDefault="00522110" w:rsidP="00522110">
      <w:pPr>
        <w:pStyle w:val="Caption"/>
        <w:keepNext/>
        <w:jc w:val="center"/>
      </w:pPr>
      <w:bookmarkStart w:id="438" w:name="_Ref382494543"/>
      <w:bookmarkStart w:id="439" w:name="_Toc384298977"/>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A91D79">
        <w:rPr>
          <w:b/>
          <w:noProof/>
        </w:rPr>
        <w:t>87</w:t>
      </w:r>
      <w:r w:rsidRPr="00522110">
        <w:rPr>
          <w:b/>
        </w:rPr>
        <w:fldChar w:fldCharType="end"/>
      </w:r>
      <w:bookmarkEnd w:id="438"/>
      <w:r w:rsidRPr="00522110">
        <w:rPr>
          <w:b/>
        </w:rPr>
        <w:t>.</w:t>
      </w:r>
      <w:r>
        <w:t xml:space="preserve"> Adding a destroyed alien to test the event.</w:t>
      </w:r>
      <w:bookmarkEnd w:id="439"/>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A91D79" w:rsidRPr="007B397E">
        <w:rPr>
          <w:b/>
        </w:rPr>
        <w:t xml:space="preserve">Figure </w:t>
      </w:r>
      <w:r w:rsidR="00A91D79">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A91D79" w:rsidRPr="007B397E">
        <w:rPr>
          <w:b/>
        </w:rPr>
        <w:t xml:space="preserve">Figure </w:t>
      </w:r>
      <w:r w:rsidR="00A91D79">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A91D79" w:rsidRPr="007B397E">
        <w:rPr>
          <w:b/>
        </w:rPr>
        <w:t xml:space="preserve">Figure </w:t>
      </w:r>
      <w:r w:rsidR="00A91D79">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A91D79" w:rsidRPr="007B397E">
        <w:rPr>
          <w:b/>
        </w:rPr>
        <w:t xml:space="preserve">Figure </w:t>
      </w:r>
      <w:r w:rsidR="00A91D79">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40" w:name="_Ref382494998"/>
      <w:bookmarkStart w:id="441" w:name="_Toc38429887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91D79">
        <w:rPr>
          <w:b/>
          <w:noProof/>
        </w:rPr>
        <w:t>36</w:t>
      </w:r>
      <w:r w:rsidRPr="007B397E">
        <w:rPr>
          <w:b/>
        </w:rPr>
        <w:fldChar w:fldCharType="end"/>
      </w:r>
      <w:bookmarkEnd w:id="440"/>
      <w:r w:rsidRPr="007B397E">
        <w:rPr>
          <w:b/>
        </w:rPr>
        <w:t>.</w:t>
      </w:r>
      <w:r>
        <w:t xml:space="preserve"> A positive value assigned to </w:t>
      </w:r>
      <w:r w:rsidRPr="007B397E">
        <w:rPr>
          <w:rStyle w:val="ComputerCode"/>
          <w:sz w:val="20"/>
        </w:rPr>
        <w:t>InitialHealthPoints</w:t>
      </w:r>
      <w:r>
        <w:t xml:space="preserve"> (100).</w:t>
      </w:r>
      <w:bookmarkEnd w:id="441"/>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2" w:name="_Ref382495002"/>
      <w:bookmarkStart w:id="443" w:name="_Toc384298878"/>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A91D79">
        <w:rPr>
          <w:b/>
          <w:noProof/>
        </w:rPr>
        <w:t>37</w:t>
      </w:r>
      <w:r w:rsidRPr="007B397E">
        <w:rPr>
          <w:b/>
        </w:rPr>
        <w:fldChar w:fldCharType="end"/>
      </w:r>
      <w:bookmarkEnd w:id="442"/>
      <w:r w:rsidRPr="007B397E">
        <w:rPr>
          <w:b/>
        </w:rPr>
        <w:t>.</w:t>
      </w:r>
      <w:r>
        <w:t xml:space="preserve"> A zero value assigned to </w:t>
      </w:r>
      <w:r w:rsidRPr="007B397E">
        <w:rPr>
          <w:rStyle w:val="ComputerCode"/>
          <w:sz w:val="20"/>
        </w:rPr>
        <w:t>InitialHealthPoints</w:t>
      </w:r>
      <w:r>
        <w:t xml:space="preserve"> (0).</w:t>
      </w:r>
      <w:bookmarkEnd w:id="443"/>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A91D79">
        <w:t>7.2.5.6</w:t>
      </w:r>
      <w:r>
        <w:fldChar w:fldCharType="end"/>
      </w:r>
      <w:r>
        <w:t>.</w:t>
      </w:r>
    </w:p>
    <w:p w14:paraId="3AEEAA99" w14:textId="42679470" w:rsidR="001E1EFD" w:rsidRPr="001E1EFD" w:rsidRDefault="001E1EFD" w:rsidP="001E1EFD">
      <w:pPr>
        <w:pStyle w:val="Heading4"/>
      </w:pPr>
      <w:bookmarkStart w:id="444" w:name="_Ref382494743"/>
      <w:r>
        <w:t>Defining Game Commands</w:t>
      </w:r>
      <w:bookmarkEnd w:id="444"/>
    </w:p>
    <w:p w14:paraId="25C937B7" w14:textId="33F2157E" w:rsidR="00522110" w:rsidRDefault="00522110" w:rsidP="00522110">
      <w:r>
        <w:fldChar w:fldCharType="begin"/>
      </w:r>
      <w:r>
        <w:instrText xml:space="preserve"> REF _Ref382494543 \h </w:instrText>
      </w:r>
      <w:r>
        <w:fldChar w:fldCharType="separate"/>
      </w:r>
      <w:r w:rsidR="00A91D79" w:rsidRPr="00522110">
        <w:rPr>
          <w:b/>
        </w:rPr>
        <w:t xml:space="preserve">Listing </w:t>
      </w:r>
      <w:r w:rsidR="00A91D79">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A91D79" w:rsidRPr="00522110">
        <w:rPr>
          <w:b/>
        </w:rPr>
        <w:t xml:space="preserve">Listing </w:t>
      </w:r>
      <w:r w:rsidR="00A91D79">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A91D79" w:rsidRPr="00522110">
        <w:rPr>
          <w:b/>
        </w:rPr>
        <w:t xml:space="preserve">Listing </w:t>
      </w:r>
      <w:r w:rsidR="00A91D79">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A91D79">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5" w:name="_Ref384137640"/>
      <w:r>
        <w:t>Moving an Actor with a Game Command</w:t>
      </w:r>
      <w:bookmarkEnd w:id="445"/>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A91D79" w:rsidRPr="00943A00">
        <w:rPr>
          <w:b/>
        </w:rPr>
        <w:t xml:space="preserve">Listing </w:t>
      </w:r>
      <w:r w:rsidR="00A91D79">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6" w:name="_Ref382498157"/>
      <w:bookmarkStart w:id="447" w:name="_Toc384298978"/>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A91D79">
        <w:rPr>
          <w:b/>
          <w:noProof/>
        </w:rPr>
        <w:t>88</w:t>
      </w:r>
      <w:r w:rsidRPr="00943A00">
        <w:rPr>
          <w:b/>
        </w:rPr>
        <w:fldChar w:fldCharType="end"/>
      </w:r>
      <w:bookmarkEnd w:id="446"/>
      <w:r w:rsidRPr="00943A00">
        <w:rPr>
          <w:b/>
        </w:rPr>
        <w:t>.</w:t>
      </w:r>
      <w:r>
        <w:t xml:space="preserve"> Defining a game command to move actors.</w:t>
      </w:r>
      <w:bookmarkEnd w:id="447"/>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A91D79" w:rsidRPr="00D97FAE">
        <w:rPr>
          <w:b/>
        </w:rPr>
        <w:t xml:space="preserve">Listing </w:t>
      </w:r>
      <w:r w:rsidR="00A91D79">
        <w:rPr>
          <w:b/>
          <w:noProof/>
        </w:rPr>
        <w:t>89</w:t>
      </w:r>
      <w:r w:rsidR="00D97FAE">
        <w:fldChar w:fldCharType="end"/>
      </w:r>
      <w:r w:rsidR="00D97FAE">
        <w:t>).</w:t>
      </w:r>
    </w:p>
    <w:p w14:paraId="27431C19" w14:textId="31B01B30" w:rsidR="00D97FAE" w:rsidRDefault="00D97FAE" w:rsidP="00D97FAE">
      <w:pPr>
        <w:pStyle w:val="Caption"/>
        <w:keepNext/>
        <w:jc w:val="center"/>
      </w:pPr>
      <w:bookmarkStart w:id="448" w:name="_Ref382498893"/>
      <w:bookmarkStart w:id="449" w:name="_Toc384298979"/>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A91D79">
        <w:rPr>
          <w:b/>
          <w:noProof/>
        </w:rPr>
        <w:t>89</w:t>
      </w:r>
      <w:r w:rsidRPr="00D97FAE">
        <w:rPr>
          <w:b/>
        </w:rPr>
        <w:fldChar w:fldCharType="end"/>
      </w:r>
      <w:bookmarkEnd w:id="448"/>
      <w:r w:rsidRPr="00D97FAE">
        <w:rPr>
          <w:b/>
        </w:rPr>
        <w:t>.</w:t>
      </w:r>
      <w:r>
        <w:t xml:space="preserve"> Handling a game command.</w:t>
      </w:r>
      <w:bookmarkEnd w:id="449"/>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A91D79" w:rsidRPr="00384819">
        <w:rPr>
          <w:b/>
        </w:rPr>
        <w:t xml:space="preserve">Listing </w:t>
      </w:r>
      <w:r w:rsidR="00A91D79">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50" w:name="_Ref382499369"/>
      <w:bookmarkStart w:id="451" w:name="_Toc384298980"/>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A91D79">
        <w:rPr>
          <w:b/>
          <w:noProof/>
        </w:rPr>
        <w:t>90</w:t>
      </w:r>
      <w:r w:rsidRPr="00384819">
        <w:rPr>
          <w:b/>
        </w:rPr>
        <w:fldChar w:fldCharType="end"/>
      </w:r>
      <w:bookmarkEnd w:id="450"/>
      <w:r w:rsidRPr="00384819">
        <w:rPr>
          <w:b/>
        </w:rPr>
        <w:t>.</w:t>
      </w:r>
      <w:r>
        <w:t xml:space="preserve"> Dispatching a game command with a random direction.</w:t>
      </w:r>
      <w:bookmarkEnd w:id="451"/>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A91D79" w:rsidRPr="00FE0333">
        <w:rPr>
          <w:b/>
        </w:rPr>
        <w:t xml:space="preserve">Figure </w:t>
      </w:r>
      <w:r w:rsidR="00A91D79">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2" w:name="_Ref382499578"/>
      <w:bookmarkStart w:id="453" w:name="_Toc384298879"/>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A91D79">
        <w:rPr>
          <w:b/>
          <w:noProof/>
        </w:rPr>
        <w:t>38</w:t>
      </w:r>
      <w:r w:rsidRPr="00FE0333">
        <w:rPr>
          <w:b/>
        </w:rPr>
        <w:fldChar w:fldCharType="end"/>
      </w:r>
      <w:bookmarkEnd w:id="452"/>
      <w:r w:rsidRPr="00FE0333">
        <w:rPr>
          <w:b/>
        </w:rPr>
        <w:t>.</w:t>
      </w:r>
      <w:r>
        <w:t xml:space="preserve"> The spaceship (in red) after several random game commands.</w:t>
      </w:r>
      <w:bookmarkEnd w:id="453"/>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A91D79" w:rsidRPr="00040592">
        <w:rPr>
          <w:b/>
        </w:rPr>
        <w:t xml:space="preserve">Listing </w:t>
      </w:r>
      <w:r w:rsidR="00A91D79">
        <w:rPr>
          <w:b/>
          <w:noProof/>
        </w:rPr>
        <w:t>91</w:t>
      </w:r>
      <w:r>
        <w:fldChar w:fldCharType="end"/>
      </w:r>
      <w:r>
        <w:t>).</w:t>
      </w:r>
    </w:p>
    <w:p w14:paraId="752FBF59" w14:textId="6AC0F5AF" w:rsidR="00040592" w:rsidRDefault="00040592" w:rsidP="00040592">
      <w:pPr>
        <w:pStyle w:val="Caption"/>
        <w:keepNext/>
        <w:jc w:val="center"/>
      </w:pPr>
      <w:bookmarkStart w:id="454" w:name="_Ref382499938"/>
      <w:bookmarkStart w:id="455" w:name="_Toc384298981"/>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A91D79">
        <w:rPr>
          <w:b/>
          <w:noProof/>
        </w:rPr>
        <w:t>91</w:t>
      </w:r>
      <w:r w:rsidRPr="00040592">
        <w:rPr>
          <w:b/>
        </w:rPr>
        <w:fldChar w:fldCharType="end"/>
      </w:r>
      <w:bookmarkEnd w:id="454"/>
      <w:r w:rsidRPr="00040592">
        <w:rPr>
          <w:b/>
        </w:rPr>
        <w:t>.</w:t>
      </w:r>
      <w:r>
        <w:t xml:space="preserve"> Setting a constant speed to the actor.</w:t>
      </w:r>
      <w:bookmarkEnd w:id="455"/>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A91D79">
        <w:t>7.2.6.5</w:t>
      </w:r>
      <w:r>
        <w:fldChar w:fldCharType="end"/>
      </w:r>
      <w:r>
        <w:t>.</w:t>
      </w:r>
    </w:p>
    <w:p w14:paraId="29721FE1" w14:textId="193A007A" w:rsidR="00DE6DD7" w:rsidRPr="00DE6DD7" w:rsidRDefault="00DE6DD7" w:rsidP="00DE6DD7">
      <w:pPr>
        <w:pStyle w:val="Heading5"/>
      </w:pPr>
      <w:bookmarkStart w:id="456" w:name="_Ref384107964"/>
      <w:r>
        <w:t>Firing Projectiles with a Game Command</w:t>
      </w:r>
      <w:bookmarkEnd w:id="456"/>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A91D79">
        <w:t>7.2.7</w:t>
      </w:r>
      <w:r>
        <w:fldChar w:fldCharType="end"/>
      </w:r>
      <w:r>
        <w:t>.</w:t>
      </w:r>
    </w:p>
    <w:p w14:paraId="4FA30B4A" w14:textId="44D6C74E" w:rsidR="00564D9B" w:rsidRDefault="00564D9B" w:rsidP="00564D9B">
      <w:pPr>
        <w:pStyle w:val="Heading4"/>
      </w:pPr>
      <w:bookmarkStart w:id="457" w:name="_Ref381864380"/>
      <w:r>
        <w:lastRenderedPageBreak/>
        <w:t>Player Profile: Entity Specializations</w:t>
      </w:r>
      <w:bookmarkEnd w:id="457"/>
    </w:p>
    <w:p w14:paraId="3CF4F57E" w14:textId="15000259" w:rsidR="00564D9B" w:rsidRDefault="005C3A22" w:rsidP="00CA1545">
      <w:r>
        <w:t xml:space="preserve">Section </w:t>
      </w:r>
      <w:r>
        <w:fldChar w:fldCharType="begin"/>
      </w:r>
      <w:r>
        <w:instrText xml:space="preserve"> REF _Ref381868952 \r \h </w:instrText>
      </w:r>
      <w:r>
        <w:fldChar w:fldCharType="separate"/>
      </w:r>
      <w:r w:rsidR="00A91D79">
        <w:t>7.2.4</w:t>
      </w:r>
      <w:r>
        <w:fldChar w:fldCharType="end"/>
      </w:r>
      <w:r>
        <w:t xml:space="preserve"> (more particularly Section </w:t>
      </w:r>
      <w:r>
        <w:fldChar w:fldCharType="begin"/>
      </w:r>
      <w:r>
        <w:instrText xml:space="preserve"> REF _Ref382500786 \r \h </w:instrText>
      </w:r>
      <w:r>
        <w:fldChar w:fldCharType="separate"/>
      </w:r>
      <w:r w:rsidR="00A91D79">
        <w:t>7.2.4.1</w:t>
      </w:r>
      <w:r>
        <w:fldChar w:fldCharType="end"/>
      </w:r>
      <w:r>
        <w:t xml:space="preserve">) mentioned player profiles (described in Section </w:t>
      </w:r>
      <w:r>
        <w:fldChar w:fldCharType="begin"/>
      </w:r>
      <w:r>
        <w:instrText xml:space="preserve"> REF _Ref381610776 \r \h </w:instrText>
      </w:r>
      <w:r>
        <w:fldChar w:fldCharType="separate"/>
      </w:r>
      <w:r w:rsidR="00A91D79">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A91D79">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A91D79" w:rsidRPr="007B41EC">
        <w:rPr>
          <w:b/>
        </w:rPr>
        <w:t xml:space="preserve">Listing </w:t>
      </w:r>
      <w:r w:rsidR="00A91D79">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8" w:name="_Ref382503318"/>
      <w:bookmarkStart w:id="459" w:name="_Toc384298982"/>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A91D79">
        <w:rPr>
          <w:b/>
          <w:noProof/>
        </w:rPr>
        <w:t>92</w:t>
      </w:r>
      <w:r w:rsidRPr="007B41EC">
        <w:rPr>
          <w:b/>
        </w:rPr>
        <w:fldChar w:fldCharType="end"/>
      </w:r>
      <w:bookmarkEnd w:id="458"/>
      <w:r w:rsidRPr="007B41EC">
        <w:rPr>
          <w:b/>
        </w:rPr>
        <w:t>.</w:t>
      </w:r>
      <w:r>
        <w:t xml:space="preserve"> Implementing player profile support to the game logic.</w:t>
      </w:r>
      <w:bookmarkEnd w:id="459"/>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A91D79" w:rsidRPr="007B41EC">
        <w:rPr>
          <w:b/>
        </w:rPr>
        <w:t xml:space="preserve">Listing </w:t>
      </w:r>
      <w:r w:rsidR="00A91D79">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60" w:name="_Ref382503530"/>
      <w:bookmarkStart w:id="461" w:name="_Toc384298983"/>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A91D79">
        <w:rPr>
          <w:b/>
          <w:noProof/>
        </w:rPr>
        <w:t>93</w:t>
      </w:r>
      <w:r w:rsidRPr="007B41EC">
        <w:rPr>
          <w:b/>
        </w:rPr>
        <w:fldChar w:fldCharType="end"/>
      </w:r>
      <w:bookmarkEnd w:id="460"/>
      <w:r w:rsidRPr="007B41EC">
        <w:rPr>
          <w:b/>
        </w:rPr>
        <w:t>.</w:t>
      </w:r>
      <w:r>
        <w:t xml:space="preserve"> Tailoring the entities.</w:t>
      </w:r>
      <w:bookmarkEnd w:id="461"/>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A91D79" w:rsidRPr="00FE0333">
        <w:rPr>
          <w:b/>
        </w:rPr>
        <w:t xml:space="preserve">Figure </w:t>
      </w:r>
      <w:r w:rsidR="00A91D79">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A91D79" w:rsidRPr="00F66E2D">
        <w:rPr>
          <w:b/>
        </w:rPr>
        <w:t xml:space="preserve">Figure </w:t>
      </w:r>
      <w:r w:rsidR="00A91D79">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2" w:name="_Ref382504289"/>
      <w:bookmarkStart w:id="463" w:name="_Toc384298880"/>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A91D79">
        <w:rPr>
          <w:b/>
          <w:noProof/>
        </w:rPr>
        <w:t>39</w:t>
      </w:r>
      <w:r w:rsidRPr="00F66E2D">
        <w:rPr>
          <w:b/>
        </w:rPr>
        <w:fldChar w:fldCharType="end"/>
      </w:r>
      <w:bookmarkEnd w:id="462"/>
      <w:r w:rsidRPr="00F66E2D">
        <w:rPr>
          <w:b/>
        </w:rPr>
        <w:t>.</w:t>
      </w:r>
      <w:r>
        <w:t xml:space="preserve"> The game logic actors, after being overridden by the player profile.</w:t>
      </w:r>
      <w:bookmarkEnd w:id="463"/>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A91D79">
        <w:t>7.2.6</w:t>
      </w:r>
      <w:r>
        <w:fldChar w:fldCharType="end"/>
      </w:r>
      <w:r>
        <w:t xml:space="preserve"> discusses and shows how to.</w:t>
      </w:r>
    </w:p>
    <w:p w14:paraId="4CF6D832" w14:textId="234386E4" w:rsidR="00CA1545" w:rsidRDefault="00CA1545" w:rsidP="00CA1545">
      <w:pPr>
        <w:pStyle w:val="Heading3"/>
      </w:pPr>
      <w:bookmarkStart w:id="464" w:name="_Ref381868972"/>
      <w:bookmarkStart w:id="465" w:name="_Toc384298833"/>
      <w:r>
        <w:t>Game View Layer</w:t>
      </w:r>
      <w:bookmarkEnd w:id="464"/>
      <w:bookmarkEnd w:id="465"/>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A91D79">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A91D79" w:rsidRPr="003241C6">
        <w:rPr>
          <w:b/>
        </w:rPr>
        <w:t xml:space="preserve">Listing </w:t>
      </w:r>
      <w:r w:rsidR="00A91D79">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6" w:name="_Ref382506540"/>
      <w:bookmarkStart w:id="467" w:name="_Toc384298984"/>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A91D79">
        <w:rPr>
          <w:b/>
          <w:noProof/>
        </w:rPr>
        <w:t>94</w:t>
      </w:r>
      <w:r w:rsidRPr="003241C6">
        <w:rPr>
          <w:b/>
        </w:rPr>
        <w:fldChar w:fldCharType="end"/>
      </w:r>
      <w:bookmarkEnd w:id="466"/>
      <w:r w:rsidRPr="003241C6">
        <w:rPr>
          <w:b/>
        </w:rPr>
        <w:t>.</w:t>
      </w:r>
      <w:r>
        <w:t xml:space="preserve"> The </w:t>
      </w:r>
      <w:r w:rsidRPr="003241C6">
        <w:rPr>
          <w:rStyle w:val="ComputerCode"/>
        </w:rPr>
        <w:t>PlayerPreferences</w:t>
      </w:r>
      <w:r>
        <w:t xml:space="preserve"> section of the player profile, describing general settings.</w:t>
      </w:r>
      <w:bookmarkEnd w:id="467"/>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A91D79">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A91D79" w:rsidRPr="003D0B8C">
        <w:rPr>
          <w:b/>
        </w:rPr>
        <w:t xml:space="preserve">Listing </w:t>
      </w:r>
      <w:r w:rsidR="00A91D79">
        <w:rPr>
          <w:b/>
          <w:noProof/>
        </w:rPr>
        <w:t>95</w:t>
      </w:r>
      <w:r>
        <w:fldChar w:fldCharType="end"/>
      </w:r>
      <w:r>
        <w:t>).</w:t>
      </w:r>
    </w:p>
    <w:p w14:paraId="59075818" w14:textId="32BFE462" w:rsidR="0039398A" w:rsidRDefault="0039398A" w:rsidP="003D0B8C">
      <w:pPr>
        <w:pStyle w:val="Caption"/>
        <w:keepNext/>
        <w:jc w:val="center"/>
      </w:pPr>
      <w:bookmarkStart w:id="468" w:name="_Ref382515229"/>
      <w:bookmarkStart w:id="469" w:name="_Toc384298985"/>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A91D79">
        <w:rPr>
          <w:b/>
          <w:noProof/>
        </w:rPr>
        <w:t>95</w:t>
      </w:r>
      <w:r w:rsidRPr="003D0B8C">
        <w:rPr>
          <w:b/>
        </w:rPr>
        <w:fldChar w:fldCharType="end"/>
      </w:r>
      <w:bookmarkEnd w:id="468"/>
      <w:r w:rsidRPr="003D0B8C">
        <w:rPr>
          <w:b/>
        </w:rPr>
        <w:t>.</w:t>
      </w:r>
      <w:r>
        <w:t xml:space="preserve"> Adding actors to the game scene.</w:t>
      </w:r>
      <w:bookmarkEnd w:id="469"/>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A91D79">
        <w:t>7.2.6.3</w:t>
      </w:r>
      <w:r w:rsidR="006020E5">
        <w:fldChar w:fldCharType="end"/>
      </w:r>
      <w:r w:rsidR="006020E5">
        <w:t xml:space="preserve">. </w:t>
      </w:r>
    </w:p>
    <w:p w14:paraId="1B30C89B" w14:textId="19003795" w:rsidR="00E51A96" w:rsidRDefault="00E51A96" w:rsidP="00E51A96">
      <w:pPr>
        <w:pStyle w:val="Heading4"/>
      </w:pPr>
      <w:bookmarkStart w:id="470" w:name="_Ref384048741"/>
      <w:r>
        <w:t>Player Profile: Entity Specializations</w:t>
      </w:r>
      <w:bookmarkEnd w:id="470"/>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A91D79" w:rsidRPr="003D0B8C">
        <w:rPr>
          <w:b/>
        </w:rPr>
        <w:t xml:space="preserve">Listing </w:t>
      </w:r>
      <w:r w:rsidR="00A91D79">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A91D79" w:rsidRPr="007B41EC">
        <w:rPr>
          <w:b/>
        </w:rPr>
        <w:t xml:space="preserve">Listing </w:t>
      </w:r>
      <w:r w:rsidR="00A91D79">
        <w:rPr>
          <w:b/>
          <w:noProof/>
        </w:rPr>
        <w:t>93</w:t>
      </w:r>
      <w:r>
        <w:fldChar w:fldCharType="end"/>
      </w:r>
      <w:r>
        <w:t>.</w:t>
      </w:r>
    </w:p>
    <w:p w14:paraId="6EEB3A9E" w14:textId="60D428F2" w:rsidR="003D0B8C" w:rsidRDefault="003D0B8C" w:rsidP="003D0B8C">
      <w:pPr>
        <w:pStyle w:val="Caption"/>
        <w:keepNext/>
        <w:jc w:val="center"/>
      </w:pPr>
      <w:bookmarkStart w:id="471" w:name="_Ref382515230"/>
      <w:bookmarkStart w:id="472" w:name="_Toc384298986"/>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A91D79">
        <w:rPr>
          <w:b/>
          <w:noProof/>
        </w:rPr>
        <w:t>96</w:t>
      </w:r>
      <w:r w:rsidRPr="003D0B8C">
        <w:rPr>
          <w:b/>
        </w:rPr>
        <w:fldChar w:fldCharType="end"/>
      </w:r>
      <w:bookmarkEnd w:id="471"/>
      <w:r w:rsidRPr="003D0B8C">
        <w:rPr>
          <w:b/>
        </w:rPr>
        <w:t>.</w:t>
      </w:r>
      <w:r>
        <w:t xml:space="preserve"> Adding an output component to the actor.</w:t>
      </w:r>
      <w:bookmarkEnd w:id="472"/>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A91D79" w:rsidRPr="00C47CE3">
        <w:rPr>
          <w:b/>
        </w:rPr>
        <w:t xml:space="preserve">Figure </w:t>
      </w:r>
      <w:r w:rsidR="00A91D79">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3" w:name="_Ref382515306"/>
      <w:bookmarkStart w:id="474" w:name="_Toc384298881"/>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A91D79">
        <w:rPr>
          <w:b/>
          <w:noProof/>
        </w:rPr>
        <w:t>40</w:t>
      </w:r>
      <w:r w:rsidRPr="00C47CE3">
        <w:rPr>
          <w:b/>
        </w:rPr>
        <w:fldChar w:fldCharType="end"/>
      </w:r>
      <w:bookmarkEnd w:id="473"/>
      <w:r w:rsidRPr="00C47CE3">
        <w:rPr>
          <w:b/>
        </w:rPr>
        <w:t>.</w:t>
      </w:r>
      <w:r>
        <w:t xml:space="preserve"> The graphical actor.</w:t>
      </w:r>
      <w:bookmarkEnd w:id="474"/>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A91D79" w:rsidRPr="00AC504A">
        <w:rPr>
          <w:b/>
        </w:rPr>
        <w:t xml:space="preserve">Listing </w:t>
      </w:r>
      <w:r w:rsidR="00A91D79">
        <w:rPr>
          <w:b/>
          <w:noProof/>
        </w:rPr>
        <w:t>97</w:t>
      </w:r>
      <w:r>
        <w:fldChar w:fldCharType="end"/>
      </w:r>
      <w:r>
        <w:t>).</w:t>
      </w:r>
    </w:p>
    <w:p w14:paraId="78CAEAF6" w14:textId="72041EB5" w:rsidR="00AC504A" w:rsidRDefault="00AC504A" w:rsidP="00AC504A">
      <w:pPr>
        <w:pStyle w:val="Caption"/>
        <w:keepNext/>
        <w:jc w:val="center"/>
      </w:pPr>
      <w:bookmarkStart w:id="475" w:name="_Ref382507901"/>
      <w:bookmarkStart w:id="476" w:name="_Toc384298987"/>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A91D79">
        <w:rPr>
          <w:b/>
          <w:noProof/>
        </w:rPr>
        <w:t>97</w:t>
      </w:r>
      <w:r w:rsidRPr="00AC504A">
        <w:rPr>
          <w:b/>
        </w:rPr>
        <w:fldChar w:fldCharType="end"/>
      </w:r>
      <w:bookmarkEnd w:id="475"/>
      <w:r w:rsidRPr="00AC504A">
        <w:rPr>
          <w:b/>
        </w:rPr>
        <w:t>.</w:t>
      </w:r>
      <w:r>
        <w:t xml:space="preserve"> The default camera used in the tutorial.</w:t>
      </w:r>
      <w:bookmarkEnd w:id="476"/>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A91D79" w:rsidRPr="00AC504A">
        <w:rPr>
          <w:b/>
        </w:rPr>
        <w:t xml:space="preserve">Listing </w:t>
      </w:r>
      <w:r w:rsidR="00A91D79">
        <w:rPr>
          <w:b/>
          <w:noProof/>
        </w:rPr>
        <w:t>98</w:t>
      </w:r>
      <w:r>
        <w:fldChar w:fldCharType="end"/>
      </w:r>
      <w:r>
        <w:t>).</w:t>
      </w:r>
    </w:p>
    <w:p w14:paraId="1776A131" w14:textId="423286FE" w:rsidR="00AC504A" w:rsidRDefault="00AC504A" w:rsidP="00AC504A">
      <w:pPr>
        <w:pStyle w:val="Caption"/>
        <w:keepNext/>
        <w:jc w:val="center"/>
      </w:pPr>
      <w:bookmarkStart w:id="477" w:name="_Ref382508169"/>
      <w:bookmarkStart w:id="478" w:name="_Toc384298988"/>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A91D79">
        <w:rPr>
          <w:b/>
          <w:noProof/>
        </w:rPr>
        <w:t>98</w:t>
      </w:r>
      <w:r w:rsidRPr="00AC504A">
        <w:rPr>
          <w:b/>
        </w:rPr>
        <w:fldChar w:fldCharType="end"/>
      </w:r>
      <w:bookmarkEnd w:id="477"/>
      <w:r w:rsidRPr="00AC504A">
        <w:rPr>
          <w:b/>
        </w:rPr>
        <w:t>.</w:t>
      </w:r>
      <w:r>
        <w:t xml:space="preserve"> Defining a follow-up camera.</w:t>
      </w:r>
      <w:bookmarkEnd w:id="478"/>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A91D79">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A91D79">
        <w:t>7.2.6.8</w:t>
      </w:r>
      <w:r w:rsidR="00B7701F">
        <w:fldChar w:fldCharType="end"/>
      </w:r>
      <w:r w:rsidR="00B7701F">
        <w:t>).</w:t>
      </w:r>
    </w:p>
    <w:p w14:paraId="5593B891" w14:textId="16F39136" w:rsidR="008B359A" w:rsidRDefault="008B359A" w:rsidP="008B359A">
      <w:pPr>
        <w:pStyle w:val="Heading4"/>
      </w:pPr>
      <w:bookmarkStart w:id="479" w:name="_Ref382500119"/>
      <w:r>
        <w:t>Creating the Controller</w:t>
      </w:r>
      <w:bookmarkEnd w:id="479"/>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A91D79">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A91D79" w:rsidRPr="00B978C0">
        <w:rPr>
          <w:b/>
        </w:rPr>
        <w:t xml:space="preserve">Listing </w:t>
      </w:r>
      <w:r w:rsidR="00A91D79">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80" w:name="_Ref382509073"/>
      <w:bookmarkStart w:id="481" w:name="_Toc384298989"/>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A91D79">
        <w:rPr>
          <w:b/>
          <w:noProof/>
        </w:rPr>
        <w:t>99</w:t>
      </w:r>
      <w:r w:rsidRPr="00B978C0">
        <w:rPr>
          <w:b/>
        </w:rPr>
        <w:fldChar w:fldCharType="end"/>
      </w:r>
      <w:bookmarkEnd w:id="480"/>
      <w:r w:rsidRPr="00B978C0">
        <w:rPr>
          <w:b/>
        </w:rPr>
        <w:t>.</w:t>
      </w:r>
      <w:r>
        <w:t xml:space="preserve"> A </w:t>
      </w:r>
      <w:r w:rsidRPr="00B978C0">
        <w:rPr>
          <w:rStyle w:val="ComputerCode"/>
        </w:rPr>
        <w:t>GameController</w:t>
      </w:r>
      <w:r>
        <w:t xml:space="preserve"> using mouse and keyboard.</w:t>
      </w:r>
      <w:bookmarkEnd w:id="481"/>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A91D79" w:rsidRPr="00CF26B4">
        <w:rPr>
          <w:b/>
        </w:rPr>
        <w:t xml:space="preserve">Listing </w:t>
      </w:r>
      <w:r w:rsidR="00A91D79">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A91D79" w:rsidRPr="00CF26B4">
        <w:rPr>
          <w:b/>
        </w:rPr>
        <w:t xml:space="preserve">Listing </w:t>
      </w:r>
      <w:r w:rsidR="00A91D79">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A91D79" w:rsidRPr="00CF26B4">
        <w:rPr>
          <w:b/>
        </w:rPr>
        <w:t xml:space="preserve">Listing </w:t>
      </w:r>
      <w:r w:rsidR="00A91D79">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2" w:name="_Ref382510034"/>
      <w:bookmarkStart w:id="483" w:name="_Toc384298990"/>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A91D79">
        <w:rPr>
          <w:b/>
          <w:noProof/>
        </w:rPr>
        <w:t>100</w:t>
      </w:r>
      <w:r w:rsidRPr="00CF26B4">
        <w:rPr>
          <w:b/>
        </w:rPr>
        <w:fldChar w:fldCharType="end"/>
      </w:r>
      <w:bookmarkEnd w:id="482"/>
      <w:r w:rsidRPr="00CF26B4">
        <w:rPr>
          <w:b/>
        </w:rPr>
        <w:t>.</w:t>
      </w:r>
      <w:r>
        <w:t xml:space="preserve"> A sample implementation of the </w:t>
      </w:r>
      <w:r w:rsidRPr="00CF26B4">
        <w:rPr>
          <w:rStyle w:val="ComputerCode"/>
        </w:rPr>
        <w:t>InputCallback()</w:t>
      </w:r>
      <w:r>
        <w:t xml:space="preserve"> method.</w:t>
      </w:r>
      <w:bookmarkEnd w:id="483"/>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4" w:name="_Ref382510039"/>
      <w:bookmarkStart w:id="485" w:name="_Toc384298991"/>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A91D79">
        <w:rPr>
          <w:b/>
          <w:noProof/>
        </w:rPr>
        <w:t>101</w:t>
      </w:r>
      <w:r w:rsidRPr="00CF26B4">
        <w:rPr>
          <w:b/>
        </w:rPr>
        <w:fldChar w:fldCharType="end"/>
      </w:r>
      <w:bookmarkEnd w:id="484"/>
      <w:r w:rsidRPr="00CF26B4">
        <w:rPr>
          <w:b/>
        </w:rPr>
        <w:t>.</w:t>
      </w:r>
      <w:r>
        <w:t xml:space="preserve"> Low-level game commands: actions, states and ranges.</w:t>
      </w:r>
      <w:bookmarkEnd w:id="485"/>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A91D79">
        <w:t>7.2.6.6</w:t>
      </w:r>
      <w:r w:rsidR="000B585A">
        <w:fldChar w:fldCharType="end"/>
      </w:r>
      <w:r w:rsidR="000B585A">
        <w:t>).</w:t>
      </w:r>
    </w:p>
    <w:p w14:paraId="271A40C5" w14:textId="77777777" w:rsidR="008B359A" w:rsidRDefault="008B359A" w:rsidP="008B359A">
      <w:pPr>
        <w:pStyle w:val="Heading4"/>
      </w:pPr>
      <w:bookmarkStart w:id="486" w:name="_Ref381864392"/>
      <w:r>
        <w:t>Player Profile: Input and Input Mapping</w:t>
      </w:r>
      <w:bookmarkEnd w:id="486"/>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A91D79" w:rsidRPr="004033DB">
        <w:rPr>
          <w:b/>
        </w:rPr>
        <w:t xml:space="preserve">Listing </w:t>
      </w:r>
      <w:r w:rsidR="00A91D79">
        <w:rPr>
          <w:b/>
          <w:noProof/>
        </w:rPr>
        <w:t>102</w:t>
      </w:r>
      <w:r>
        <w:fldChar w:fldCharType="end"/>
      </w:r>
      <w:r>
        <w:t>), a list of low-level game commands (</w:t>
      </w:r>
      <w:r>
        <w:fldChar w:fldCharType="begin"/>
      </w:r>
      <w:r>
        <w:instrText xml:space="preserve"> REF _Ref382512353 \h </w:instrText>
      </w:r>
      <w:r>
        <w:fldChar w:fldCharType="separate"/>
      </w:r>
      <w:r w:rsidR="00A91D79" w:rsidRPr="004033DB">
        <w:rPr>
          <w:b/>
        </w:rPr>
        <w:t xml:space="preserve">Listing </w:t>
      </w:r>
      <w:r w:rsidR="00A91D79">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w:t>
      </w:r>
    </w:p>
    <w:p w14:paraId="6527DDD3" w14:textId="47639F54" w:rsidR="004033DB" w:rsidRDefault="004033DB" w:rsidP="004033DB">
      <w:pPr>
        <w:pStyle w:val="Caption"/>
        <w:keepNext/>
        <w:jc w:val="center"/>
      </w:pPr>
      <w:bookmarkStart w:id="487" w:name="_Ref382512349"/>
      <w:bookmarkStart w:id="488" w:name="_Toc384298992"/>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2</w:t>
      </w:r>
      <w:r w:rsidRPr="004033DB">
        <w:rPr>
          <w:b/>
        </w:rPr>
        <w:fldChar w:fldCharType="end"/>
      </w:r>
      <w:bookmarkEnd w:id="487"/>
      <w:r w:rsidRPr="004033DB">
        <w:rPr>
          <w:b/>
        </w:rPr>
        <w:t>.</w:t>
      </w:r>
      <w:r>
        <w:t xml:space="preserve"> A list of input contexts.</w:t>
      </w:r>
      <w:bookmarkEnd w:id="488"/>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9" w:name="_Ref382512353"/>
      <w:bookmarkStart w:id="490" w:name="_Toc384298993"/>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3</w:t>
      </w:r>
      <w:r w:rsidRPr="004033DB">
        <w:rPr>
          <w:b/>
        </w:rPr>
        <w:fldChar w:fldCharType="end"/>
      </w:r>
      <w:bookmarkEnd w:id="489"/>
      <w:r w:rsidRPr="004033DB">
        <w:rPr>
          <w:b/>
        </w:rPr>
        <w:t>.</w:t>
      </w:r>
      <w:r>
        <w:t xml:space="preserve"> All the low-level game commands for a context.</w:t>
      </w:r>
      <w:bookmarkEnd w:id="490"/>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A91D79" w:rsidRPr="004033DB">
        <w:rPr>
          <w:b/>
        </w:rPr>
        <w:t xml:space="preserve">Listing </w:t>
      </w:r>
      <w:r w:rsidR="00A91D79">
        <w:rPr>
          <w:b/>
          <w:noProof/>
        </w:rPr>
        <w:t>103</w:t>
      </w:r>
      <w:r>
        <w:fldChar w:fldCharType="end"/>
      </w:r>
      <w:r>
        <w:t>) should match the code enumeration order (</w:t>
      </w:r>
      <w:r>
        <w:fldChar w:fldCharType="begin"/>
      </w:r>
      <w:r>
        <w:instrText xml:space="preserve"> REF _Ref382510039 \h </w:instrText>
      </w:r>
      <w:r>
        <w:fldChar w:fldCharType="separate"/>
      </w:r>
      <w:r w:rsidR="00A91D79" w:rsidRPr="00CF26B4">
        <w:rPr>
          <w:b/>
        </w:rPr>
        <w:t xml:space="preserve">Listing </w:t>
      </w:r>
      <w:r w:rsidR="00A91D79">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1" w:name="_Ref382512358"/>
      <w:bookmarkStart w:id="492" w:name="_Toc384298994"/>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A91D79">
        <w:rPr>
          <w:b/>
          <w:noProof/>
        </w:rPr>
        <w:t>104</w:t>
      </w:r>
      <w:r w:rsidRPr="004033DB">
        <w:rPr>
          <w:b/>
        </w:rPr>
        <w:fldChar w:fldCharType="end"/>
      </w:r>
      <w:bookmarkEnd w:id="491"/>
      <w:r w:rsidRPr="004033DB">
        <w:rPr>
          <w:b/>
        </w:rPr>
        <w:t>.</w:t>
      </w:r>
      <w:r>
        <w:t xml:space="preserve"> The input mapping for the low-level game commands.</w:t>
      </w:r>
      <w:bookmarkEnd w:id="492"/>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A91D79" w:rsidRPr="004033DB">
        <w:rPr>
          <w:b/>
        </w:rPr>
        <w:t xml:space="preserve">Listing </w:t>
      </w:r>
      <w:r w:rsidR="00A91D79">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A91D79" w:rsidRPr="00293743">
        <w:rPr>
          <w:b/>
        </w:rPr>
        <w:t xml:space="preserve">Listing </w:t>
      </w:r>
      <w:r w:rsidR="00A91D79">
        <w:rPr>
          <w:b/>
          <w:noProof/>
        </w:rPr>
        <w:t>105</w:t>
      </w:r>
      <w:r>
        <w:fldChar w:fldCharType="end"/>
      </w:r>
      <w:r>
        <w:t>).</w:t>
      </w:r>
    </w:p>
    <w:p w14:paraId="3155BC32" w14:textId="7157D3D7" w:rsidR="00293743" w:rsidRDefault="00293743" w:rsidP="00293743">
      <w:pPr>
        <w:pStyle w:val="Caption"/>
        <w:keepNext/>
        <w:jc w:val="center"/>
      </w:pPr>
      <w:bookmarkStart w:id="493" w:name="_Ref382512647"/>
      <w:bookmarkStart w:id="494" w:name="_Toc384298995"/>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A91D79">
        <w:rPr>
          <w:b/>
          <w:noProof/>
        </w:rPr>
        <w:t>105</w:t>
      </w:r>
      <w:r w:rsidRPr="00293743">
        <w:rPr>
          <w:b/>
        </w:rPr>
        <w:fldChar w:fldCharType="end"/>
      </w:r>
      <w:bookmarkEnd w:id="493"/>
      <w:r w:rsidRPr="00293743">
        <w:rPr>
          <w:b/>
        </w:rPr>
        <w:t>.</w:t>
      </w:r>
      <w:r>
        <w:t xml:space="preserve"> User specific input mapping.</w:t>
      </w:r>
      <w:bookmarkEnd w:id="494"/>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5" w:name="_Ref382508357"/>
      <w:r>
        <w:lastRenderedPageBreak/>
        <w:t>Registering View Events</w:t>
      </w:r>
      <w:bookmarkEnd w:id="495"/>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A91D79">
        <w:t>7.2.5.5</w:t>
      </w:r>
      <w:r>
        <w:fldChar w:fldCharType="end"/>
      </w:r>
      <w:r>
        <w:t xml:space="preserve"> are useful here. </w:t>
      </w:r>
      <w:r>
        <w:fldChar w:fldCharType="begin"/>
      </w:r>
      <w:r>
        <w:instrText xml:space="preserve"> REF _Ref382518013 \h </w:instrText>
      </w:r>
      <w:r>
        <w:fldChar w:fldCharType="separate"/>
      </w:r>
      <w:r w:rsidR="00A91D79" w:rsidRPr="0027550F">
        <w:rPr>
          <w:b/>
        </w:rPr>
        <w:t xml:space="preserve">Listing </w:t>
      </w:r>
      <w:r w:rsidR="00A91D79">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6" w:name="_Ref382518013"/>
      <w:bookmarkStart w:id="497" w:name="_Toc38429899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6</w:t>
      </w:r>
      <w:r w:rsidRPr="0027550F">
        <w:rPr>
          <w:b/>
        </w:rPr>
        <w:fldChar w:fldCharType="end"/>
      </w:r>
      <w:bookmarkEnd w:id="496"/>
      <w:r w:rsidRPr="0027550F">
        <w:rPr>
          <w:b/>
        </w:rPr>
        <w:t>.</w:t>
      </w:r>
      <w:r>
        <w:t xml:space="preserve"> A class to provide aural feedback.</w:t>
      </w:r>
      <w:bookmarkEnd w:id="497"/>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66ECDD19" w14:textId="40F87D3D" w:rsidR="0027550F" w:rsidRPr="0027550F" w:rsidRDefault="008348D4" w:rsidP="0027550F">
            <w:pPr>
              <w:rPr>
                <w:rStyle w:val="ComputerCode"/>
              </w:rPr>
            </w:pPr>
            <w:r>
              <w:rPr>
                <w:rStyle w:val="ComputerCode"/>
              </w:rPr>
              <w:t xml:space="preserve">    };</w:t>
            </w: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A91D79" w:rsidRPr="0027550F">
        <w:rPr>
          <w:b/>
        </w:rPr>
        <w:t xml:space="preserve">Listing </w:t>
      </w:r>
      <w:r w:rsidR="00A91D79">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A91D79" w:rsidRPr="0027550F">
        <w:rPr>
          <w:b/>
        </w:rPr>
        <w:t xml:space="preserve">Listing </w:t>
      </w:r>
      <w:r w:rsidR="00A91D79">
        <w:rPr>
          <w:b/>
          <w:noProof/>
        </w:rPr>
        <w:t>107</w:t>
      </w:r>
      <w:r>
        <w:fldChar w:fldCharType="end"/>
      </w:r>
      <w:r>
        <w:t>).</w:t>
      </w:r>
    </w:p>
    <w:p w14:paraId="1A9E63A8" w14:textId="2594CF41" w:rsidR="0027550F" w:rsidRDefault="0027550F" w:rsidP="0027550F">
      <w:pPr>
        <w:pStyle w:val="Caption"/>
        <w:keepNext/>
        <w:jc w:val="center"/>
      </w:pPr>
      <w:bookmarkStart w:id="498" w:name="_Ref382518159"/>
      <w:bookmarkStart w:id="499" w:name="_Toc38429899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7</w:t>
      </w:r>
      <w:r w:rsidRPr="0027550F">
        <w:rPr>
          <w:b/>
        </w:rPr>
        <w:fldChar w:fldCharType="end"/>
      </w:r>
      <w:bookmarkEnd w:id="498"/>
      <w:r w:rsidRPr="0027550F">
        <w:rPr>
          <w:b/>
        </w:rPr>
        <w:t>.</w:t>
      </w:r>
      <w:r>
        <w:t xml:space="preserve"> A factory for providing event feedback.</w:t>
      </w:r>
      <w:bookmarkEnd w:id="499"/>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A91D79" w:rsidRPr="0027550F">
        <w:rPr>
          <w:b/>
        </w:rPr>
        <w:t xml:space="preserve">Listing </w:t>
      </w:r>
      <w:r w:rsidR="00A91D79">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500" w:name="_Ref382518211"/>
      <w:bookmarkStart w:id="501" w:name="_Toc38429899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8</w:t>
      </w:r>
      <w:r w:rsidRPr="0027550F">
        <w:rPr>
          <w:b/>
        </w:rPr>
        <w:fldChar w:fldCharType="end"/>
      </w:r>
      <w:bookmarkEnd w:id="500"/>
      <w:r w:rsidRPr="0027550F">
        <w:rPr>
          <w:b/>
        </w:rPr>
        <w:t>.</w:t>
      </w:r>
      <w:r>
        <w:t xml:space="preserve"> Initializing the aural feedback.</w:t>
      </w:r>
      <w:bookmarkEnd w:id="501"/>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A91D79">
        <w:t>7.2.6.8</w:t>
      </w:r>
      <w:r>
        <w:fldChar w:fldCharType="end"/>
      </w:r>
      <w:r>
        <w:t>.</w:t>
      </w:r>
    </w:p>
    <w:p w14:paraId="18B0447E" w14:textId="2CD36502" w:rsidR="00564D9B" w:rsidRDefault="00564D9B" w:rsidP="00564D9B">
      <w:pPr>
        <w:pStyle w:val="Heading4"/>
      </w:pPr>
      <w:bookmarkStart w:id="502" w:name="_Ref381864387"/>
      <w:r>
        <w:lastRenderedPageBreak/>
        <w:t>Player Profile: Event Specializations</w:t>
      </w:r>
      <w:bookmarkEnd w:id="502"/>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A91D79" w:rsidRPr="0027550F">
        <w:rPr>
          <w:b/>
        </w:rPr>
        <w:t xml:space="preserve">Listing </w:t>
      </w:r>
      <w:r w:rsidR="00A91D79">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3" w:name="_Ref382518360"/>
      <w:bookmarkStart w:id="504" w:name="_Toc38429899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09</w:t>
      </w:r>
      <w:r w:rsidRPr="0027550F">
        <w:rPr>
          <w:b/>
        </w:rPr>
        <w:fldChar w:fldCharType="end"/>
      </w:r>
      <w:bookmarkEnd w:id="503"/>
      <w:r w:rsidRPr="0027550F">
        <w:rPr>
          <w:b/>
        </w:rPr>
        <w:t>.</w:t>
      </w:r>
      <w:r>
        <w:t xml:space="preserve"> A list of event feedback resources.</w:t>
      </w:r>
      <w:bookmarkEnd w:id="504"/>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A91D79" w:rsidRPr="0027550F">
        <w:rPr>
          <w:b/>
        </w:rPr>
        <w:t xml:space="preserve">Listing </w:t>
      </w:r>
      <w:r w:rsidR="00A91D79">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5" w:name="_Ref382518364"/>
      <w:bookmarkStart w:id="506" w:name="_Toc38429900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A91D79">
        <w:rPr>
          <w:b/>
          <w:noProof/>
        </w:rPr>
        <w:t>110</w:t>
      </w:r>
      <w:r w:rsidRPr="0027550F">
        <w:rPr>
          <w:b/>
        </w:rPr>
        <w:fldChar w:fldCharType="end"/>
      </w:r>
      <w:bookmarkEnd w:id="505"/>
      <w:r>
        <w:t>. A sample configuration file for event feedback.</w:t>
      </w:r>
      <w:bookmarkEnd w:id="506"/>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A91D79" w:rsidRPr="0027550F">
        <w:rPr>
          <w:b/>
        </w:rPr>
        <w:t xml:space="preserve">Listing </w:t>
      </w:r>
      <w:r w:rsidR="00A91D79">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7" w:name="_Ref384105924"/>
      <w:bookmarkStart w:id="508" w:name="_Toc384298834"/>
      <w:r>
        <w:t>Defining the Gameplay</w:t>
      </w:r>
      <w:bookmarkEnd w:id="507"/>
      <w:bookmarkEnd w:id="508"/>
    </w:p>
    <w:p w14:paraId="12168E8C" w14:textId="083A1B0D" w:rsidR="00270529" w:rsidRDefault="00270529" w:rsidP="00270529">
      <w:r>
        <w:t xml:space="preserve">Section </w:t>
      </w:r>
      <w:r>
        <w:fldChar w:fldCharType="begin"/>
      </w:r>
      <w:r>
        <w:instrText xml:space="preserve"> REF _Ref381868962 \r \h </w:instrText>
      </w:r>
      <w:r>
        <w:fldChar w:fldCharType="separate"/>
      </w:r>
      <w:r w:rsidR="00A91D79">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9" w:name="_Ref384129559"/>
      <w:r>
        <w:t>Firing Projectiles</w:t>
      </w:r>
      <w:bookmarkEnd w:id="509"/>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A91D79">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A91D79" w:rsidRPr="00210578">
        <w:rPr>
          <w:b/>
        </w:rPr>
        <w:t xml:space="preserve">Listing </w:t>
      </w:r>
      <w:r w:rsidR="00A91D79">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10" w:name="_Ref384108169"/>
      <w:bookmarkStart w:id="511" w:name="_Toc384299001"/>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A91D79">
        <w:rPr>
          <w:b/>
          <w:noProof/>
        </w:rPr>
        <w:t>111</w:t>
      </w:r>
      <w:r w:rsidRPr="00210578">
        <w:rPr>
          <w:b/>
        </w:rPr>
        <w:fldChar w:fldCharType="end"/>
      </w:r>
      <w:bookmarkEnd w:id="510"/>
      <w:r w:rsidRPr="00210578">
        <w:rPr>
          <w:b/>
        </w:rPr>
        <w:t>.</w:t>
      </w:r>
      <w:r>
        <w:t xml:space="preserve"> A game command to fire projectiles (bullets and bombs).</w:t>
      </w:r>
      <w:bookmarkEnd w:id="511"/>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A91D79" w:rsidRPr="00943A00">
        <w:rPr>
          <w:b/>
        </w:rPr>
        <w:t xml:space="preserve">Listing </w:t>
      </w:r>
      <w:r w:rsidR="00A91D79">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A91D79">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A91D79" w:rsidRPr="00BE2A93">
        <w:rPr>
          <w:b/>
        </w:rPr>
        <w:t xml:space="preserve">Listing </w:t>
      </w:r>
      <w:r w:rsidR="00A91D79">
        <w:rPr>
          <w:b/>
          <w:noProof/>
        </w:rPr>
        <w:t>112</w:t>
      </w:r>
      <w:r>
        <w:fldChar w:fldCharType="end"/>
      </w:r>
      <w:r>
        <w:t>).</w:t>
      </w:r>
    </w:p>
    <w:p w14:paraId="3A54C36D" w14:textId="3182CE8A" w:rsidR="00BE2A93" w:rsidRDefault="00BE2A93" w:rsidP="00B0710F">
      <w:pPr>
        <w:pStyle w:val="Caption"/>
        <w:keepNext/>
        <w:jc w:val="center"/>
      </w:pPr>
      <w:bookmarkStart w:id="512" w:name="_Ref384109333"/>
      <w:bookmarkStart w:id="513" w:name="_Toc384299002"/>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A91D79">
        <w:rPr>
          <w:b/>
          <w:noProof/>
        </w:rPr>
        <w:t>112</w:t>
      </w:r>
      <w:r w:rsidRPr="00BE2A93">
        <w:rPr>
          <w:b/>
        </w:rPr>
        <w:fldChar w:fldCharType="end"/>
      </w:r>
      <w:bookmarkEnd w:id="512"/>
      <w:r w:rsidRPr="00BE2A93">
        <w:rPr>
          <w:b/>
        </w:rPr>
        <w:t>.</w:t>
      </w:r>
      <w:r>
        <w:t xml:space="preserve"> Creating and adding the projectile </w:t>
      </w:r>
      <w:r>
        <w:rPr>
          <w:noProof/>
        </w:rPr>
        <w:t>to the game world.</w:t>
      </w:r>
      <w:bookmarkEnd w:id="513"/>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A91D79" w:rsidRPr="00384819">
        <w:rPr>
          <w:b/>
        </w:rPr>
        <w:t xml:space="preserve">Listing </w:t>
      </w:r>
      <w:r w:rsidR="00A91D79">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A91D79" w:rsidRPr="004D5BE4">
        <w:rPr>
          <w:b/>
        </w:rPr>
        <w:t xml:space="preserve">Listing </w:t>
      </w:r>
      <w:r w:rsidR="00A91D79">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A91D79" w:rsidRPr="004D5BE4">
        <w:rPr>
          <w:b/>
        </w:rPr>
        <w:t xml:space="preserve">Listing </w:t>
      </w:r>
      <w:r w:rsidR="00A91D79">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29900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A91D79">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A91D79" w:rsidRPr="006B068D">
        <w:rPr>
          <w:b/>
        </w:rPr>
        <w:t xml:space="preserve">Listing </w:t>
      </w:r>
      <w:r w:rsidR="00A91D79">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299004"/>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A91D79">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A91D79" w:rsidRPr="004033DB">
        <w:rPr>
          <w:b/>
        </w:rPr>
        <w:t xml:space="preserve">Listing </w:t>
      </w:r>
      <w:r w:rsidR="00A91D79">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A91D79" w:rsidRPr="004033DB">
        <w:rPr>
          <w:b/>
        </w:rPr>
        <w:t xml:space="preserve">Listing </w:t>
      </w:r>
      <w:r w:rsidR="00A91D79">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A91D79" w:rsidRPr="00293743">
        <w:rPr>
          <w:b/>
        </w:rPr>
        <w:t xml:space="preserve">Listing </w:t>
      </w:r>
      <w:r w:rsidR="00A91D79">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A91D79" w:rsidRPr="006B068D">
        <w:rPr>
          <w:b/>
        </w:rPr>
        <w:t xml:space="preserve">Listing </w:t>
      </w:r>
      <w:r w:rsidR="00A91D79">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A91D79" w:rsidRPr="004D5BE4">
        <w:rPr>
          <w:b/>
        </w:rPr>
        <w:t xml:space="preserve">Listing </w:t>
      </w:r>
      <w:r w:rsidR="00A91D79">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A91D79" w:rsidRPr="004D5BE4">
        <w:rPr>
          <w:b/>
        </w:rPr>
        <w:t xml:space="preserve">Listing </w:t>
      </w:r>
      <w:r w:rsidR="00A91D79">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A91D79" w:rsidRPr="004D5BE4">
        <w:rPr>
          <w:b/>
        </w:rPr>
        <w:t xml:space="preserve">Listing </w:t>
      </w:r>
      <w:r w:rsidR="00A91D79">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299005"/>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A91D79" w:rsidRPr="004D5BE4">
        <w:rPr>
          <w:b/>
        </w:rPr>
        <w:t xml:space="preserve">Listing </w:t>
      </w:r>
      <w:r w:rsidR="00A91D79">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299006"/>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299007"/>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A91D79">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A91D79">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A91D79" w:rsidRPr="006B068D">
        <w:rPr>
          <w:b/>
        </w:rPr>
        <w:t xml:space="preserve">Listing </w:t>
      </w:r>
      <w:r w:rsidR="00A91D79">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A91D79" w:rsidRPr="006B068D">
        <w:rPr>
          <w:b/>
        </w:rPr>
        <w:t xml:space="preserve">Listing </w:t>
      </w:r>
      <w:r w:rsidR="00A91D79">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299008"/>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A91D79">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A91D79" w:rsidRPr="00622DED">
        <w:rPr>
          <w:b/>
        </w:rPr>
        <w:t xml:space="preserve">Listing </w:t>
      </w:r>
      <w:r w:rsidR="00A91D79">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299009"/>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A91D79" w:rsidRPr="00622DED">
        <w:rPr>
          <w:b/>
        </w:rPr>
        <w:t xml:space="preserve">Listing </w:t>
      </w:r>
      <w:r w:rsidR="00A91D79">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299010"/>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A91D79" w:rsidRPr="00622DED">
        <w:rPr>
          <w:b/>
        </w:rPr>
        <w:t xml:space="preserve">Listing </w:t>
      </w:r>
      <w:r w:rsidR="00A91D79">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299011"/>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A91D79">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A91D79" w:rsidRPr="00A45C78">
        <w:rPr>
          <w:b/>
        </w:rPr>
        <w:t xml:space="preserve">Figure </w:t>
      </w:r>
      <w:r w:rsidR="00A91D79">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298882"/>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A91D79">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A91D79">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A91D79">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299012"/>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A91D79">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8D6E0E" w:rsidRDefault="00997623" w:rsidP="00997623">
            <w:pPr>
              <w:rPr>
                <w:rStyle w:val="ComputerCode"/>
              </w:rPr>
            </w:pPr>
            <w:r w:rsidRPr="00CA258E">
              <w:rPr>
                <w:rStyle w:val="ComputerCode"/>
                <w:lang w:val="pt-BR"/>
              </w:rPr>
              <w:t xml:space="preserve">    </w:t>
            </w:r>
            <w:r w:rsidRPr="008D6E0E">
              <w:rPr>
                <w:rStyle w:val="ComputerCode"/>
              </w:rPr>
              <w:t>}</w:t>
            </w:r>
          </w:p>
          <w:p w14:paraId="3544449A" w14:textId="2F38B27B" w:rsidR="00997623" w:rsidRDefault="00997623" w:rsidP="00997623">
            <w:pPr>
              <w:rPr>
                <w:rStyle w:val="ComputerCode"/>
              </w:rPr>
            </w:pPr>
            <w:r w:rsidRPr="008D6E0E">
              <w:rPr>
                <w:rStyle w:val="ComputerCode"/>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A91D79">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A91D79" w:rsidRPr="00BA5669">
        <w:rPr>
          <w:b/>
        </w:rPr>
        <w:t xml:space="preserve">Listing </w:t>
      </w:r>
      <w:r w:rsidR="00A91D79">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A91D79" w:rsidRPr="000C7FD6">
        <w:rPr>
          <w:b/>
        </w:rPr>
        <w:t xml:space="preserve">Listing </w:t>
      </w:r>
      <w:r w:rsidR="00A91D79">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299013"/>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A91D79">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A91D79" w:rsidRPr="00841B53">
        <w:rPr>
          <w:b/>
        </w:rPr>
        <w:t xml:space="preserve">Figure </w:t>
      </w:r>
      <w:r w:rsidR="00A91D79">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A91D79" w:rsidRPr="00A45C78">
        <w:rPr>
          <w:b/>
        </w:rPr>
        <w:t xml:space="preserve">Figure </w:t>
      </w:r>
      <w:r w:rsidR="00A91D79">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298883"/>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A91D79">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A91D79">
        <w:t>7.2.7.2</w:t>
      </w:r>
      <w:r>
        <w:fldChar w:fldCharType="end"/>
      </w:r>
      <w:r>
        <w:t xml:space="preserve"> and </w:t>
      </w:r>
      <w:r>
        <w:fldChar w:fldCharType="begin"/>
      </w:r>
      <w:r>
        <w:instrText xml:space="preserve"> REF _Ref384137142 \r \h </w:instrText>
      </w:r>
      <w:r>
        <w:fldChar w:fldCharType="separate"/>
      </w:r>
      <w:r w:rsidR="00A91D79">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A91D79">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A91D79" w:rsidRPr="00943A00">
        <w:rPr>
          <w:b/>
        </w:rPr>
        <w:t xml:space="preserve">Listing </w:t>
      </w:r>
      <w:r w:rsidR="00A91D79">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A91D79" w:rsidRPr="00AA54A1">
        <w:rPr>
          <w:b/>
        </w:rPr>
        <w:t xml:space="preserve">Listing </w:t>
      </w:r>
      <w:r w:rsidR="00A91D79">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299014"/>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A91D79">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A91D79" w:rsidRPr="00943A00">
        <w:rPr>
          <w:b/>
        </w:rPr>
        <w:t xml:space="preserve">Listing </w:t>
      </w:r>
      <w:r w:rsidR="00A91D79">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A91D79" w:rsidRPr="00AA54A1">
        <w:rPr>
          <w:b/>
        </w:rPr>
        <w:t xml:space="preserve">Listing </w:t>
      </w:r>
      <w:r w:rsidR="00A91D79">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A91D79" w:rsidRPr="00384819">
        <w:rPr>
          <w:b/>
        </w:rPr>
        <w:t xml:space="preserve">Listing </w:t>
      </w:r>
      <w:r w:rsidR="00A91D79">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A91D79">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A91D79" w:rsidRPr="00210578">
        <w:rPr>
          <w:b/>
        </w:rPr>
        <w:t xml:space="preserve">Listing </w:t>
      </w:r>
      <w:r w:rsidR="00A91D79">
        <w:rPr>
          <w:b/>
          <w:noProof/>
        </w:rPr>
        <w:t>111</w:t>
      </w:r>
      <w:r>
        <w:fldChar w:fldCharType="end"/>
      </w:r>
      <w:r>
        <w:t xml:space="preserve"> from Section </w:t>
      </w:r>
      <w:r>
        <w:fldChar w:fldCharType="begin"/>
      </w:r>
      <w:r>
        <w:instrText xml:space="preserve"> REF _Ref384129559 \r \h </w:instrText>
      </w:r>
      <w:r>
        <w:fldChar w:fldCharType="separate"/>
      </w:r>
      <w:r w:rsidR="00A91D79">
        <w:t>7.2.7.1</w:t>
      </w:r>
      <w:r>
        <w:fldChar w:fldCharType="end"/>
      </w:r>
      <w:r>
        <w:t>) high-level game command to allow the enemies to attack the player’s spaceship (</w:t>
      </w:r>
      <w:r>
        <w:fldChar w:fldCharType="begin"/>
      </w:r>
      <w:r>
        <w:instrText xml:space="preserve"> REF _Ref384140029 \h </w:instrText>
      </w:r>
      <w:r>
        <w:fldChar w:fldCharType="separate"/>
      </w:r>
      <w:r w:rsidR="00A91D79" w:rsidRPr="00AA165C">
        <w:rPr>
          <w:b/>
        </w:rPr>
        <w:t xml:space="preserve">Listing </w:t>
      </w:r>
      <w:r w:rsidR="00A91D79">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299015"/>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A91D79">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A91D79" w:rsidRPr="00210578">
        <w:rPr>
          <w:b/>
        </w:rPr>
        <w:t xml:space="preserve">Listing </w:t>
      </w:r>
      <w:r w:rsidR="00A91D79">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A91D79">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A91D79" w:rsidRPr="00BA5669">
        <w:rPr>
          <w:b/>
        </w:rPr>
        <w:t xml:space="preserve">Listing </w:t>
      </w:r>
      <w:r w:rsidR="00A91D79">
        <w:rPr>
          <w:b/>
          <w:noProof/>
        </w:rPr>
        <w:t>122</w:t>
      </w:r>
      <w:r w:rsidR="001D4069">
        <w:fldChar w:fldCharType="end"/>
      </w:r>
      <w:r>
        <w:t>.</w:t>
      </w:r>
    </w:p>
    <w:p w14:paraId="3F4A24A9" w14:textId="52EB94BC" w:rsidR="00684524" w:rsidRDefault="00684524" w:rsidP="00684524">
      <w:pPr>
        <w:pStyle w:val="Heading4"/>
      </w:pPr>
      <w:bookmarkStart w:id="548" w:name="_Ref384188275"/>
      <w:r>
        <w:t>Completing and Improving Implementation</w:t>
      </w:r>
      <w:bookmarkEnd w:id="548"/>
    </w:p>
    <w:p w14:paraId="25EDCCFD" w14:textId="00DB92A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00A91D79" w:rsidRPr="003B35E8">
        <w:rPr>
          <w:b/>
        </w:rPr>
        <w:t xml:space="preserve">Figure </w:t>
      </w:r>
      <w:r w:rsidR="00A91D79">
        <w:rPr>
          <w:b/>
          <w:noProof/>
        </w:rPr>
        <w:t>26</w:t>
      </w:r>
      <w:r>
        <w:fldChar w:fldCharType="end"/>
      </w:r>
      <w:r>
        <w:t>. There are still some missing functionalities, such as removing far away projectiles, containing the actors movement t</w:t>
      </w:r>
      <w:r w:rsidR="00240619">
        <w:t>o the game area,</w:t>
      </w:r>
      <w:r>
        <w:t xml:space="preserve"> improving the game AI</w:t>
      </w:r>
      <w:r w:rsidR="00240619">
        <w:t xml:space="preserve"> and finishing the game when the spaceship hits zero or less health points</w:t>
      </w:r>
      <w:r>
        <w:t>. These missing functionalities will be implemented in a future version of the tutorial.</w:t>
      </w:r>
    </w:p>
    <w:p w14:paraId="5F016619" w14:textId="0744C153" w:rsidR="006543D7" w:rsidRDefault="006543D7" w:rsidP="006543D7">
      <w:pPr>
        <w:pStyle w:val="Heading3"/>
      </w:pPr>
      <w:bookmarkStart w:id="549" w:name="_Ref384156415"/>
      <w:bookmarkStart w:id="550" w:name="_Toc384298835"/>
      <w:r>
        <w:t xml:space="preserve">Tailoring the Game to </w:t>
      </w:r>
      <w:r w:rsidR="003725AA">
        <w:t xml:space="preserve">Suit </w:t>
      </w:r>
      <w:r>
        <w:t>Different Interaction Abilities</w:t>
      </w:r>
      <w:bookmarkEnd w:id="549"/>
      <w:bookmarkEnd w:id="550"/>
    </w:p>
    <w:p w14:paraId="7F97D1F3" w14:textId="6542AE5A" w:rsidR="00AA54A1" w:rsidRDefault="00684524" w:rsidP="00AA54A1">
      <w:r>
        <w:t xml:space="preserve">Section </w:t>
      </w:r>
      <w:r>
        <w:fldChar w:fldCharType="begin"/>
      </w:r>
      <w:r>
        <w:instrText xml:space="preserve"> REF _Ref384105924 \r \h </w:instrText>
      </w:r>
      <w:r>
        <w:fldChar w:fldCharType="separate"/>
      </w:r>
      <w:r w:rsidR="00A91D79">
        <w:t>7.2.7</w:t>
      </w:r>
      <w:r>
        <w:fldChar w:fldCharType="end"/>
      </w:r>
      <w:r>
        <w:t xml:space="preserve"> implemented a prototype of a Space Invaders clone with basic functionality.</w:t>
      </w:r>
      <w:r w:rsidR="00A875E3">
        <w:t xml:space="preserve"> So far, the prototype only accounts for the interaction needs of average users.</w:t>
      </w:r>
      <w:r>
        <w:t xml:space="preserve"> </w:t>
      </w:r>
      <w:r w:rsidR="00A875E3">
        <w:t>UGE’s goal is to offer a flexible way to specialize the game to different interaction needs – this and next sections show how to implement this specialization.</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A91D79">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A91D79" w:rsidRPr="00A90CBB">
        <w:rPr>
          <w:b/>
        </w:rPr>
        <w:t xml:space="preserve">Listing </w:t>
      </w:r>
      <w:r w:rsidR="00A91D79">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299016"/>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A91D79">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lastRenderedPageBreak/>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lastRenderedPageBreak/>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A91D79" w:rsidRPr="00A90CBB">
        <w:rPr>
          <w:b/>
        </w:rPr>
        <w:t xml:space="preserve">Listing </w:t>
      </w:r>
      <w:r w:rsidR="00A91D79">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A91D79" w:rsidRPr="00A90CBB">
        <w:rPr>
          <w:b/>
        </w:rPr>
        <w:t xml:space="preserve">Listing </w:t>
      </w:r>
      <w:r w:rsidR="00A91D79">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299017"/>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A91D79">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A91D79" w:rsidRPr="003B6F02">
        <w:rPr>
          <w:b/>
        </w:rPr>
        <w:t xml:space="preserve">Listing </w:t>
      </w:r>
      <w:r w:rsidR="00A91D79">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29901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A91D79" w:rsidRPr="003B6F02">
        <w:rPr>
          <w:b/>
        </w:rPr>
        <w:t xml:space="preserve">Listing </w:t>
      </w:r>
      <w:r w:rsidR="00A91D79">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A91D79" w:rsidRPr="003B6F02">
        <w:rPr>
          <w:b/>
        </w:rPr>
        <w:t xml:space="preserve">Listing </w:t>
      </w:r>
      <w:r w:rsidR="00A91D79">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A91D79" w:rsidRPr="003B6F02">
        <w:rPr>
          <w:b/>
        </w:rPr>
        <w:t xml:space="preserve">Listing </w:t>
      </w:r>
      <w:r w:rsidR="00A91D79">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A91D79" w:rsidRPr="003B6F02">
        <w:rPr>
          <w:b/>
        </w:rPr>
        <w:t xml:space="preserve">Listing </w:t>
      </w:r>
      <w:r w:rsidR="00A91D79">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A91D79" w:rsidRPr="003B6F02">
        <w:rPr>
          <w:b/>
        </w:rPr>
        <w:t xml:space="preserve">Listing </w:t>
      </w:r>
      <w:r w:rsidR="00A91D79">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29901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299020"/>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299021"/>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lastRenderedPageBreak/>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299022"/>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A91D79">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00A91D79" w:rsidRPr="00684524">
        <w:rPr>
          <w:b/>
        </w:rPr>
        <w:t xml:space="preserve">Figure </w:t>
      </w:r>
      <w:r w:rsidR="00A91D79">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bookmarkStart w:id="566" w:name="_Toc384298884"/>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00A91D79">
        <w:rPr>
          <w:b/>
          <w:noProof/>
        </w:rPr>
        <w:t>43</w:t>
      </w:r>
      <w:r w:rsidRPr="00684524">
        <w:rPr>
          <w:b/>
        </w:rPr>
        <w:fldChar w:fldCharType="end"/>
      </w:r>
      <w:bookmarkEnd w:id="565"/>
      <w:r w:rsidRPr="00684524">
        <w:rPr>
          <w:b/>
        </w:rPr>
        <w:t>.</w:t>
      </w:r>
      <w:r>
        <w:t xml:space="preserve"> Running the game with the average user profile.</w:t>
      </w:r>
      <w:bookmarkEnd w:id="566"/>
    </w:p>
    <w:p w14:paraId="710F8460" w14:textId="3D53FFB5" w:rsidR="006543D7" w:rsidRDefault="006543D7" w:rsidP="006543D7">
      <w:pPr>
        <w:pStyle w:val="Heading4"/>
      </w:pPr>
      <w:bookmarkStart w:id="567" w:name="_Ref384193185"/>
      <w:r>
        <w:t>Defining New Profile</w:t>
      </w:r>
      <w:r w:rsidR="009C3FEA">
        <w:t>s</w:t>
      </w:r>
      <w:bookmarkEnd w:id="567"/>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A91D79">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A91D79">
        <w:t>7.2.9.4</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A91D79">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A91D79">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rsidR="00A91D79">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00A91D79" w:rsidRPr="00662F83">
        <w:rPr>
          <w:b/>
        </w:rPr>
        <w:t xml:space="preserve">Listing </w:t>
      </w:r>
      <w:r w:rsidR="00A91D79">
        <w:rPr>
          <w:b/>
          <w:noProof/>
        </w:rPr>
        <w:t>133</w:t>
      </w:r>
      <w:r>
        <w:fldChar w:fldCharType="end"/>
      </w:r>
      <w:r>
        <w:t>.</w:t>
      </w:r>
    </w:p>
    <w:p w14:paraId="14ADB532" w14:textId="46AE0C5A" w:rsidR="00662F83" w:rsidRDefault="00662F83" w:rsidP="00662F83">
      <w:pPr>
        <w:pStyle w:val="Caption"/>
        <w:keepNext/>
        <w:jc w:val="center"/>
      </w:pPr>
      <w:bookmarkStart w:id="568" w:name="_Ref384193302"/>
      <w:bookmarkStart w:id="569" w:name="_Toc384299023"/>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A91D79">
        <w:rPr>
          <w:b/>
          <w:noProof/>
        </w:rPr>
        <w:t>133</w:t>
      </w:r>
      <w:r w:rsidRPr="00662F83">
        <w:rPr>
          <w:b/>
        </w:rPr>
        <w:fldChar w:fldCharType="end"/>
      </w:r>
      <w:bookmarkEnd w:id="568"/>
      <w:r w:rsidRPr="00662F83">
        <w:rPr>
          <w:b/>
        </w:rPr>
        <w:t>.</w:t>
      </w:r>
      <w:r>
        <w:t xml:space="preserve"> The new Application implementation.</w:t>
      </w:r>
      <w:bookmarkEnd w:id="569"/>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00A91D79" w:rsidRPr="00662F83">
        <w:rPr>
          <w:b/>
        </w:rPr>
        <w:t xml:space="preserve">Listing </w:t>
      </w:r>
      <w:r w:rsidR="00A91D79">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rsidR="00A91D79">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00A91D79" w:rsidRPr="00662F83">
        <w:rPr>
          <w:b/>
        </w:rPr>
        <w:t xml:space="preserve">Listing </w:t>
      </w:r>
      <w:r w:rsidR="00A91D79">
        <w:rPr>
          <w:b/>
          <w:noProof/>
        </w:rPr>
        <w:t>134</w:t>
      </w:r>
      <w:r>
        <w:fldChar w:fldCharType="end"/>
      </w:r>
      <w:r>
        <w:t>).</w:t>
      </w:r>
    </w:p>
    <w:p w14:paraId="44E01BC4" w14:textId="699A9E96" w:rsidR="00662F83" w:rsidRDefault="00662F83" w:rsidP="00662F83">
      <w:pPr>
        <w:pStyle w:val="Caption"/>
        <w:keepNext/>
        <w:jc w:val="center"/>
      </w:pPr>
      <w:bookmarkStart w:id="570" w:name="_Ref384193484"/>
      <w:bookmarkStart w:id="571" w:name="_Toc384299024"/>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A91D79">
        <w:rPr>
          <w:b/>
          <w:noProof/>
        </w:rPr>
        <w:t>134</w:t>
      </w:r>
      <w:r w:rsidRPr="00662F83">
        <w:rPr>
          <w:b/>
        </w:rPr>
        <w:fldChar w:fldCharType="end"/>
      </w:r>
      <w:bookmarkEnd w:id="570"/>
      <w:r w:rsidRPr="00662F83">
        <w:rPr>
          <w:b/>
        </w:rPr>
        <w:t>.</w:t>
      </w:r>
      <w:r>
        <w:t xml:space="preserve"> The available profiles.</w:t>
      </w:r>
      <w:bookmarkEnd w:id="571"/>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00A91D79" w:rsidRPr="00662F83">
        <w:rPr>
          <w:b/>
        </w:rPr>
        <w:t xml:space="preserve">Listing </w:t>
      </w:r>
      <w:r w:rsidR="00A91D79">
        <w:rPr>
          <w:b/>
          <w:noProof/>
        </w:rPr>
        <w:t>134</w:t>
      </w:r>
      <w:r>
        <w:fldChar w:fldCharType="end"/>
      </w:r>
      <w:r>
        <w:t xml:space="preserve"> should be available for the engine (</w:t>
      </w:r>
      <w:r>
        <w:fldChar w:fldCharType="begin"/>
      </w:r>
      <w:r>
        <w:instrText xml:space="preserve"> REF _Ref384193994 \h </w:instrText>
      </w:r>
      <w:r>
        <w:fldChar w:fldCharType="separate"/>
      </w:r>
      <w:r w:rsidR="00A91D79" w:rsidRPr="008E2BD3">
        <w:rPr>
          <w:b/>
        </w:rPr>
        <w:t xml:space="preserve">Listing </w:t>
      </w:r>
      <w:r w:rsidR="00A91D79">
        <w:rPr>
          <w:b/>
          <w:noProof/>
        </w:rPr>
        <w:t>135</w:t>
      </w:r>
      <w:r>
        <w:fldChar w:fldCharType="end"/>
      </w:r>
      <w:r>
        <w:t>).</w:t>
      </w:r>
    </w:p>
    <w:p w14:paraId="27CE2F85" w14:textId="3ED3DF40" w:rsidR="008E2BD3" w:rsidRDefault="008E2BD3" w:rsidP="008E2BD3">
      <w:pPr>
        <w:pStyle w:val="Caption"/>
        <w:keepNext/>
        <w:jc w:val="center"/>
      </w:pPr>
      <w:bookmarkStart w:id="572" w:name="_Ref384193994"/>
      <w:bookmarkStart w:id="573" w:name="_Toc384299025"/>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A91D79">
        <w:rPr>
          <w:b/>
          <w:noProof/>
        </w:rPr>
        <w:t>135</w:t>
      </w:r>
      <w:r w:rsidRPr="008E2BD3">
        <w:rPr>
          <w:b/>
        </w:rPr>
        <w:fldChar w:fldCharType="end"/>
      </w:r>
      <w:bookmarkEnd w:id="572"/>
      <w:r w:rsidRPr="008E2BD3">
        <w:rPr>
          <w:b/>
        </w:rPr>
        <w:t>.</w:t>
      </w:r>
      <w:r>
        <w:t xml:space="preserve"> The new player profile list.</w:t>
      </w:r>
      <w:bookmarkEnd w:id="573"/>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00A91D79" w:rsidRPr="008E2BD3">
        <w:rPr>
          <w:b/>
        </w:rPr>
        <w:t xml:space="preserve">Listing </w:t>
      </w:r>
      <w:r w:rsidR="00A91D79">
        <w:rPr>
          <w:b/>
          <w:noProof/>
        </w:rPr>
        <w:t>136</w:t>
      </w:r>
      <w:r>
        <w:fldChar w:fldCharType="end"/>
      </w:r>
      <w:r w:rsidR="00662F83">
        <w:t>).</w:t>
      </w:r>
    </w:p>
    <w:p w14:paraId="5EF6ED49" w14:textId="18447481" w:rsidR="008E2BD3" w:rsidRDefault="008E2BD3" w:rsidP="008E2BD3">
      <w:pPr>
        <w:pStyle w:val="Caption"/>
        <w:keepNext/>
        <w:jc w:val="center"/>
      </w:pPr>
      <w:bookmarkStart w:id="574" w:name="_Ref384193843"/>
      <w:bookmarkStart w:id="575" w:name="_Toc384299026"/>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A91D79">
        <w:rPr>
          <w:b/>
          <w:noProof/>
        </w:rPr>
        <w:t>136</w:t>
      </w:r>
      <w:r w:rsidRPr="008E2BD3">
        <w:rPr>
          <w:b/>
        </w:rPr>
        <w:fldChar w:fldCharType="end"/>
      </w:r>
      <w:bookmarkEnd w:id="574"/>
      <w:r w:rsidRPr="008E2BD3">
        <w:rPr>
          <w:b/>
        </w:rPr>
        <w:t>.</w:t>
      </w:r>
      <w:r>
        <w:t xml:space="preserve"> Creating the game view according to the profile.</w:t>
      </w:r>
      <w:bookmarkEnd w:id="575"/>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6" w:name="_Ref384193047"/>
      <w:bookmarkStart w:id="577" w:name="_Toc384298836"/>
      <w:r>
        <w:t>Creating a Profile for Motor Impairments</w:t>
      </w:r>
      <w:bookmarkEnd w:id="576"/>
      <w:bookmarkEnd w:id="577"/>
    </w:p>
    <w:p w14:paraId="66CB26F5" w14:textId="6B444551" w:rsidR="005C0BE9" w:rsidRDefault="005C0BE9" w:rsidP="00684524">
      <w:r>
        <w:t>UGE’s approaches allow defining different player profiles for a game. The previous section discussed how to implement an IO-free game logic. To illustrate the implementation, a player profile for average was defined. This profile assumes many interaction abilities – that means it is not suitable for everyone. For instance, motor impaired users often have limited movement abilities – sometimes, they are unable to use a conventional input device such as a keyboard or a controller.</w:t>
      </w:r>
    </w:p>
    <w:p w14:paraId="2551A388" w14:textId="545B7AC2" w:rsidR="008258BB" w:rsidRDefault="008258BB" w:rsidP="00684524">
      <w:r>
        <w:t xml:space="preserve">One approach to increase accessibility for motor impaired users is to provide automation for certain gameplay tasks </w:t>
      </w:r>
      <w:r>
        <w:fldChar w:fldCharType="begin"/>
      </w:r>
      <w:r w:rsidR="00FF3B31">
        <w:instrText xml:space="preserve"> ADDIN ZOTERO_ITEM CSL_CITATION {"citationID":"Bv1gC63s","properties":{"formattedCitation":"[1,15,24]","plainCitation":"[1,15,24]"},"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15,24]</w:t>
      </w:r>
      <w:r>
        <w:fldChar w:fldCharType="end"/>
      </w:r>
      <w:r>
        <w:t xml:space="preserve">. Some games created for these users </w:t>
      </w:r>
      <w:r>
        <w:lastRenderedPageBreak/>
        <w:t>often explore simpler com</w:t>
      </w:r>
      <w:r w:rsidR="00F149D0">
        <w:t>mands</w:t>
      </w:r>
      <w:r w:rsidR="005C0BE9">
        <w:t xml:space="preserve"> – for instance, </w:t>
      </w:r>
      <w:r w:rsidR="0009779E">
        <w:t>one-button</w:t>
      </w:r>
      <w:r w:rsidR="005C0BE9">
        <w:t xml:space="preserve"> games</w:t>
      </w:r>
      <w:r w:rsidR="005C0BE9">
        <w:rPr>
          <w:rStyle w:val="FootnoteReference"/>
        </w:rPr>
        <w:footnoteReference w:id="22"/>
      </w:r>
      <w:r w:rsidR="00F149D0">
        <w:t xml:space="preserve"> uses switch input devices.</w:t>
      </w:r>
      <w:r w:rsidR="005C0BE9">
        <w:t xml:space="preserve"> These devices provide a single button with only two possible states: it might be pressed or not. Thus, a game with a single command might be helpful for these players.</w:t>
      </w:r>
    </w:p>
    <w:p w14:paraId="23630138" w14:textId="050DADB2" w:rsidR="008258BB" w:rsidRDefault="008258BB" w:rsidP="00684524">
      <w:r>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r w:rsidR="005C0BE9">
        <w:t xml:space="preserve"> – this way, the users can play by firing projectiles at the enemies</w:t>
      </w:r>
      <w:r>
        <w:t>.</w:t>
      </w:r>
    </w:p>
    <w:p w14:paraId="6269AD60" w14:textId="1F2DEA11" w:rsidR="00684524" w:rsidRPr="009C3FEA" w:rsidRDefault="008258BB" w:rsidP="00684524">
      <w:pPr>
        <w:pStyle w:val="Heading4"/>
      </w:pPr>
      <w:r>
        <w:t>Game Controller</w:t>
      </w:r>
    </w:p>
    <w:p w14:paraId="0B2D37BC" w14:textId="6AFD5072"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rsidR="00A91D79">
        <w:t>7.2.6.5</w:t>
      </w:r>
      <w:r>
        <w:fldChar w:fldCharType="end"/>
      </w:r>
      <w:r>
        <w:t>) is a good candidate to lead the implementation.</w:t>
      </w:r>
      <w:r w:rsidR="008D6E0E">
        <w:t xml:space="preserve"> Input mapping provide a flexible way to configure the interaction for the desired device. On the other hand, game events can help to automate some of the required inputs.</w:t>
      </w:r>
    </w:p>
    <w:p w14:paraId="1CF53893" w14:textId="200D06A7" w:rsidR="008D6E0E" w:rsidRDefault="008D6E0E" w:rsidP="00684524">
      <w:r>
        <w:t>This section implements a</w:t>
      </w:r>
      <w:r w:rsidR="000855A2">
        <w:t xml:space="preserve"> controller (the</w:t>
      </w:r>
      <w:r>
        <w:t xml:space="preserve"> </w:t>
      </w:r>
      <w:r w:rsidR="000855A2" w:rsidRPr="000855A2">
        <w:rPr>
          <w:rStyle w:val="ComputerCode"/>
        </w:rPr>
        <w:t>MotorImpairment</w:t>
      </w:r>
      <w:r w:rsidRPr="008D6E0E">
        <w:rPr>
          <w:rStyle w:val="ComputerCode"/>
        </w:rPr>
        <w:t>GameController</w:t>
      </w:r>
      <w:r>
        <w:t xml:space="preserve"> to automates the spaceship movements.</w:t>
      </w:r>
      <w:r w:rsidR="000855A2">
        <w:t xml:space="preserve"> The implementation (</w:t>
      </w:r>
      <w:r w:rsidR="000855A2">
        <w:fldChar w:fldCharType="begin"/>
      </w:r>
      <w:r w:rsidR="000855A2">
        <w:instrText xml:space="preserve"> REF _Ref384205607 \h </w:instrText>
      </w:r>
      <w:r w:rsidR="000855A2">
        <w:fldChar w:fldCharType="separate"/>
      </w:r>
      <w:r w:rsidR="00A91D79" w:rsidRPr="000855A2">
        <w:rPr>
          <w:b/>
        </w:rPr>
        <w:t xml:space="preserve">Listing </w:t>
      </w:r>
      <w:r w:rsidR="00A91D79">
        <w:rPr>
          <w:b/>
          <w:noProof/>
        </w:rPr>
        <w:t>137</w:t>
      </w:r>
      <w:r w:rsidR="000855A2">
        <w:fldChar w:fldCharType="end"/>
      </w:r>
      <w:r w:rsidR="000855A2">
        <w:t xml:space="preserve">) is very similar to the controller described in </w:t>
      </w:r>
      <w:r w:rsidR="000855A2">
        <w:fldChar w:fldCharType="begin"/>
      </w:r>
      <w:r w:rsidR="000855A2">
        <w:instrText xml:space="preserve"> REF _Ref382509073 \h </w:instrText>
      </w:r>
      <w:r w:rsidR="000855A2">
        <w:fldChar w:fldCharType="separate"/>
      </w:r>
      <w:r w:rsidR="00A91D79" w:rsidRPr="00B978C0">
        <w:rPr>
          <w:b/>
        </w:rPr>
        <w:t xml:space="preserve">Listing </w:t>
      </w:r>
      <w:r w:rsidR="00A91D79">
        <w:rPr>
          <w:b/>
          <w:noProof/>
        </w:rPr>
        <w:t>99</w:t>
      </w:r>
      <w:r w:rsidR="000855A2">
        <w:fldChar w:fldCharType="end"/>
      </w:r>
      <w:r w:rsidR="000855A2">
        <w:t xml:space="preserve"> – the main differences are in the methods </w:t>
      </w:r>
      <w:r w:rsidR="000855A2" w:rsidRPr="000855A2">
        <w:rPr>
          <w:rStyle w:val="ComputerCode"/>
        </w:rPr>
        <w:t>vUpdate()</w:t>
      </w:r>
      <w:r w:rsidR="000855A2">
        <w:t xml:space="preserve"> and </w:t>
      </w:r>
      <w:r w:rsidR="000855A2" w:rsidRPr="000855A2">
        <w:rPr>
          <w:rStyle w:val="ComputerCode"/>
        </w:rPr>
        <w:t>InputCallback()</w:t>
      </w:r>
      <w:r>
        <w:t>.</w:t>
      </w:r>
    </w:p>
    <w:p w14:paraId="249EBAFA" w14:textId="558A446E" w:rsidR="000855A2" w:rsidRDefault="000855A2" w:rsidP="000855A2">
      <w:pPr>
        <w:pStyle w:val="Caption"/>
        <w:keepNext/>
        <w:jc w:val="center"/>
      </w:pPr>
      <w:bookmarkStart w:id="578" w:name="_Ref384205607"/>
      <w:bookmarkStart w:id="579" w:name="_Toc384299027"/>
      <w:r w:rsidRPr="000855A2">
        <w:rPr>
          <w:b/>
        </w:rPr>
        <w:t xml:space="preserve">Listing </w:t>
      </w:r>
      <w:r w:rsidRPr="000855A2">
        <w:rPr>
          <w:b/>
        </w:rPr>
        <w:fldChar w:fldCharType="begin"/>
      </w:r>
      <w:r w:rsidRPr="000855A2">
        <w:rPr>
          <w:b/>
        </w:rPr>
        <w:instrText xml:space="preserve"> SEQ Listing \* ARABIC </w:instrText>
      </w:r>
      <w:r w:rsidRPr="000855A2">
        <w:rPr>
          <w:b/>
        </w:rPr>
        <w:fldChar w:fldCharType="separate"/>
      </w:r>
      <w:r w:rsidR="00A91D79">
        <w:rPr>
          <w:b/>
          <w:noProof/>
        </w:rPr>
        <w:t>137</w:t>
      </w:r>
      <w:r w:rsidRPr="000855A2">
        <w:rPr>
          <w:b/>
        </w:rPr>
        <w:fldChar w:fldCharType="end"/>
      </w:r>
      <w:bookmarkEnd w:id="578"/>
      <w:r w:rsidRPr="000855A2">
        <w:rPr>
          <w:b/>
        </w:rPr>
        <w:t>.</w:t>
      </w:r>
      <w:r>
        <w:t xml:space="preserve"> A new controller to help motor impaired users.</w:t>
      </w:r>
      <w:bookmarkEnd w:id="579"/>
    </w:p>
    <w:tbl>
      <w:tblPr>
        <w:tblStyle w:val="TableGrid"/>
        <w:tblW w:w="0" w:type="auto"/>
        <w:tblLook w:val="04A0" w:firstRow="1" w:lastRow="0" w:firstColumn="1" w:lastColumn="0" w:noHBand="0" w:noVBand="1"/>
      </w:tblPr>
      <w:tblGrid>
        <w:gridCol w:w="8494"/>
      </w:tblGrid>
      <w:tr w:rsidR="008D6E0E" w14:paraId="56E32D1C" w14:textId="77777777" w:rsidTr="008D6E0E">
        <w:tc>
          <w:tcPr>
            <w:tcW w:w="8494" w:type="dxa"/>
          </w:tcPr>
          <w:p w14:paraId="60578614" w14:textId="10E9BB88" w:rsidR="000855A2" w:rsidRDefault="000855A2" w:rsidP="000855A2">
            <w:pPr>
              <w:rPr>
                <w:rStyle w:val="ComputerCode"/>
              </w:rPr>
            </w:pPr>
            <w:r w:rsidRPr="000855A2">
              <w:rPr>
                <w:rStyle w:val="ComputerCode"/>
              </w:rPr>
              <w:t>bool MotorImpairmentGameController::vUpdate(</w:t>
            </w:r>
          </w:p>
          <w:p w14:paraId="12F21DC5" w14:textId="0BC22E07" w:rsidR="000855A2" w:rsidRPr="000855A2" w:rsidRDefault="000855A2" w:rsidP="000855A2">
            <w:pPr>
              <w:rPr>
                <w:rStyle w:val="ComputerCode"/>
              </w:rPr>
            </w:pPr>
            <w:r>
              <w:rPr>
                <w:rStyle w:val="ComputerCode"/>
              </w:rPr>
              <w:t xml:space="preserve">                                   </w:t>
            </w:r>
            <w:r w:rsidRPr="000855A2">
              <w:rPr>
                <w:rStyle w:val="ComputerCode"/>
              </w:rPr>
              <w:t>unsigned long timeElapsed)</w:t>
            </w:r>
          </w:p>
          <w:p w14:paraId="6D6CD0CD" w14:textId="77777777" w:rsidR="000855A2" w:rsidRPr="000855A2" w:rsidRDefault="000855A2" w:rsidP="000855A2">
            <w:pPr>
              <w:rPr>
                <w:rStyle w:val="ComputerCode"/>
              </w:rPr>
            </w:pPr>
            <w:r w:rsidRPr="000855A2">
              <w:rPr>
                <w:rStyle w:val="ComputerCode"/>
              </w:rPr>
              <w:t>{</w:t>
            </w:r>
          </w:p>
          <w:p w14:paraId="02933832" w14:textId="77777777" w:rsidR="000855A2" w:rsidRPr="000855A2" w:rsidRDefault="000855A2" w:rsidP="000855A2">
            <w:pPr>
              <w:rPr>
                <w:rStyle w:val="ComputerCode"/>
              </w:rPr>
            </w:pPr>
            <w:r w:rsidRPr="000855A2">
              <w:rPr>
                <w:rStyle w:val="ComputerCode"/>
              </w:rPr>
              <w:t xml:space="preserve">    if (!uge::GameController::vUpdate(timeElapsed))</w:t>
            </w:r>
          </w:p>
          <w:p w14:paraId="64DF830B" w14:textId="77777777" w:rsidR="000855A2" w:rsidRPr="000855A2" w:rsidRDefault="000855A2" w:rsidP="000855A2">
            <w:pPr>
              <w:rPr>
                <w:rStyle w:val="ComputerCode"/>
              </w:rPr>
            </w:pPr>
            <w:r w:rsidRPr="000855A2">
              <w:rPr>
                <w:rStyle w:val="ComputerCode"/>
              </w:rPr>
              <w:t xml:space="preserve">    {</w:t>
            </w:r>
          </w:p>
          <w:p w14:paraId="6DB335A1" w14:textId="77777777" w:rsidR="000855A2" w:rsidRPr="000855A2" w:rsidRDefault="000855A2" w:rsidP="000855A2">
            <w:pPr>
              <w:rPr>
                <w:rStyle w:val="ComputerCode"/>
              </w:rPr>
            </w:pPr>
            <w:r w:rsidRPr="000855A2">
              <w:rPr>
                <w:rStyle w:val="ComputerCode"/>
              </w:rPr>
              <w:t xml:space="preserve">        return false;</w:t>
            </w:r>
          </w:p>
          <w:p w14:paraId="0F1D6344" w14:textId="77777777" w:rsidR="000855A2" w:rsidRPr="000855A2" w:rsidRDefault="000855A2" w:rsidP="000855A2">
            <w:pPr>
              <w:rPr>
                <w:rStyle w:val="ComputerCode"/>
              </w:rPr>
            </w:pPr>
            <w:r w:rsidRPr="000855A2">
              <w:rPr>
                <w:rStyle w:val="ComputerCode"/>
              </w:rPr>
              <w:t xml:space="preserve">    }</w:t>
            </w:r>
          </w:p>
          <w:p w14:paraId="7575F241" w14:textId="77777777" w:rsidR="000855A2" w:rsidRPr="000855A2" w:rsidRDefault="000855A2" w:rsidP="000855A2">
            <w:pPr>
              <w:rPr>
                <w:rStyle w:val="ComputerCode"/>
              </w:rPr>
            </w:pPr>
          </w:p>
          <w:p w14:paraId="48DB9D8D" w14:textId="77777777" w:rsidR="000855A2" w:rsidRPr="000855A2" w:rsidRDefault="000855A2" w:rsidP="000855A2">
            <w:pPr>
              <w:rPr>
                <w:rStyle w:val="ComputerCode"/>
              </w:rPr>
            </w:pPr>
            <w:r w:rsidRPr="000855A2">
              <w:rPr>
                <w:rStyle w:val="ComputerCode"/>
              </w:rPr>
              <w:t xml:space="preserve">    if (m_ActorID != uge::Actor::NULL_ACTOR_ID)</w:t>
            </w:r>
          </w:p>
          <w:p w14:paraId="2C380077" w14:textId="77777777" w:rsidR="000855A2" w:rsidRPr="000855A2" w:rsidRDefault="000855A2" w:rsidP="000855A2">
            <w:pPr>
              <w:rPr>
                <w:rStyle w:val="ComputerCode"/>
              </w:rPr>
            </w:pPr>
            <w:r w:rsidRPr="000855A2">
              <w:rPr>
                <w:rStyle w:val="ComputerCode"/>
              </w:rPr>
              <w:t xml:space="preserve">    {</w:t>
            </w:r>
          </w:p>
          <w:p w14:paraId="7B76B1B0" w14:textId="77777777" w:rsidR="000855A2" w:rsidRPr="000855A2" w:rsidRDefault="000855A2" w:rsidP="000855A2">
            <w:pPr>
              <w:rPr>
                <w:rStyle w:val="ComputerCode"/>
              </w:rPr>
            </w:pPr>
            <w:r w:rsidRPr="000855A2">
              <w:rPr>
                <w:rStyle w:val="ComputerCode"/>
              </w:rPr>
              <w:t xml:space="preserve">        const unsigned int kProbabilityToMove = 30u;</w:t>
            </w:r>
          </w:p>
          <w:p w14:paraId="138BB2B0" w14:textId="77777777" w:rsidR="000855A2" w:rsidRPr="000855A2" w:rsidRDefault="000855A2" w:rsidP="000855A2">
            <w:pPr>
              <w:rPr>
                <w:rStyle w:val="ComputerCode"/>
              </w:rPr>
            </w:pPr>
            <w:r w:rsidRPr="000855A2">
              <w:rPr>
                <w:rStyle w:val="ComputerCode"/>
              </w:rPr>
              <w:t xml:space="preserve">        const unsigned int kProbabilityToStop = 20u;</w:t>
            </w:r>
          </w:p>
          <w:p w14:paraId="7152C641" w14:textId="77777777" w:rsidR="000855A2" w:rsidRPr="000855A2" w:rsidRDefault="000855A2" w:rsidP="000855A2">
            <w:pPr>
              <w:rPr>
                <w:rStyle w:val="ComputerCode"/>
              </w:rPr>
            </w:pPr>
            <w:r w:rsidRPr="000855A2">
              <w:rPr>
                <w:rStyle w:val="ComputerCode"/>
              </w:rPr>
              <w:t xml:space="preserve">        if (std::rand() % 100 &lt;= kProbabilityToMove)</w:t>
            </w:r>
          </w:p>
          <w:p w14:paraId="0F8C8DEC" w14:textId="77777777" w:rsidR="000855A2" w:rsidRPr="000855A2" w:rsidRDefault="000855A2" w:rsidP="000855A2">
            <w:pPr>
              <w:rPr>
                <w:rStyle w:val="ComputerCode"/>
              </w:rPr>
            </w:pPr>
            <w:r w:rsidRPr="000855A2">
              <w:rPr>
                <w:rStyle w:val="ComputerCode"/>
              </w:rPr>
              <w:t xml:space="preserve">        {</w:t>
            </w:r>
          </w:p>
          <w:p w14:paraId="1E2D5633" w14:textId="77777777" w:rsidR="000855A2" w:rsidRDefault="000855A2" w:rsidP="000855A2">
            <w:pPr>
              <w:rPr>
                <w:rStyle w:val="ComputerCode"/>
              </w:rPr>
            </w:pPr>
            <w:r w:rsidRPr="000855A2">
              <w:rPr>
                <w:rStyle w:val="ComputerCode"/>
              </w:rPr>
              <w:t xml:space="preserve">            MoveActor::Direction direction = (std::rand() % 2) ?</w:t>
            </w:r>
          </w:p>
          <w:p w14:paraId="657692C7" w14:textId="68121126" w:rsidR="000855A2" w:rsidRDefault="000855A2" w:rsidP="000855A2">
            <w:pPr>
              <w:rPr>
                <w:rStyle w:val="ComputerCode"/>
              </w:rPr>
            </w:pPr>
            <w:r>
              <w:rPr>
                <w:rStyle w:val="ComputerCode"/>
              </w:rPr>
              <w:t xml:space="preserve">                                      MoveActor::Direction::Left :</w:t>
            </w:r>
          </w:p>
          <w:p w14:paraId="4C50B699" w14:textId="71CBFEB6" w:rsidR="000855A2" w:rsidRPr="000855A2" w:rsidRDefault="000855A2" w:rsidP="000855A2">
            <w:pPr>
              <w:rPr>
                <w:rStyle w:val="ComputerCode"/>
              </w:rPr>
            </w:pPr>
            <w:r>
              <w:rPr>
                <w:rStyle w:val="ComputerCode"/>
              </w:rPr>
              <w:t xml:space="preserve">                                      </w:t>
            </w:r>
            <w:r w:rsidRPr="000855A2">
              <w:rPr>
                <w:rStyle w:val="ComputerCode"/>
              </w:rPr>
              <w:t>MoveActor::Direction::Right;</w:t>
            </w:r>
          </w:p>
          <w:p w14:paraId="1828C935" w14:textId="77777777" w:rsidR="000855A2" w:rsidRDefault="000855A2" w:rsidP="000855A2">
            <w:pPr>
              <w:rPr>
                <w:rStyle w:val="ComputerCode"/>
              </w:rPr>
            </w:pPr>
            <w:r w:rsidRPr="000855A2">
              <w:rPr>
                <w:rStyle w:val="ComputerCode"/>
              </w:rPr>
              <w:t xml:space="preserve">            std::shared_ptr&lt;sg::MoveActor&gt; pEvent(</w:t>
            </w:r>
          </w:p>
          <w:p w14:paraId="4F79DDC7" w14:textId="0D03C144" w:rsidR="000855A2" w:rsidRPr="000855A2" w:rsidRDefault="000855A2" w:rsidP="000855A2">
            <w:pPr>
              <w:rPr>
                <w:rStyle w:val="ComputerCode"/>
              </w:rPr>
            </w:pPr>
            <w:r>
              <w:rPr>
                <w:rStyle w:val="ComputerCode"/>
              </w:rPr>
              <w:t xml:space="preserve">                      </w:t>
            </w:r>
            <w:r w:rsidRPr="000855A2">
              <w:rPr>
                <w:rStyle w:val="ComputerCode"/>
              </w:rPr>
              <w:t>LIB_NEW sg::MoveActor(m_ActorID, direction));</w:t>
            </w:r>
          </w:p>
          <w:p w14:paraId="113DFF1A" w14:textId="77777777" w:rsidR="000855A2" w:rsidRPr="000855A2" w:rsidRDefault="000855A2" w:rsidP="000855A2">
            <w:pPr>
              <w:rPr>
                <w:rStyle w:val="ComputerCode"/>
              </w:rPr>
            </w:pPr>
            <w:r w:rsidRPr="000855A2">
              <w:rPr>
                <w:rStyle w:val="ComputerCode"/>
              </w:rPr>
              <w:t xml:space="preserve">            uge::IEventManager::Get()-&gt;vQueueEvent(pEvent);</w:t>
            </w:r>
          </w:p>
          <w:p w14:paraId="127039D3" w14:textId="77777777" w:rsidR="000855A2" w:rsidRPr="000855A2" w:rsidRDefault="000855A2" w:rsidP="000855A2">
            <w:pPr>
              <w:rPr>
                <w:rStyle w:val="ComputerCode"/>
              </w:rPr>
            </w:pPr>
            <w:r w:rsidRPr="000855A2">
              <w:rPr>
                <w:rStyle w:val="ComputerCode"/>
              </w:rPr>
              <w:t xml:space="preserve">        }</w:t>
            </w:r>
          </w:p>
          <w:p w14:paraId="76672206" w14:textId="77777777" w:rsidR="000855A2" w:rsidRPr="000855A2" w:rsidRDefault="000855A2" w:rsidP="000855A2">
            <w:pPr>
              <w:rPr>
                <w:rStyle w:val="ComputerCode"/>
              </w:rPr>
            </w:pPr>
            <w:r w:rsidRPr="000855A2">
              <w:rPr>
                <w:rStyle w:val="ComputerCode"/>
              </w:rPr>
              <w:t xml:space="preserve">        else if (std::rand() % 100 &lt;= kProbabilityToStop)</w:t>
            </w:r>
          </w:p>
          <w:p w14:paraId="6D91403B" w14:textId="77777777" w:rsidR="000855A2" w:rsidRPr="000855A2" w:rsidRDefault="000855A2" w:rsidP="000855A2">
            <w:pPr>
              <w:rPr>
                <w:rStyle w:val="ComputerCode"/>
              </w:rPr>
            </w:pPr>
            <w:r w:rsidRPr="000855A2">
              <w:rPr>
                <w:rStyle w:val="ComputerCode"/>
              </w:rPr>
              <w:t xml:space="preserve">        {</w:t>
            </w:r>
          </w:p>
          <w:p w14:paraId="6419FBC8" w14:textId="77777777" w:rsidR="000855A2" w:rsidRDefault="000855A2" w:rsidP="000855A2">
            <w:pPr>
              <w:rPr>
                <w:rStyle w:val="ComputerCode"/>
              </w:rPr>
            </w:pPr>
            <w:r w:rsidRPr="000855A2">
              <w:rPr>
                <w:rStyle w:val="ComputerCode"/>
              </w:rPr>
              <w:t xml:space="preserve">            std::shared_ptr&lt;sg::StopActor&gt; pEvent(</w:t>
            </w:r>
          </w:p>
          <w:p w14:paraId="785A019B" w14:textId="64A2A7DD" w:rsidR="000855A2" w:rsidRPr="000855A2" w:rsidRDefault="000855A2" w:rsidP="000855A2">
            <w:pPr>
              <w:rPr>
                <w:rStyle w:val="ComputerCode"/>
              </w:rPr>
            </w:pPr>
            <w:r>
              <w:rPr>
                <w:rStyle w:val="ComputerCode"/>
              </w:rPr>
              <w:t xml:space="preserve">                                </w:t>
            </w:r>
            <w:r w:rsidRPr="000855A2">
              <w:rPr>
                <w:rStyle w:val="ComputerCode"/>
              </w:rPr>
              <w:t>LIB_NEW sg::StopActor(m_ActorID));</w:t>
            </w:r>
          </w:p>
          <w:p w14:paraId="2FFC7FFC" w14:textId="77777777" w:rsidR="000855A2" w:rsidRPr="000855A2" w:rsidRDefault="000855A2" w:rsidP="000855A2">
            <w:pPr>
              <w:rPr>
                <w:rStyle w:val="ComputerCode"/>
              </w:rPr>
            </w:pPr>
            <w:r w:rsidRPr="000855A2">
              <w:rPr>
                <w:rStyle w:val="ComputerCode"/>
              </w:rPr>
              <w:t xml:space="preserve">            uge::IEventManager::Get()-&gt;vQueueEvent(pEvent);</w:t>
            </w:r>
          </w:p>
          <w:p w14:paraId="04C6B6F3" w14:textId="77777777" w:rsidR="000855A2" w:rsidRPr="000855A2" w:rsidRDefault="000855A2" w:rsidP="000855A2">
            <w:pPr>
              <w:rPr>
                <w:rStyle w:val="ComputerCode"/>
              </w:rPr>
            </w:pPr>
            <w:r w:rsidRPr="000855A2">
              <w:rPr>
                <w:rStyle w:val="ComputerCode"/>
              </w:rPr>
              <w:t xml:space="preserve">        }</w:t>
            </w:r>
          </w:p>
          <w:p w14:paraId="566537EE" w14:textId="77777777" w:rsidR="000855A2" w:rsidRPr="000855A2" w:rsidRDefault="000855A2" w:rsidP="000855A2">
            <w:pPr>
              <w:rPr>
                <w:rStyle w:val="ComputerCode"/>
              </w:rPr>
            </w:pPr>
            <w:r w:rsidRPr="000855A2">
              <w:rPr>
                <w:rStyle w:val="ComputerCode"/>
              </w:rPr>
              <w:t xml:space="preserve">    }</w:t>
            </w:r>
          </w:p>
          <w:p w14:paraId="041F9362" w14:textId="77777777" w:rsidR="000855A2" w:rsidRPr="000855A2" w:rsidRDefault="000855A2" w:rsidP="000855A2">
            <w:pPr>
              <w:rPr>
                <w:rStyle w:val="ComputerCode"/>
              </w:rPr>
            </w:pPr>
          </w:p>
          <w:p w14:paraId="4A65DBFC" w14:textId="77777777" w:rsidR="000855A2" w:rsidRPr="000855A2" w:rsidRDefault="000855A2" w:rsidP="000855A2">
            <w:pPr>
              <w:rPr>
                <w:rStyle w:val="ComputerCode"/>
              </w:rPr>
            </w:pPr>
            <w:r w:rsidRPr="000855A2">
              <w:rPr>
                <w:rStyle w:val="ComputerCode"/>
              </w:rPr>
              <w:t xml:space="preserve">    return true;</w:t>
            </w:r>
          </w:p>
          <w:p w14:paraId="40B53407" w14:textId="77777777" w:rsidR="000855A2" w:rsidRPr="000855A2" w:rsidRDefault="000855A2" w:rsidP="000855A2">
            <w:pPr>
              <w:rPr>
                <w:rStyle w:val="ComputerCode"/>
              </w:rPr>
            </w:pPr>
            <w:r w:rsidRPr="000855A2">
              <w:rPr>
                <w:rStyle w:val="ComputerCode"/>
              </w:rPr>
              <w:t>}</w:t>
            </w:r>
          </w:p>
          <w:p w14:paraId="0299D673" w14:textId="77777777" w:rsidR="000855A2" w:rsidRPr="000855A2" w:rsidRDefault="000855A2" w:rsidP="000855A2">
            <w:pPr>
              <w:rPr>
                <w:rStyle w:val="ComputerCode"/>
              </w:rPr>
            </w:pPr>
          </w:p>
          <w:p w14:paraId="4F0EA2E6" w14:textId="77777777" w:rsidR="000855A2" w:rsidRDefault="000855A2" w:rsidP="000855A2">
            <w:pPr>
              <w:rPr>
                <w:rStyle w:val="ComputerCode"/>
              </w:rPr>
            </w:pPr>
            <w:r w:rsidRPr="000855A2">
              <w:rPr>
                <w:rStyle w:val="ComputerCode"/>
              </w:rPr>
              <w:t>void MotorImpairmentGameController::InputCallback(</w:t>
            </w:r>
          </w:p>
          <w:p w14:paraId="62C4AE73" w14:textId="40CE0354" w:rsidR="000855A2" w:rsidRPr="000855A2" w:rsidRDefault="000855A2" w:rsidP="000855A2">
            <w:pPr>
              <w:rPr>
                <w:rStyle w:val="ComputerCode"/>
              </w:rPr>
            </w:pPr>
            <w:r>
              <w:rPr>
                <w:rStyle w:val="ComputerCode"/>
              </w:rPr>
              <w:t xml:space="preserve">                       </w:t>
            </w:r>
            <w:r w:rsidRPr="000855A2">
              <w:rPr>
                <w:rStyle w:val="ComputerCode"/>
              </w:rPr>
              <w:t>uge::InputMapping::MappedInput&amp; inputs)</w:t>
            </w:r>
          </w:p>
          <w:p w14:paraId="2E656638" w14:textId="77777777" w:rsidR="000855A2" w:rsidRPr="000855A2" w:rsidRDefault="000855A2" w:rsidP="000855A2">
            <w:pPr>
              <w:rPr>
                <w:rStyle w:val="ComputerCode"/>
              </w:rPr>
            </w:pPr>
            <w:r w:rsidRPr="000855A2">
              <w:rPr>
                <w:rStyle w:val="ComputerCode"/>
              </w:rPr>
              <w:t>{</w:t>
            </w:r>
          </w:p>
          <w:p w14:paraId="3A627AC4" w14:textId="77777777" w:rsidR="000855A2" w:rsidRDefault="000855A2" w:rsidP="000855A2">
            <w:pPr>
              <w:rPr>
                <w:rStyle w:val="ComputerCode"/>
              </w:rPr>
            </w:pPr>
            <w:r w:rsidRPr="000855A2">
              <w:rPr>
                <w:rStyle w:val="ComputerCode"/>
              </w:rPr>
              <w:t xml:space="preserve">    if (inputs.IsActionEnabled(</w:t>
            </w:r>
          </w:p>
          <w:p w14:paraId="030F472B" w14:textId="50CE84B1" w:rsidR="000855A2" w:rsidRPr="000855A2" w:rsidRDefault="000855A2" w:rsidP="000855A2">
            <w:pPr>
              <w:rPr>
                <w:rStyle w:val="ComputerCode"/>
              </w:rPr>
            </w:pPr>
            <w:r>
              <w:rPr>
                <w:rStyle w:val="ComputerCode"/>
              </w:rPr>
              <w:t xml:space="preserve">                  </w:t>
            </w:r>
            <w:r w:rsidRPr="000855A2">
              <w:rPr>
                <w:rStyle w:val="ComputerCode"/>
              </w:rPr>
              <w:t>uge::InputMapping::Action::FireBullet))</w:t>
            </w:r>
          </w:p>
          <w:p w14:paraId="7C29E168" w14:textId="77777777" w:rsidR="000855A2" w:rsidRPr="000855A2" w:rsidRDefault="000855A2" w:rsidP="000855A2">
            <w:pPr>
              <w:rPr>
                <w:rStyle w:val="ComputerCode"/>
              </w:rPr>
            </w:pPr>
            <w:r w:rsidRPr="000855A2">
              <w:rPr>
                <w:rStyle w:val="ComputerCode"/>
              </w:rPr>
              <w:t xml:space="preserve">    {</w:t>
            </w:r>
          </w:p>
          <w:p w14:paraId="6DB95A1A" w14:textId="77777777" w:rsidR="000855A2" w:rsidRDefault="000855A2" w:rsidP="000855A2">
            <w:pPr>
              <w:rPr>
                <w:rStyle w:val="ComputerCode"/>
              </w:rPr>
            </w:pPr>
            <w:r w:rsidRPr="000855A2">
              <w:rPr>
                <w:rStyle w:val="ComputerCode"/>
              </w:rPr>
              <w:t xml:space="preserve">        std::shared_ptr&lt;sg::FireProjectile&gt; pEvent(</w:t>
            </w:r>
          </w:p>
          <w:p w14:paraId="01616664" w14:textId="77777777" w:rsidR="000855A2" w:rsidRDefault="000855A2" w:rsidP="000855A2">
            <w:pPr>
              <w:rPr>
                <w:rStyle w:val="ComputerCode"/>
              </w:rPr>
            </w:pPr>
            <w:r>
              <w:rPr>
                <w:rStyle w:val="ComputerCode"/>
              </w:rPr>
              <w:t xml:space="preserve">                   </w:t>
            </w:r>
            <w:r w:rsidRPr="000855A2">
              <w:rPr>
                <w:rStyle w:val="ComputerCode"/>
              </w:rPr>
              <w:t>LIB_NEW sg::FireProjectile(</w:t>
            </w:r>
          </w:p>
          <w:p w14:paraId="7AC28A02" w14:textId="27492187" w:rsidR="000855A2" w:rsidRPr="000855A2" w:rsidRDefault="000855A2" w:rsidP="000855A2">
            <w:pPr>
              <w:rPr>
                <w:rStyle w:val="ComputerCode"/>
              </w:rPr>
            </w:pPr>
            <w:r>
              <w:rPr>
                <w:rStyle w:val="ComputerCode"/>
              </w:rPr>
              <w:t xml:space="preserve">                        </w:t>
            </w:r>
            <w:r w:rsidRPr="000855A2">
              <w:rPr>
                <w:rStyle w:val="ComputerCode"/>
              </w:rPr>
              <w:t>m_ActorID, FireProjectile::Type::Bullet));</w:t>
            </w:r>
          </w:p>
          <w:p w14:paraId="14356497" w14:textId="77777777" w:rsidR="000855A2" w:rsidRPr="000855A2" w:rsidRDefault="000855A2" w:rsidP="000855A2">
            <w:pPr>
              <w:rPr>
                <w:rStyle w:val="ComputerCode"/>
              </w:rPr>
            </w:pPr>
            <w:r w:rsidRPr="000855A2">
              <w:rPr>
                <w:rStyle w:val="ComputerCode"/>
              </w:rPr>
              <w:t xml:space="preserve">        uge::IEventManager::Get()-&gt;vQueueEvent(pEvent);</w:t>
            </w:r>
          </w:p>
          <w:p w14:paraId="5F60C40E" w14:textId="77777777" w:rsidR="000855A2" w:rsidRPr="000855A2" w:rsidRDefault="000855A2" w:rsidP="000855A2">
            <w:pPr>
              <w:rPr>
                <w:rStyle w:val="ComputerCode"/>
              </w:rPr>
            </w:pPr>
            <w:r w:rsidRPr="000855A2">
              <w:rPr>
                <w:rStyle w:val="ComputerCode"/>
              </w:rPr>
              <w:t xml:space="preserve">    }</w:t>
            </w:r>
          </w:p>
          <w:p w14:paraId="1E4E26B4" w14:textId="77777777" w:rsidR="000855A2" w:rsidRPr="000855A2" w:rsidRDefault="000855A2" w:rsidP="000855A2">
            <w:pPr>
              <w:rPr>
                <w:rStyle w:val="ComputerCode"/>
              </w:rPr>
            </w:pPr>
          </w:p>
          <w:p w14:paraId="372F8429" w14:textId="77777777" w:rsidR="000855A2" w:rsidRPr="000855A2" w:rsidRDefault="000855A2" w:rsidP="000855A2">
            <w:pPr>
              <w:rPr>
                <w:rStyle w:val="ComputerCode"/>
              </w:rPr>
            </w:pPr>
            <w:r w:rsidRPr="000855A2">
              <w:rPr>
                <w:rStyle w:val="ComputerCode"/>
              </w:rPr>
              <w:t xml:space="preserve">    if (inputs.IsActionEnabled(uge::InputMapping::Action::FireBomb))</w:t>
            </w:r>
          </w:p>
          <w:p w14:paraId="34EDD849" w14:textId="77777777" w:rsidR="000855A2" w:rsidRPr="000855A2" w:rsidRDefault="000855A2" w:rsidP="000855A2">
            <w:pPr>
              <w:rPr>
                <w:rStyle w:val="ComputerCode"/>
              </w:rPr>
            </w:pPr>
            <w:r w:rsidRPr="000855A2">
              <w:rPr>
                <w:rStyle w:val="ComputerCode"/>
              </w:rPr>
              <w:t xml:space="preserve">    {</w:t>
            </w:r>
          </w:p>
          <w:p w14:paraId="238F359F" w14:textId="77777777" w:rsidR="000855A2" w:rsidRDefault="000855A2" w:rsidP="000855A2">
            <w:pPr>
              <w:rPr>
                <w:rStyle w:val="ComputerCode"/>
              </w:rPr>
            </w:pPr>
            <w:r w:rsidRPr="000855A2">
              <w:rPr>
                <w:rStyle w:val="ComputerCode"/>
              </w:rPr>
              <w:t xml:space="preserve">        std::shared_ptr&lt;sg::FireProjectile&gt; pEvent(</w:t>
            </w:r>
          </w:p>
          <w:p w14:paraId="3CC27B2E" w14:textId="77777777" w:rsidR="000855A2" w:rsidRDefault="000855A2" w:rsidP="000855A2">
            <w:pPr>
              <w:rPr>
                <w:rStyle w:val="ComputerCode"/>
              </w:rPr>
            </w:pPr>
            <w:r>
              <w:rPr>
                <w:rStyle w:val="ComputerCode"/>
              </w:rPr>
              <w:t xml:space="preserve">       </w:t>
            </w:r>
            <w:r w:rsidRPr="000855A2">
              <w:rPr>
                <w:rStyle w:val="ComputerCode"/>
              </w:rPr>
              <w:t xml:space="preserve">            LIB_NEW sg::FireProjectile(</w:t>
            </w:r>
          </w:p>
          <w:p w14:paraId="4808EB14" w14:textId="6D2355FB" w:rsidR="000855A2" w:rsidRPr="000855A2" w:rsidRDefault="000855A2" w:rsidP="000855A2">
            <w:pPr>
              <w:rPr>
                <w:rStyle w:val="ComputerCode"/>
              </w:rPr>
            </w:pPr>
            <w:r>
              <w:rPr>
                <w:rStyle w:val="ComputerCode"/>
              </w:rPr>
              <w:t xml:space="preserve">                          </w:t>
            </w:r>
            <w:r w:rsidRPr="000855A2">
              <w:rPr>
                <w:rStyle w:val="ComputerCode"/>
              </w:rPr>
              <w:t>m_ActorID, FireProjectile::Type::Bomb));</w:t>
            </w:r>
          </w:p>
          <w:p w14:paraId="192F41B3" w14:textId="77777777" w:rsidR="000855A2" w:rsidRPr="000855A2" w:rsidRDefault="000855A2" w:rsidP="000855A2">
            <w:pPr>
              <w:rPr>
                <w:rStyle w:val="ComputerCode"/>
              </w:rPr>
            </w:pPr>
            <w:r w:rsidRPr="000855A2">
              <w:rPr>
                <w:rStyle w:val="ComputerCode"/>
              </w:rPr>
              <w:t xml:space="preserve">        uge::IEventManager::Get()-&gt;vQueueEvent(pEvent);</w:t>
            </w:r>
          </w:p>
          <w:p w14:paraId="44F824ED" w14:textId="77777777" w:rsidR="000855A2" w:rsidRPr="000855A2" w:rsidRDefault="000855A2" w:rsidP="000855A2">
            <w:pPr>
              <w:rPr>
                <w:rStyle w:val="ComputerCode"/>
              </w:rPr>
            </w:pPr>
            <w:r w:rsidRPr="000855A2">
              <w:rPr>
                <w:rStyle w:val="ComputerCode"/>
              </w:rPr>
              <w:t xml:space="preserve">    }</w:t>
            </w:r>
          </w:p>
          <w:p w14:paraId="654D05C4" w14:textId="7EAD7B13" w:rsidR="008D6E0E" w:rsidRDefault="000855A2" w:rsidP="000855A2">
            <w:r w:rsidRPr="000855A2">
              <w:rPr>
                <w:rStyle w:val="ComputerCode"/>
              </w:rPr>
              <w:t>}</w:t>
            </w:r>
          </w:p>
        </w:tc>
      </w:tr>
    </w:tbl>
    <w:p w14:paraId="3026126F" w14:textId="77777777" w:rsidR="008D6E0E" w:rsidRDefault="008D6E0E" w:rsidP="00684524"/>
    <w:p w14:paraId="728F5EC6" w14:textId="77777777" w:rsidR="0009779E" w:rsidRDefault="000855A2" w:rsidP="00684524">
      <w:r>
        <w:t xml:space="preserve">Comparing </w:t>
      </w:r>
      <w:r>
        <w:fldChar w:fldCharType="begin"/>
      </w:r>
      <w:r>
        <w:instrText xml:space="preserve"> REF _Ref384205607 \h </w:instrText>
      </w:r>
      <w:r>
        <w:fldChar w:fldCharType="separate"/>
      </w:r>
      <w:r w:rsidR="00A91D79" w:rsidRPr="000855A2">
        <w:rPr>
          <w:b/>
        </w:rPr>
        <w:t xml:space="preserve">Listing </w:t>
      </w:r>
      <w:r w:rsidR="00A91D79">
        <w:rPr>
          <w:b/>
          <w:noProof/>
        </w:rPr>
        <w:t>137</w:t>
      </w:r>
      <w:r>
        <w:fldChar w:fldCharType="end"/>
      </w:r>
      <w:r>
        <w:t xml:space="preserve"> to </w:t>
      </w:r>
      <w:r>
        <w:fldChar w:fldCharType="begin"/>
      </w:r>
      <w:r>
        <w:instrText xml:space="preserve"> REF _Ref382509073 \h </w:instrText>
      </w:r>
      <w:r>
        <w:fldChar w:fldCharType="separate"/>
      </w:r>
      <w:r w:rsidR="00A91D79" w:rsidRPr="00B978C0">
        <w:rPr>
          <w:b/>
        </w:rPr>
        <w:t xml:space="preserve">Listing </w:t>
      </w:r>
      <w:r w:rsidR="00A91D79">
        <w:rPr>
          <w:b/>
          <w:noProof/>
        </w:rPr>
        <w:t>99</w:t>
      </w:r>
      <w:r>
        <w:fldChar w:fldCharType="end"/>
      </w:r>
      <w:r>
        <w:t xml:space="preserve">, it is possible to observe the implementation swapped the high-level command </w:t>
      </w:r>
      <w:r w:rsidRPr="000855A2">
        <w:rPr>
          <w:rStyle w:val="ComputerCode"/>
        </w:rPr>
        <w:t>MoveActor</w:t>
      </w:r>
      <w:r>
        <w:t xml:space="preserve"> from </w:t>
      </w:r>
      <w:r w:rsidRPr="000855A2">
        <w:rPr>
          <w:rStyle w:val="ComputerCode"/>
        </w:rPr>
        <w:t>InputCallback()</w:t>
      </w:r>
      <w:r>
        <w:t xml:space="preserve"> to </w:t>
      </w:r>
      <w:r w:rsidRPr="000855A2">
        <w:rPr>
          <w:rStyle w:val="ComputerCode"/>
        </w:rPr>
        <w:t>vUpdate()</w:t>
      </w:r>
      <w:r>
        <w:t>. This way, the command became independent of user input – the user is able to focus on firing the projectiles to play the game.</w:t>
      </w:r>
    </w:p>
    <w:p w14:paraId="0942AE85" w14:textId="77777777" w:rsidR="0009779E" w:rsidRDefault="0009779E" w:rsidP="001823E3">
      <w:pPr>
        <w:pStyle w:val="Heading5"/>
      </w:pPr>
      <w:r>
        <w:t>Configuration</w:t>
      </w:r>
    </w:p>
    <w:p w14:paraId="5E2DDE89" w14:textId="359A5D83" w:rsidR="0009779E" w:rsidRDefault="0009779E" w:rsidP="0009779E">
      <w:r>
        <w:t>A</w:t>
      </w:r>
      <w:r w:rsidR="001823E3">
        <w:t xml:space="preserve">s this profile deals with user input, it is a good idea to provide a custom </w:t>
      </w:r>
      <w:r w:rsidR="001823E3" w:rsidRPr="001823E3">
        <w:rPr>
          <w:rStyle w:val="ComputerCode"/>
        </w:rPr>
        <w:t>InputContext</w:t>
      </w:r>
      <w:r w:rsidR="001823E3">
        <w:t xml:space="preserve"> for the interaction (</w:t>
      </w:r>
      <w:r w:rsidR="001823E3">
        <w:fldChar w:fldCharType="begin"/>
      </w:r>
      <w:r w:rsidR="001823E3">
        <w:instrText xml:space="preserve"> REF _Ref384206822 \h </w:instrText>
      </w:r>
      <w:r w:rsidR="001823E3">
        <w:fldChar w:fldCharType="separate"/>
      </w:r>
      <w:r w:rsidR="00A91D79" w:rsidRPr="001823E3">
        <w:rPr>
          <w:b/>
        </w:rPr>
        <w:t xml:space="preserve">Listing </w:t>
      </w:r>
      <w:r w:rsidR="00A91D79">
        <w:rPr>
          <w:b/>
          <w:noProof/>
        </w:rPr>
        <w:t>138</w:t>
      </w:r>
      <w:r w:rsidR="001823E3">
        <w:fldChar w:fldCharType="end"/>
      </w:r>
      <w:r w:rsidR="001823E3">
        <w:t>). This allows defining a input mapping configuration for the profile.</w:t>
      </w:r>
    </w:p>
    <w:p w14:paraId="2833D930" w14:textId="55830B19" w:rsidR="001823E3" w:rsidRDefault="001823E3" w:rsidP="001823E3">
      <w:pPr>
        <w:pStyle w:val="Caption"/>
        <w:keepNext/>
        <w:jc w:val="center"/>
      </w:pPr>
      <w:bookmarkStart w:id="580" w:name="_Ref384206822"/>
      <w:bookmarkStart w:id="581" w:name="_Toc384299028"/>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38</w:t>
      </w:r>
      <w:r w:rsidRPr="001823E3">
        <w:rPr>
          <w:b/>
        </w:rPr>
        <w:fldChar w:fldCharType="end"/>
      </w:r>
      <w:bookmarkEnd w:id="580"/>
      <w:r w:rsidRPr="001823E3">
        <w:rPr>
          <w:b/>
        </w:rPr>
        <w:t>.</w:t>
      </w:r>
      <w:r>
        <w:t xml:space="preserve"> The motor impairment input context.</w:t>
      </w:r>
      <w:bookmarkEnd w:id="581"/>
    </w:p>
    <w:tbl>
      <w:tblPr>
        <w:tblStyle w:val="TableGrid"/>
        <w:tblW w:w="0" w:type="auto"/>
        <w:tblLook w:val="04A0" w:firstRow="1" w:lastRow="0" w:firstColumn="1" w:lastColumn="0" w:noHBand="0" w:noVBand="1"/>
      </w:tblPr>
      <w:tblGrid>
        <w:gridCol w:w="8494"/>
      </w:tblGrid>
      <w:tr w:rsidR="0009779E" w14:paraId="022E8CE7" w14:textId="77777777" w:rsidTr="005C0BE9">
        <w:tc>
          <w:tcPr>
            <w:tcW w:w="8494" w:type="dxa"/>
          </w:tcPr>
          <w:p w14:paraId="20BF0CC8" w14:textId="77777777" w:rsidR="0009779E" w:rsidRPr="0009779E" w:rsidRDefault="0009779E" w:rsidP="005C0BE9">
            <w:pPr>
              <w:rPr>
                <w:rStyle w:val="ComputerCode"/>
              </w:rPr>
            </w:pPr>
            <w:r w:rsidRPr="0009779E">
              <w:rPr>
                <w:rStyle w:val="ComputerCode"/>
              </w:rPr>
              <w:t>&lt;?xml version="1.0" encoding="UTF-8"?&gt;</w:t>
            </w:r>
          </w:p>
          <w:p w14:paraId="5C5A146B" w14:textId="0D5AB5C1" w:rsidR="0009779E" w:rsidRPr="0009779E" w:rsidRDefault="0009779E" w:rsidP="005C0BE9">
            <w:pPr>
              <w:rPr>
                <w:rStyle w:val="ComputerCode"/>
              </w:rPr>
            </w:pPr>
            <w:r w:rsidRPr="0009779E">
              <w:rPr>
                <w:rStyle w:val="ComputerCode"/>
              </w:rPr>
              <w:t>&lt;InputContexts resource="data/config/player_profiles/motor_impairment/input_context_list.xml"&gt;</w:t>
            </w:r>
          </w:p>
          <w:p w14:paraId="06CE3CD1" w14:textId="77777777" w:rsidR="0009779E" w:rsidRPr="0009779E" w:rsidRDefault="0009779E" w:rsidP="005C0BE9">
            <w:pPr>
              <w:rPr>
                <w:rStyle w:val="ComputerCode"/>
              </w:rPr>
            </w:pPr>
            <w:r w:rsidRPr="0009779E">
              <w:rPr>
                <w:rStyle w:val="ComputerCode"/>
              </w:rPr>
              <w:t xml:space="preserve">  &lt;InputContext name="game_commands"&gt;</w:t>
            </w:r>
          </w:p>
          <w:p w14:paraId="30FFDFA4" w14:textId="77777777" w:rsidR="0009779E" w:rsidRPr="0009779E" w:rsidRDefault="0009779E" w:rsidP="005C0BE9">
            <w:pPr>
              <w:rPr>
                <w:rStyle w:val="ComputerCode"/>
              </w:rPr>
            </w:pPr>
            <w:r w:rsidRPr="0009779E">
              <w:rPr>
                <w:rStyle w:val="ComputerCode"/>
              </w:rPr>
              <w:t xml:space="preserve">    &lt;Commands resource="data/game/commands/game_commands.xml"/&gt;</w:t>
            </w:r>
          </w:p>
          <w:p w14:paraId="6BFB6190" w14:textId="77777777" w:rsidR="0009779E" w:rsidRDefault="0009779E" w:rsidP="005C0BE9">
            <w:pPr>
              <w:rPr>
                <w:rStyle w:val="ComputerCode"/>
              </w:rPr>
            </w:pPr>
            <w:r w:rsidRPr="0009779E">
              <w:rPr>
                <w:rStyle w:val="ComputerCode"/>
              </w:rPr>
              <w:t xml:space="preserve">    &lt;InputMapping resource=</w:t>
            </w:r>
          </w:p>
          <w:p w14:paraId="63335584" w14:textId="51BF3F16" w:rsidR="0009779E" w:rsidRPr="0009779E" w:rsidRDefault="0009779E" w:rsidP="005C0BE9">
            <w:pPr>
              <w:rPr>
                <w:rStyle w:val="ComputerCode"/>
              </w:rPr>
            </w:pPr>
            <w:r>
              <w:rPr>
                <w:rStyle w:val="ComputerCode"/>
              </w:rPr>
              <w:t xml:space="preserve">  </w:t>
            </w:r>
            <w:r w:rsidRPr="0009779E">
              <w:rPr>
                <w:rStyle w:val="ComputerCode"/>
              </w:rPr>
              <w:t>"data/config/player_profiles/motor_impairment/input_mapping.xml"/&gt;</w:t>
            </w:r>
          </w:p>
          <w:p w14:paraId="436498F9" w14:textId="77777777" w:rsidR="0009779E" w:rsidRPr="0009779E" w:rsidRDefault="0009779E" w:rsidP="005C0BE9">
            <w:pPr>
              <w:rPr>
                <w:rStyle w:val="ComputerCode"/>
              </w:rPr>
            </w:pPr>
            <w:r w:rsidRPr="0009779E">
              <w:rPr>
                <w:rStyle w:val="ComputerCode"/>
              </w:rPr>
              <w:t xml:space="preserve">  &lt;/InputContext&gt;</w:t>
            </w:r>
          </w:p>
          <w:p w14:paraId="054D5124" w14:textId="77777777" w:rsidR="0009779E" w:rsidRDefault="0009779E" w:rsidP="005C0BE9">
            <w:r w:rsidRPr="0009779E">
              <w:rPr>
                <w:rStyle w:val="ComputerCode"/>
              </w:rPr>
              <w:t>&lt;/InputContexts&gt;</w:t>
            </w:r>
          </w:p>
        </w:tc>
      </w:tr>
    </w:tbl>
    <w:p w14:paraId="4EE01D95" w14:textId="77777777" w:rsidR="0009779E" w:rsidRDefault="0009779E" w:rsidP="0009779E"/>
    <w:p w14:paraId="7E0249BF" w14:textId="25F6BAFA" w:rsidR="001823E3" w:rsidRDefault="001823E3" w:rsidP="0009779E">
      <w:r>
        <w:t>To load this input mapping, it is necessary to set the MotorImpairmentGameController to load the resource (</w:t>
      </w:r>
      <w:r>
        <w:fldChar w:fldCharType="begin"/>
      </w:r>
      <w:r>
        <w:instrText xml:space="preserve"> REF _Ref384207012 \h </w:instrText>
      </w:r>
      <w:r>
        <w:fldChar w:fldCharType="separate"/>
      </w:r>
      <w:r w:rsidR="00A91D79" w:rsidRPr="001823E3">
        <w:rPr>
          <w:b/>
        </w:rPr>
        <w:t xml:space="preserve">Listing </w:t>
      </w:r>
      <w:r w:rsidR="00A91D79">
        <w:rPr>
          <w:b/>
          <w:noProof/>
        </w:rPr>
        <w:t>139</w:t>
      </w:r>
      <w:r>
        <w:fldChar w:fldCharType="end"/>
      </w:r>
      <w:r>
        <w:t xml:space="preserve">). This allows the engine to load the desired input mapping (for instance, the one in </w:t>
      </w:r>
      <w:r>
        <w:fldChar w:fldCharType="begin"/>
      </w:r>
      <w:r>
        <w:instrText xml:space="preserve"> REF _Ref384207043 \h </w:instrText>
      </w:r>
      <w:r>
        <w:fldChar w:fldCharType="separate"/>
      </w:r>
      <w:r w:rsidR="00A91D79" w:rsidRPr="001823E3">
        <w:rPr>
          <w:b/>
        </w:rPr>
        <w:t xml:space="preserve">Listing </w:t>
      </w:r>
      <w:r w:rsidR="00A91D79">
        <w:rPr>
          <w:b/>
          <w:noProof/>
        </w:rPr>
        <w:t>140</w:t>
      </w:r>
      <w:r>
        <w:fldChar w:fldCharType="end"/>
      </w:r>
      <w:r>
        <w:t>).</w:t>
      </w:r>
    </w:p>
    <w:p w14:paraId="439BCC8B" w14:textId="73428E39" w:rsidR="001823E3" w:rsidRDefault="001823E3" w:rsidP="001823E3">
      <w:pPr>
        <w:pStyle w:val="Caption"/>
        <w:keepNext/>
        <w:jc w:val="center"/>
      </w:pPr>
      <w:bookmarkStart w:id="582" w:name="_Ref384207012"/>
      <w:bookmarkStart w:id="583" w:name="_Toc384299029"/>
      <w:r w:rsidRPr="001823E3">
        <w:rPr>
          <w:b/>
        </w:rPr>
        <w:lastRenderedPageBreak/>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39</w:t>
      </w:r>
      <w:r w:rsidRPr="001823E3">
        <w:rPr>
          <w:b/>
        </w:rPr>
        <w:fldChar w:fldCharType="end"/>
      </w:r>
      <w:bookmarkEnd w:id="582"/>
      <w:r w:rsidRPr="001823E3">
        <w:rPr>
          <w:b/>
        </w:rPr>
        <w:t>.</w:t>
      </w:r>
      <w:r>
        <w:t xml:space="preserve"> Loading a custom input context list.</w:t>
      </w:r>
      <w:bookmarkEnd w:id="583"/>
    </w:p>
    <w:tbl>
      <w:tblPr>
        <w:tblStyle w:val="TableGrid"/>
        <w:tblW w:w="0" w:type="auto"/>
        <w:tblLook w:val="04A0" w:firstRow="1" w:lastRow="0" w:firstColumn="1" w:lastColumn="0" w:noHBand="0" w:noVBand="1"/>
      </w:tblPr>
      <w:tblGrid>
        <w:gridCol w:w="8494"/>
      </w:tblGrid>
      <w:tr w:rsidR="001823E3" w14:paraId="416D4CB7" w14:textId="77777777" w:rsidTr="001823E3">
        <w:tc>
          <w:tcPr>
            <w:tcW w:w="8494" w:type="dxa"/>
          </w:tcPr>
          <w:p w14:paraId="2B235C3F" w14:textId="4E04FD52" w:rsidR="001823E3" w:rsidRDefault="001823E3" w:rsidP="001823E3">
            <w:pPr>
              <w:rPr>
                <w:rStyle w:val="ComputerCode"/>
              </w:rPr>
            </w:pPr>
            <w:r w:rsidRPr="001823E3">
              <w:rPr>
                <w:rStyle w:val="ComputerCode"/>
              </w:rPr>
              <w:t>const std::string MotorImpairmentGameController::</w:t>
            </w:r>
          </w:p>
          <w:p w14:paraId="54083C94" w14:textId="0453D702" w:rsidR="001823E3" w:rsidRPr="001823E3" w:rsidRDefault="001823E3" w:rsidP="001823E3">
            <w:pPr>
              <w:rPr>
                <w:rStyle w:val="ComputerCode"/>
              </w:rPr>
            </w:pPr>
            <w:r>
              <w:rPr>
                <w:rStyle w:val="ComputerCode"/>
              </w:rPr>
              <w:t xml:space="preserve">                              </w:t>
            </w:r>
            <w:r w:rsidRPr="001823E3">
              <w:rPr>
                <w:rStyle w:val="ComputerCode"/>
              </w:rPr>
              <w:t>vGetInputContextListFilename()</w:t>
            </w:r>
          </w:p>
          <w:p w14:paraId="5B08E8BC" w14:textId="526314FF" w:rsidR="001823E3" w:rsidRPr="001823E3" w:rsidRDefault="001823E3" w:rsidP="001823E3">
            <w:pPr>
              <w:rPr>
                <w:rStyle w:val="ComputerCode"/>
              </w:rPr>
            </w:pPr>
            <w:r w:rsidRPr="001823E3">
              <w:rPr>
                <w:rStyle w:val="ComputerCode"/>
              </w:rPr>
              <w:t>{</w:t>
            </w:r>
          </w:p>
          <w:p w14:paraId="1D88F001" w14:textId="77777777" w:rsidR="001823E3" w:rsidRDefault="001823E3" w:rsidP="001823E3">
            <w:pPr>
              <w:rPr>
                <w:rStyle w:val="ComputerCode"/>
              </w:rPr>
            </w:pPr>
            <w:r w:rsidRPr="001823E3">
              <w:rPr>
                <w:rStyle w:val="ComputerCode"/>
              </w:rPr>
              <w:t xml:space="preserve">    return std::string(</w:t>
            </w:r>
          </w:p>
          <w:p w14:paraId="7FD54E82" w14:textId="296C1887" w:rsidR="001823E3" w:rsidRPr="001823E3" w:rsidRDefault="001823E3" w:rsidP="001823E3">
            <w:pPr>
              <w:rPr>
                <w:rStyle w:val="ComputerCode"/>
              </w:rPr>
            </w:pPr>
            <w:r w:rsidRPr="001823E3">
              <w:rPr>
                <w:rStyle w:val="ComputerCode"/>
              </w:rPr>
              <w:t>"data/config/player_profiles/motor_impairment/input_context_list.xml");</w:t>
            </w:r>
          </w:p>
          <w:p w14:paraId="2EBDC64D" w14:textId="29E3A6F6" w:rsidR="001823E3" w:rsidRDefault="001823E3" w:rsidP="001823E3">
            <w:r w:rsidRPr="001823E3">
              <w:rPr>
                <w:rStyle w:val="ComputerCode"/>
              </w:rPr>
              <w:t>}</w:t>
            </w:r>
          </w:p>
        </w:tc>
      </w:tr>
    </w:tbl>
    <w:p w14:paraId="55EFCA3F" w14:textId="77777777" w:rsidR="001823E3" w:rsidRDefault="001823E3" w:rsidP="0009779E"/>
    <w:p w14:paraId="565BFC34" w14:textId="4ACB8188" w:rsidR="001823E3" w:rsidRDefault="001823E3" w:rsidP="001823E3">
      <w:pPr>
        <w:pStyle w:val="Caption"/>
        <w:keepNext/>
        <w:jc w:val="center"/>
      </w:pPr>
      <w:bookmarkStart w:id="584" w:name="_Ref384207043"/>
      <w:bookmarkStart w:id="585" w:name="_Toc384299030"/>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A91D79">
        <w:rPr>
          <w:b/>
          <w:noProof/>
        </w:rPr>
        <w:t>140</w:t>
      </w:r>
      <w:r w:rsidRPr="001823E3">
        <w:rPr>
          <w:b/>
        </w:rPr>
        <w:fldChar w:fldCharType="end"/>
      </w:r>
      <w:bookmarkEnd w:id="584"/>
      <w:r w:rsidRPr="001823E3">
        <w:rPr>
          <w:b/>
        </w:rPr>
        <w:t>.</w:t>
      </w:r>
      <w:r>
        <w:t xml:space="preserve"> The input mapping.</w:t>
      </w:r>
      <w:bookmarkEnd w:id="585"/>
    </w:p>
    <w:tbl>
      <w:tblPr>
        <w:tblStyle w:val="TableGrid"/>
        <w:tblW w:w="0" w:type="auto"/>
        <w:tblLook w:val="04A0" w:firstRow="1" w:lastRow="0" w:firstColumn="1" w:lastColumn="0" w:noHBand="0" w:noVBand="1"/>
      </w:tblPr>
      <w:tblGrid>
        <w:gridCol w:w="8494"/>
      </w:tblGrid>
      <w:tr w:rsidR="0009779E" w14:paraId="7E326ABF" w14:textId="77777777" w:rsidTr="005C0BE9">
        <w:tc>
          <w:tcPr>
            <w:tcW w:w="8494" w:type="dxa"/>
          </w:tcPr>
          <w:p w14:paraId="06DBC8A8" w14:textId="77777777" w:rsidR="0009779E" w:rsidRPr="0009779E" w:rsidRDefault="0009779E" w:rsidP="005C0BE9">
            <w:pPr>
              <w:rPr>
                <w:rStyle w:val="ComputerCode"/>
              </w:rPr>
            </w:pPr>
            <w:r w:rsidRPr="0009779E">
              <w:rPr>
                <w:rStyle w:val="ComputerCode"/>
              </w:rPr>
              <w:t>&lt;?xml version="1.0" encoding="UTF-8"?&gt;</w:t>
            </w:r>
          </w:p>
          <w:p w14:paraId="38AD9240" w14:textId="77777777" w:rsidR="0009779E" w:rsidRPr="0009779E" w:rsidRDefault="0009779E" w:rsidP="005C0BE9">
            <w:pPr>
              <w:rPr>
                <w:rStyle w:val="ComputerCode"/>
              </w:rPr>
            </w:pPr>
            <w:r w:rsidRPr="0009779E">
              <w:rPr>
                <w:rStyle w:val="ComputerCode"/>
              </w:rPr>
              <w:t>&lt;Commands resource="data/config/player_profiles/motor_impairment/input_mapping.xml"&gt;</w:t>
            </w:r>
          </w:p>
          <w:p w14:paraId="75D06415" w14:textId="77777777" w:rsidR="0009779E" w:rsidRPr="0009779E" w:rsidRDefault="0009779E" w:rsidP="005C0BE9">
            <w:pPr>
              <w:rPr>
                <w:rStyle w:val="ComputerCode"/>
              </w:rPr>
            </w:pPr>
            <w:r w:rsidRPr="0009779E">
              <w:rPr>
                <w:rStyle w:val="ComputerCode"/>
              </w:rPr>
              <w:t xml:space="preserve">  &lt;Actions&gt;</w:t>
            </w:r>
          </w:p>
          <w:p w14:paraId="30E4090F" w14:textId="77777777" w:rsidR="0009779E" w:rsidRDefault="0009779E" w:rsidP="005C0BE9">
            <w:pPr>
              <w:rPr>
                <w:rStyle w:val="ComputerCode"/>
              </w:rPr>
            </w:pPr>
            <w:r w:rsidRPr="0009779E">
              <w:rPr>
                <w:rStyle w:val="ComputerCode"/>
              </w:rPr>
              <w:t xml:space="preserve">    &lt;State game_command_name="FireBullet" </w:t>
            </w:r>
          </w:p>
          <w:p w14:paraId="569C7ABB" w14:textId="1E22FAC9" w:rsidR="0009779E" w:rsidRPr="0009779E" w:rsidRDefault="0009779E" w:rsidP="005C0BE9">
            <w:pPr>
              <w:rPr>
                <w:rStyle w:val="ComputerCode"/>
              </w:rPr>
            </w:pPr>
            <w:r>
              <w:rPr>
                <w:rStyle w:val="ComputerCode"/>
              </w:rPr>
              <w:t xml:space="preserve">           </w:t>
            </w:r>
            <w:r w:rsidRPr="0009779E">
              <w:rPr>
                <w:rStyle w:val="ComputerCode"/>
              </w:rPr>
              <w:t>device="mouse" input_value="MB_LEFT"/&gt;</w:t>
            </w:r>
          </w:p>
          <w:p w14:paraId="3EFBC05E" w14:textId="77777777" w:rsidR="0009779E" w:rsidRDefault="0009779E" w:rsidP="005C0BE9">
            <w:pPr>
              <w:rPr>
                <w:rStyle w:val="ComputerCode"/>
              </w:rPr>
            </w:pPr>
            <w:r w:rsidRPr="0009779E">
              <w:rPr>
                <w:rStyle w:val="ComputerCode"/>
              </w:rPr>
              <w:t xml:space="preserve">    &lt;State game_command_name="FireBomb" </w:t>
            </w:r>
          </w:p>
          <w:p w14:paraId="4C1D3093" w14:textId="05ED56EB" w:rsidR="0009779E" w:rsidRPr="0009779E" w:rsidRDefault="0009779E" w:rsidP="005C0BE9">
            <w:pPr>
              <w:rPr>
                <w:rStyle w:val="ComputerCode"/>
              </w:rPr>
            </w:pPr>
            <w:r>
              <w:rPr>
                <w:rStyle w:val="ComputerCode"/>
              </w:rPr>
              <w:t xml:space="preserve">           </w:t>
            </w:r>
            <w:r w:rsidRPr="0009779E">
              <w:rPr>
                <w:rStyle w:val="ComputerCode"/>
              </w:rPr>
              <w:t>device="mouse" input_value="MB_RIGHT"/&gt;</w:t>
            </w:r>
          </w:p>
          <w:p w14:paraId="16DD4CAC" w14:textId="77777777" w:rsidR="0009779E" w:rsidRPr="0009779E" w:rsidRDefault="0009779E" w:rsidP="005C0BE9">
            <w:pPr>
              <w:rPr>
                <w:rStyle w:val="ComputerCode"/>
              </w:rPr>
            </w:pPr>
            <w:r w:rsidRPr="0009779E">
              <w:rPr>
                <w:rStyle w:val="ComputerCode"/>
              </w:rPr>
              <w:t xml:space="preserve">  &lt;/Actions&gt;</w:t>
            </w:r>
          </w:p>
          <w:p w14:paraId="42D33116" w14:textId="77777777" w:rsidR="0009779E" w:rsidRPr="0009779E" w:rsidRDefault="0009779E" w:rsidP="005C0BE9">
            <w:pPr>
              <w:rPr>
                <w:rStyle w:val="ComputerCode"/>
              </w:rPr>
            </w:pPr>
            <w:r w:rsidRPr="0009779E">
              <w:rPr>
                <w:rStyle w:val="ComputerCode"/>
              </w:rPr>
              <w:t xml:space="preserve">  &lt;States&gt;</w:t>
            </w:r>
          </w:p>
          <w:p w14:paraId="3B0EE139" w14:textId="77777777" w:rsidR="0009779E" w:rsidRPr="0009779E" w:rsidRDefault="0009779E" w:rsidP="005C0BE9">
            <w:pPr>
              <w:rPr>
                <w:rStyle w:val="ComputerCode"/>
              </w:rPr>
            </w:pPr>
          </w:p>
          <w:p w14:paraId="44E32571" w14:textId="77777777" w:rsidR="0009779E" w:rsidRPr="0009779E" w:rsidRDefault="0009779E" w:rsidP="005C0BE9">
            <w:pPr>
              <w:rPr>
                <w:rStyle w:val="ComputerCode"/>
              </w:rPr>
            </w:pPr>
            <w:r w:rsidRPr="0009779E">
              <w:rPr>
                <w:rStyle w:val="ComputerCode"/>
              </w:rPr>
              <w:t xml:space="preserve">  &lt;/States&gt;</w:t>
            </w:r>
          </w:p>
          <w:p w14:paraId="592042CE" w14:textId="77777777" w:rsidR="0009779E" w:rsidRPr="0009779E" w:rsidRDefault="0009779E" w:rsidP="005C0BE9">
            <w:pPr>
              <w:rPr>
                <w:rStyle w:val="ComputerCode"/>
              </w:rPr>
            </w:pPr>
            <w:r w:rsidRPr="0009779E">
              <w:rPr>
                <w:rStyle w:val="ComputerCode"/>
              </w:rPr>
              <w:t xml:space="preserve">  &lt;Ranges&gt;</w:t>
            </w:r>
          </w:p>
          <w:p w14:paraId="45AFC21C" w14:textId="77777777" w:rsidR="0009779E" w:rsidRPr="0009779E" w:rsidRDefault="0009779E" w:rsidP="005C0BE9">
            <w:pPr>
              <w:rPr>
                <w:rStyle w:val="ComputerCode"/>
              </w:rPr>
            </w:pPr>
            <w:r w:rsidRPr="0009779E">
              <w:rPr>
                <w:rStyle w:val="ComputerCode"/>
              </w:rPr>
              <w:t xml:space="preserve">  </w:t>
            </w:r>
          </w:p>
          <w:p w14:paraId="02B68DE2" w14:textId="77777777" w:rsidR="0009779E" w:rsidRPr="0009779E" w:rsidRDefault="0009779E" w:rsidP="005C0BE9">
            <w:pPr>
              <w:rPr>
                <w:rStyle w:val="ComputerCode"/>
              </w:rPr>
            </w:pPr>
            <w:r w:rsidRPr="0009779E">
              <w:rPr>
                <w:rStyle w:val="ComputerCode"/>
              </w:rPr>
              <w:t xml:space="preserve">  &lt;/Ranges&gt;</w:t>
            </w:r>
          </w:p>
          <w:p w14:paraId="306DC52F" w14:textId="77777777" w:rsidR="0009779E" w:rsidRDefault="0009779E" w:rsidP="005C0BE9">
            <w:r w:rsidRPr="0009779E">
              <w:rPr>
                <w:rStyle w:val="ComputerCode"/>
              </w:rPr>
              <w:t>&lt;/Commands&gt;</w:t>
            </w:r>
          </w:p>
        </w:tc>
      </w:tr>
    </w:tbl>
    <w:p w14:paraId="6F362DF3" w14:textId="77777777" w:rsidR="0009779E" w:rsidRDefault="0009779E" w:rsidP="0009779E"/>
    <w:p w14:paraId="47ED620F" w14:textId="5C318237" w:rsidR="0009779E" w:rsidRDefault="0009779E" w:rsidP="0009779E">
      <w:pPr>
        <w:pStyle w:val="Heading4"/>
      </w:pPr>
      <w:r>
        <w:t>Game View</w:t>
      </w:r>
    </w:p>
    <w:p w14:paraId="5E9A3008" w14:textId="1EC9FBA7" w:rsidR="0009779E" w:rsidRDefault="002F67A7" w:rsidP="0009779E">
      <w:r>
        <w:t xml:space="preserve">This profile supposes the profile for user for motor impairment is not considering other abilities – only motor. This eases the implementation of a new game view: as the game presentation does not have to change, it is possible to reuse the existing </w:t>
      </w:r>
      <w:r w:rsidRPr="002F67A7">
        <w:rPr>
          <w:rStyle w:val="ComputerCode"/>
        </w:rPr>
        <w:t>HumanView</w:t>
      </w:r>
      <w:r>
        <w:t xml:space="preserve"> created for the average user profile. This is shown in </w:t>
      </w:r>
      <w:r>
        <w:fldChar w:fldCharType="begin"/>
      </w:r>
      <w:r>
        <w:instrText xml:space="preserve"> REF _Ref384207583 \h </w:instrText>
      </w:r>
      <w:r>
        <w:fldChar w:fldCharType="separate"/>
      </w:r>
      <w:r w:rsidR="00A91D79" w:rsidRPr="002F67A7">
        <w:rPr>
          <w:b/>
        </w:rPr>
        <w:t xml:space="preserve">Listing </w:t>
      </w:r>
      <w:r w:rsidR="00A91D79">
        <w:rPr>
          <w:b/>
          <w:noProof/>
        </w:rPr>
        <w:t>141</w:t>
      </w:r>
      <w:r>
        <w:fldChar w:fldCharType="end"/>
      </w:r>
      <w:r>
        <w:t>.</w:t>
      </w:r>
    </w:p>
    <w:p w14:paraId="09855E09" w14:textId="24F9A7A6" w:rsidR="002F67A7" w:rsidRDefault="002F67A7" w:rsidP="002F67A7">
      <w:pPr>
        <w:pStyle w:val="Caption"/>
        <w:keepNext/>
        <w:jc w:val="center"/>
      </w:pPr>
      <w:bookmarkStart w:id="586" w:name="_Ref384207583"/>
      <w:bookmarkStart w:id="587" w:name="_Toc384299031"/>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A91D79">
        <w:rPr>
          <w:b/>
          <w:noProof/>
        </w:rPr>
        <w:t>141</w:t>
      </w:r>
      <w:r w:rsidRPr="002F67A7">
        <w:rPr>
          <w:b/>
        </w:rPr>
        <w:fldChar w:fldCharType="end"/>
      </w:r>
      <w:bookmarkEnd w:id="586"/>
      <w:r w:rsidRPr="002F67A7">
        <w:rPr>
          <w:b/>
        </w:rPr>
        <w:t>.</w:t>
      </w:r>
      <w:r>
        <w:t xml:space="preserve"> Creating the game view for the motor impairment profile.</w:t>
      </w:r>
      <w:bookmarkEnd w:id="587"/>
    </w:p>
    <w:tbl>
      <w:tblPr>
        <w:tblStyle w:val="TableGrid"/>
        <w:tblW w:w="0" w:type="auto"/>
        <w:tblLook w:val="04A0" w:firstRow="1" w:lastRow="0" w:firstColumn="1" w:lastColumn="0" w:noHBand="0" w:noVBand="1"/>
      </w:tblPr>
      <w:tblGrid>
        <w:gridCol w:w="8494"/>
      </w:tblGrid>
      <w:tr w:rsidR="002F67A7" w14:paraId="34766BA8" w14:textId="77777777" w:rsidTr="002F67A7">
        <w:tc>
          <w:tcPr>
            <w:tcW w:w="8494" w:type="dxa"/>
          </w:tcPr>
          <w:p w14:paraId="1F8DC599" w14:textId="77777777" w:rsidR="002F67A7" w:rsidRPr="002F67A7" w:rsidRDefault="002F67A7" w:rsidP="002F67A7">
            <w:pPr>
              <w:rPr>
                <w:rStyle w:val="ComputerCode"/>
              </w:rPr>
            </w:pPr>
            <w:r w:rsidRPr="002F67A7">
              <w:rPr>
                <w:rStyle w:val="ComputerCode"/>
              </w:rPr>
              <w:t>class MotorImpairmentHumanView : public sg::HumanView</w:t>
            </w:r>
          </w:p>
          <w:p w14:paraId="1CE2513B" w14:textId="77777777" w:rsidR="002F67A7" w:rsidRPr="002F67A7" w:rsidRDefault="002F67A7" w:rsidP="002F67A7">
            <w:pPr>
              <w:rPr>
                <w:rStyle w:val="ComputerCode"/>
              </w:rPr>
            </w:pPr>
            <w:r w:rsidRPr="002F67A7">
              <w:rPr>
                <w:rStyle w:val="ComputerCode"/>
              </w:rPr>
              <w:t>{</w:t>
            </w:r>
          </w:p>
          <w:p w14:paraId="31530553" w14:textId="77777777" w:rsidR="002F67A7" w:rsidRPr="002F67A7" w:rsidRDefault="002F67A7" w:rsidP="002F67A7">
            <w:pPr>
              <w:rPr>
                <w:rStyle w:val="ComputerCode"/>
              </w:rPr>
            </w:pPr>
            <w:r w:rsidRPr="002F67A7">
              <w:rPr>
                <w:rStyle w:val="ComputerCode"/>
              </w:rPr>
              <w:t>public:</w:t>
            </w:r>
          </w:p>
          <w:p w14:paraId="5900002A" w14:textId="77777777" w:rsidR="002F67A7" w:rsidRPr="002F67A7" w:rsidRDefault="002F67A7" w:rsidP="002F67A7">
            <w:pPr>
              <w:rPr>
                <w:rStyle w:val="ComputerCode"/>
              </w:rPr>
            </w:pPr>
            <w:r w:rsidRPr="002F67A7">
              <w:rPr>
                <w:rStyle w:val="ComputerCode"/>
              </w:rPr>
              <w:t xml:space="preserve">    MotorImpairmentHumanView(uge::IGraphicsSharedPointer pGraphics,</w:t>
            </w:r>
          </w:p>
          <w:p w14:paraId="7013423E" w14:textId="26B46B8B" w:rsidR="002F67A7" w:rsidRPr="002F67A7" w:rsidRDefault="002F67A7" w:rsidP="002F67A7">
            <w:pPr>
              <w:rPr>
                <w:rStyle w:val="ComputerCode"/>
              </w:rPr>
            </w:pPr>
            <w:r w:rsidRPr="002F67A7">
              <w:rPr>
                <w:rStyle w:val="ComputerCode"/>
              </w:rPr>
              <w:t xml:space="preserve">                            uge::IAudioSharedPointer pAudio,</w:t>
            </w:r>
          </w:p>
          <w:p w14:paraId="2DE12F73" w14:textId="6A179B79" w:rsidR="002F67A7" w:rsidRPr="002F67A7" w:rsidRDefault="002F67A7" w:rsidP="002F67A7">
            <w:pPr>
              <w:rPr>
                <w:rStyle w:val="ComputerCode"/>
              </w:rPr>
            </w:pPr>
            <w:r w:rsidRPr="002F67A7">
              <w:rPr>
                <w:rStyle w:val="ComputerCode"/>
              </w:rPr>
              <w:t xml:space="preserve">                            uge::ResourceCache&amp; resourceCache,</w:t>
            </w:r>
          </w:p>
          <w:p w14:paraId="32E60A0C" w14:textId="234A07BD" w:rsidR="002F67A7" w:rsidRPr="002F67A7" w:rsidRDefault="002F67A7" w:rsidP="002F67A7">
            <w:pPr>
              <w:rPr>
                <w:rStyle w:val="ComputerCode"/>
              </w:rPr>
            </w:pPr>
            <w:r w:rsidRPr="002F67A7">
              <w:rPr>
                <w:rStyle w:val="ComputerCode"/>
              </w:rPr>
              <w:t xml:space="preserve">  </w:t>
            </w:r>
            <w:r>
              <w:rPr>
                <w:rStyle w:val="ComputerCode"/>
              </w:rPr>
              <w:t xml:space="preserve">                          const </w:t>
            </w:r>
            <w:r w:rsidRPr="002F67A7">
              <w:rPr>
                <w:rStyle w:val="ComputerCode"/>
              </w:rPr>
              <w:t>uge::PlayerProfile&amp; playerProfile)</w:t>
            </w:r>
          </w:p>
          <w:p w14:paraId="5D02A544" w14:textId="77777777" w:rsidR="002F67A7" w:rsidRDefault="002F67A7" w:rsidP="002F67A7">
            <w:pPr>
              <w:rPr>
                <w:rStyle w:val="ComputerCode"/>
              </w:rPr>
            </w:pPr>
            <w:r w:rsidRPr="002F67A7">
              <w:rPr>
                <w:rStyle w:val="ComputerCode"/>
              </w:rPr>
              <w:t xml:space="preserve">        : sg::HumanView(pGraphics, pAudio,</w:t>
            </w:r>
          </w:p>
          <w:p w14:paraId="3E1C3BD6" w14:textId="73B2D73C" w:rsidR="002F67A7" w:rsidRPr="002F67A7" w:rsidRDefault="002F67A7" w:rsidP="002F67A7">
            <w:pPr>
              <w:rPr>
                <w:rStyle w:val="ComputerCode"/>
              </w:rPr>
            </w:pPr>
            <w:r>
              <w:rPr>
                <w:rStyle w:val="ComputerCode"/>
              </w:rPr>
              <w:t xml:space="preserve">                        </w:t>
            </w:r>
            <w:r w:rsidRPr="002F67A7">
              <w:rPr>
                <w:rStyle w:val="ComputerCode"/>
              </w:rPr>
              <w:t>resourceCache, playerProfile)</w:t>
            </w:r>
          </w:p>
          <w:p w14:paraId="5C305389" w14:textId="77777777" w:rsidR="002F67A7" w:rsidRPr="002F67A7" w:rsidRDefault="002F67A7" w:rsidP="002F67A7">
            <w:pPr>
              <w:rPr>
                <w:rStyle w:val="ComputerCode"/>
              </w:rPr>
            </w:pPr>
            <w:r w:rsidRPr="002F67A7">
              <w:rPr>
                <w:rStyle w:val="ComputerCode"/>
              </w:rPr>
              <w:t xml:space="preserve">    {</w:t>
            </w:r>
          </w:p>
          <w:p w14:paraId="4501A3F5" w14:textId="77777777" w:rsidR="002F67A7" w:rsidRPr="002F67A7" w:rsidRDefault="002F67A7" w:rsidP="002F67A7">
            <w:pPr>
              <w:rPr>
                <w:rStyle w:val="ComputerCode"/>
              </w:rPr>
            </w:pPr>
          </w:p>
          <w:p w14:paraId="6AFBCB23" w14:textId="77777777" w:rsidR="002F67A7" w:rsidRPr="002F67A7" w:rsidRDefault="002F67A7" w:rsidP="002F67A7">
            <w:pPr>
              <w:rPr>
                <w:rStyle w:val="ComputerCode"/>
              </w:rPr>
            </w:pPr>
            <w:r w:rsidRPr="002F67A7">
              <w:rPr>
                <w:rStyle w:val="ComputerCode"/>
              </w:rPr>
              <w:t xml:space="preserve">    }</w:t>
            </w:r>
          </w:p>
          <w:p w14:paraId="58ACF573" w14:textId="77777777" w:rsidR="002F67A7" w:rsidRPr="002F67A7" w:rsidRDefault="002F67A7" w:rsidP="002F67A7">
            <w:pPr>
              <w:rPr>
                <w:rStyle w:val="ComputerCode"/>
              </w:rPr>
            </w:pPr>
          </w:p>
          <w:p w14:paraId="7E5120CE" w14:textId="77777777" w:rsidR="002F67A7" w:rsidRPr="002F67A7" w:rsidRDefault="002F67A7" w:rsidP="002F67A7">
            <w:pPr>
              <w:rPr>
                <w:rStyle w:val="ComputerCode"/>
              </w:rPr>
            </w:pPr>
            <w:r w:rsidRPr="002F67A7">
              <w:rPr>
                <w:rStyle w:val="ComputerCode"/>
              </w:rPr>
              <w:t xml:space="preserve">    ~MotorImpairmentHumanView()</w:t>
            </w:r>
          </w:p>
          <w:p w14:paraId="09646B7C" w14:textId="77777777" w:rsidR="002F67A7" w:rsidRPr="002F67A7" w:rsidRDefault="002F67A7" w:rsidP="002F67A7">
            <w:pPr>
              <w:rPr>
                <w:rStyle w:val="ComputerCode"/>
              </w:rPr>
            </w:pPr>
            <w:r w:rsidRPr="002F67A7">
              <w:rPr>
                <w:rStyle w:val="ComputerCode"/>
              </w:rPr>
              <w:lastRenderedPageBreak/>
              <w:t xml:space="preserve">    {</w:t>
            </w:r>
          </w:p>
          <w:p w14:paraId="6C7C3635" w14:textId="77777777" w:rsidR="002F67A7" w:rsidRPr="002F67A7" w:rsidRDefault="002F67A7" w:rsidP="002F67A7">
            <w:pPr>
              <w:rPr>
                <w:rStyle w:val="ComputerCode"/>
              </w:rPr>
            </w:pPr>
          </w:p>
          <w:p w14:paraId="74387800" w14:textId="77777777" w:rsidR="002F67A7" w:rsidRPr="002F67A7" w:rsidRDefault="002F67A7" w:rsidP="002F67A7">
            <w:pPr>
              <w:rPr>
                <w:rStyle w:val="ComputerCode"/>
              </w:rPr>
            </w:pPr>
            <w:r w:rsidRPr="002F67A7">
              <w:rPr>
                <w:rStyle w:val="ComputerCode"/>
              </w:rPr>
              <w:t xml:space="preserve">    }</w:t>
            </w:r>
          </w:p>
          <w:p w14:paraId="356095CE" w14:textId="77777777" w:rsidR="002F67A7" w:rsidRPr="002F67A7" w:rsidRDefault="002F67A7" w:rsidP="002F67A7">
            <w:pPr>
              <w:rPr>
                <w:rStyle w:val="ComputerCode"/>
              </w:rPr>
            </w:pPr>
          </w:p>
          <w:p w14:paraId="555FD8C6" w14:textId="77777777" w:rsidR="002F67A7" w:rsidRPr="002F67A7" w:rsidRDefault="002F67A7" w:rsidP="002F67A7">
            <w:pPr>
              <w:rPr>
                <w:rStyle w:val="ComputerCode"/>
              </w:rPr>
            </w:pPr>
            <w:r w:rsidRPr="002F67A7">
              <w:rPr>
                <w:rStyle w:val="ComputerCode"/>
              </w:rPr>
              <w:t>protected:</w:t>
            </w:r>
          </w:p>
          <w:p w14:paraId="2EF80DC3" w14:textId="77777777" w:rsidR="002F67A7" w:rsidRDefault="002F67A7" w:rsidP="002F67A7">
            <w:pPr>
              <w:rPr>
                <w:rStyle w:val="ComputerCode"/>
              </w:rPr>
            </w:pPr>
            <w:r w:rsidRPr="002F67A7">
              <w:rPr>
                <w:rStyle w:val="ComputerCode"/>
              </w:rPr>
              <w:t xml:space="preserve">    virtual uge::GameControllerSharedPointer </w:t>
            </w:r>
          </w:p>
          <w:p w14:paraId="590C1512" w14:textId="6AD60225" w:rsidR="002F67A7" w:rsidRPr="002F67A7" w:rsidRDefault="002F67A7" w:rsidP="002F67A7">
            <w:pPr>
              <w:rPr>
                <w:rStyle w:val="ComputerCode"/>
              </w:rPr>
            </w:pPr>
            <w:r>
              <w:rPr>
                <w:rStyle w:val="ComputerCode"/>
              </w:rPr>
              <w:t xml:space="preserve">                                    </w:t>
            </w:r>
            <w:r w:rsidRPr="002F67A7">
              <w:rPr>
                <w:rStyle w:val="ComputerCode"/>
              </w:rPr>
              <w:t>vCreateController() override</w:t>
            </w:r>
          </w:p>
          <w:p w14:paraId="3F913805" w14:textId="77777777" w:rsidR="002F67A7" w:rsidRPr="002F67A7" w:rsidRDefault="002F67A7" w:rsidP="002F67A7">
            <w:pPr>
              <w:rPr>
                <w:rStyle w:val="ComputerCode"/>
              </w:rPr>
            </w:pPr>
            <w:r w:rsidRPr="002F67A7">
              <w:rPr>
                <w:rStyle w:val="ComputerCode"/>
              </w:rPr>
              <w:t xml:space="preserve">    {</w:t>
            </w:r>
          </w:p>
          <w:p w14:paraId="411EE18C" w14:textId="77777777" w:rsidR="002F67A7" w:rsidRPr="002F67A7" w:rsidRDefault="002F67A7" w:rsidP="002F67A7">
            <w:pPr>
              <w:rPr>
                <w:rStyle w:val="ComputerCode"/>
              </w:rPr>
            </w:pPr>
            <w:r w:rsidRPr="002F67A7">
              <w:rPr>
                <w:rStyle w:val="ComputerCode"/>
              </w:rPr>
              <w:t xml:space="preserve">        uge::GameControllerSharedPointer pController(</w:t>
            </w:r>
          </w:p>
          <w:p w14:paraId="58BF8782" w14:textId="77777777" w:rsidR="002F67A7" w:rsidRPr="002F67A7" w:rsidRDefault="002F67A7" w:rsidP="002F67A7">
            <w:pPr>
              <w:rPr>
                <w:rStyle w:val="ComputerCode"/>
              </w:rPr>
            </w:pPr>
            <w:r w:rsidRPr="002F67A7">
              <w:rPr>
                <w:rStyle w:val="ComputerCode"/>
              </w:rPr>
              <w:t xml:space="preserve">            LIB_NEW MotorImpairmentGameController(</w:t>
            </w:r>
          </w:p>
          <w:p w14:paraId="2F1D2414" w14:textId="77777777" w:rsidR="002F67A7" w:rsidRDefault="002F67A7" w:rsidP="002F67A7">
            <w:pPr>
              <w:rPr>
                <w:rStyle w:val="ComputerCode"/>
              </w:rPr>
            </w:pPr>
            <w:r w:rsidRPr="002F67A7">
              <w:rPr>
                <w:rStyle w:val="ComputerCode"/>
              </w:rPr>
              <w:t xml:space="preserve">                m_PlayerProfile.GetGraphicalPreferences().</w:t>
            </w:r>
          </w:p>
          <w:p w14:paraId="46BE634A" w14:textId="241F9D48" w:rsidR="002F67A7" w:rsidRPr="002F67A7" w:rsidRDefault="002F67A7" w:rsidP="002F67A7">
            <w:pPr>
              <w:rPr>
                <w:rStyle w:val="ComputerCode"/>
              </w:rPr>
            </w:pPr>
            <w:r>
              <w:rPr>
                <w:rStyle w:val="ComputerCode"/>
              </w:rPr>
              <w:t xml:space="preserve">                                            </w:t>
            </w:r>
            <w:r w:rsidRPr="002F67A7">
              <w:rPr>
                <w:rStyle w:val="ComputerCode"/>
              </w:rPr>
              <w:t>GetWindowSettings(),</w:t>
            </w:r>
          </w:p>
          <w:p w14:paraId="10F3D84A" w14:textId="77777777" w:rsidR="002F67A7" w:rsidRPr="002F67A7" w:rsidRDefault="002F67A7" w:rsidP="002F67A7">
            <w:pPr>
              <w:rPr>
                <w:rStyle w:val="ComputerCode"/>
              </w:rPr>
            </w:pPr>
            <w:r w:rsidRPr="002F67A7">
              <w:rPr>
                <w:rStyle w:val="ComputerCode"/>
              </w:rPr>
              <w:t xml:space="preserve">                m_pGraphics-&gt;vGetWindowHandle()));</w:t>
            </w:r>
          </w:p>
          <w:p w14:paraId="75BD5084" w14:textId="77777777" w:rsidR="002F67A7" w:rsidRPr="002F67A7" w:rsidRDefault="002F67A7" w:rsidP="002F67A7">
            <w:pPr>
              <w:rPr>
                <w:rStyle w:val="ComputerCode"/>
              </w:rPr>
            </w:pPr>
          </w:p>
          <w:p w14:paraId="7AC6DCA6" w14:textId="77777777" w:rsidR="002F67A7" w:rsidRPr="002F67A7" w:rsidRDefault="002F67A7" w:rsidP="002F67A7">
            <w:pPr>
              <w:rPr>
                <w:rStyle w:val="ComputerCode"/>
              </w:rPr>
            </w:pPr>
            <w:r w:rsidRPr="002F67A7">
              <w:rPr>
                <w:rStyle w:val="ComputerCode"/>
              </w:rPr>
              <w:t xml:space="preserve">        return pController;</w:t>
            </w:r>
          </w:p>
          <w:p w14:paraId="3A0BC085" w14:textId="77777777" w:rsidR="002F67A7" w:rsidRPr="002F67A7" w:rsidRDefault="002F67A7" w:rsidP="002F67A7">
            <w:pPr>
              <w:rPr>
                <w:rStyle w:val="ComputerCode"/>
              </w:rPr>
            </w:pPr>
            <w:r w:rsidRPr="002F67A7">
              <w:rPr>
                <w:rStyle w:val="ComputerCode"/>
              </w:rPr>
              <w:t xml:space="preserve">    }</w:t>
            </w:r>
          </w:p>
          <w:p w14:paraId="18D4BD7F" w14:textId="6FE57DAA" w:rsidR="002F67A7" w:rsidRDefault="002F67A7" w:rsidP="002F67A7">
            <w:r w:rsidRPr="002F67A7">
              <w:rPr>
                <w:rStyle w:val="ComputerCode"/>
              </w:rPr>
              <w:t>};</w:t>
            </w:r>
          </w:p>
        </w:tc>
      </w:tr>
    </w:tbl>
    <w:p w14:paraId="3CF199B6" w14:textId="77777777" w:rsidR="002F67A7" w:rsidRDefault="002F67A7" w:rsidP="0009779E"/>
    <w:p w14:paraId="1BA2AA18" w14:textId="2E168158" w:rsidR="002F67A7" w:rsidRDefault="002F67A7" w:rsidP="0009779E">
      <w:r>
        <w:t xml:space="preserve">The only difference is </w:t>
      </w:r>
      <w:r>
        <w:fldChar w:fldCharType="begin"/>
      </w:r>
      <w:r>
        <w:instrText xml:space="preserve"> REF _Ref384207583 \h </w:instrText>
      </w:r>
      <w:r>
        <w:fldChar w:fldCharType="separate"/>
      </w:r>
      <w:r w:rsidR="00A91D79" w:rsidRPr="002F67A7">
        <w:rPr>
          <w:b/>
        </w:rPr>
        <w:t xml:space="preserve">Listing </w:t>
      </w:r>
      <w:r w:rsidR="00A91D79">
        <w:rPr>
          <w:b/>
          <w:noProof/>
        </w:rPr>
        <w:t>141</w:t>
      </w:r>
      <w:r>
        <w:fldChar w:fldCharType="end"/>
      </w:r>
      <w:r>
        <w:t xml:space="preserve"> is the controller: when this view is instantiated, it uses the </w:t>
      </w:r>
      <w:r w:rsidRPr="002F67A7">
        <w:rPr>
          <w:rStyle w:val="ComputerCode"/>
        </w:rPr>
        <w:t>MotorImpairmentGameController</w:t>
      </w:r>
      <w:r>
        <w:t xml:space="preserve"> instead of the traditional </w:t>
      </w:r>
      <w:r w:rsidRPr="002F67A7">
        <w:rPr>
          <w:rStyle w:val="ComputerCode"/>
        </w:rPr>
        <w:t>GameController</w:t>
      </w:r>
      <w:r>
        <w:t>.</w:t>
      </w:r>
    </w:p>
    <w:p w14:paraId="7A202F33" w14:textId="5BC718D1" w:rsidR="001823E3" w:rsidRDefault="001823E3" w:rsidP="001823E3">
      <w:pPr>
        <w:pStyle w:val="Heading4"/>
      </w:pPr>
      <w:r>
        <w:t>Application</w:t>
      </w:r>
    </w:p>
    <w:p w14:paraId="3FBF9F14" w14:textId="3893BF62" w:rsidR="001823E3" w:rsidRDefault="002F67A7" w:rsidP="0009779E">
      <w:r>
        <w:t xml:space="preserve">Finally, it is necessary to register the new game view into the game </w:t>
      </w:r>
      <w:r w:rsidRPr="002F67A7">
        <w:rPr>
          <w:rStyle w:val="ComputerCode"/>
        </w:rPr>
        <w:t>Application</w:t>
      </w:r>
      <w:r>
        <w:t xml:space="preserve"> (</w:t>
      </w:r>
      <w:r>
        <w:fldChar w:fldCharType="begin"/>
      </w:r>
      <w:r>
        <w:instrText xml:space="preserve"> REF _Ref384207766 \h </w:instrText>
      </w:r>
      <w:r>
        <w:fldChar w:fldCharType="separate"/>
      </w:r>
      <w:r w:rsidR="00A91D79" w:rsidRPr="002F67A7">
        <w:rPr>
          <w:b/>
        </w:rPr>
        <w:t xml:space="preserve">Listing </w:t>
      </w:r>
      <w:r w:rsidR="00A91D79">
        <w:rPr>
          <w:b/>
          <w:noProof/>
        </w:rPr>
        <w:t>142</w:t>
      </w:r>
      <w:r>
        <w:fldChar w:fldCharType="end"/>
      </w:r>
      <w:r>
        <w:t>).</w:t>
      </w:r>
    </w:p>
    <w:p w14:paraId="14FB7824" w14:textId="4BAC45EE" w:rsidR="002F67A7" w:rsidRDefault="002F67A7" w:rsidP="002F67A7">
      <w:pPr>
        <w:pStyle w:val="Caption"/>
        <w:keepNext/>
      </w:pPr>
      <w:bookmarkStart w:id="588" w:name="_Ref384207766"/>
      <w:bookmarkStart w:id="589" w:name="_Toc384299032"/>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A91D79">
        <w:rPr>
          <w:b/>
          <w:noProof/>
        </w:rPr>
        <w:t>142</w:t>
      </w:r>
      <w:r w:rsidRPr="002F67A7">
        <w:rPr>
          <w:b/>
        </w:rPr>
        <w:fldChar w:fldCharType="end"/>
      </w:r>
      <w:bookmarkEnd w:id="588"/>
      <w:r w:rsidRPr="002F67A7">
        <w:rPr>
          <w:b/>
        </w:rPr>
        <w:t>.</w:t>
      </w:r>
      <w:r>
        <w:t xml:space="preserve"> Updating the </w:t>
      </w:r>
      <w:r w:rsidRPr="002F67A7">
        <w:rPr>
          <w:rStyle w:val="ComputerCode"/>
        </w:rPr>
        <w:t>Application</w:t>
      </w:r>
      <w:r>
        <w:t xml:space="preserve"> to register the view for the motor impairment profile.</w:t>
      </w:r>
      <w:bookmarkEnd w:id="589"/>
    </w:p>
    <w:tbl>
      <w:tblPr>
        <w:tblStyle w:val="TableGrid"/>
        <w:tblW w:w="0" w:type="auto"/>
        <w:tblLook w:val="04A0" w:firstRow="1" w:lastRow="0" w:firstColumn="1" w:lastColumn="0" w:noHBand="0" w:noVBand="1"/>
      </w:tblPr>
      <w:tblGrid>
        <w:gridCol w:w="8494"/>
      </w:tblGrid>
      <w:tr w:rsidR="001823E3" w14:paraId="5014F693" w14:textId="77777777" w:rsidTr="001823E3">
        <w:tc>
          <w:tcPr>
            <w:tcW w:w="8494" w:type="dxa"/>
          </w:tcPr>
          <w:p w14:paraId="5F0A01C1" w14:textId="77777777" w:rsidR="001823E3" w:rsidRPr="001823E3" w:rsidRDefault="001823E3" w:rsidP="001823E3">
            <w:pPr>
              <w:rPr>
                <w:rStyle w:val="ComputerCode"/>
              </w:rPr>
            </w:pPr>
            <w:r w:rsidRPr="001823E3">
              <w:rPr>
                <w:rStyle w:val="ComputerCode"/>
              </w:rPr>
              <w:t>uge::IGameViewSharedPointer CreateGameView()</w:t>
            </w:r>
          </w:p>
          <w:p w14:paraId="1DF22A5F" w14:textId="77777777" w:rsidR="001823E3" w:rsidRPr="001823E3" w:rsidRDefault="001823E3" w:rsidP="001823E3">
            <w:pPr>
              <w:rPr>
                <w:rStyle w:val="ComputerCode"/>
              </w:rPr>
            </w:pPr>
            <w:r w:rsidRPr="001823E3">
              <w:rPr>
                <w:rStyle w:val="ComputerCode"/>
              </w:rPr>
              <w:t>{</w:t>
            </w:r>
          </w:p>
          <w:p w14:paraId="6E504F82" w14:textId="77777777" w:rsidR="001823E3" w:rsidRPr="001823E3" w:rsidRDefault="001823E3" w:rsidP="001823E3">
            <w:pPr>
              <w:rPr>
                <w:rStyle w:val="ComputerCode"/>
              </w:rPr>
            </w:pPr>
            <w:r w:rsidRPr="001823E3">
              <w:rPr>
                <w:rStyle w:val="ComputerCode"/>
              </w:rPr>
              <w:t xml:space="preserve">    std::string profileName = m_CurrentPlayerProfile.GetProfileName();</w:t>
            </w:r>
          </w:p>
          <w:p w14:paraId="1A0715A1" w14:textId="77777777" w:rsidR="001823E3" w:rsidRPr="001823E3" w:rsidRDefault="001823E3" w:rsidP="001823E3">
            <w:pPr>
              <w:rPr>
                <w:rStyle w:val="ComputerCode"/>
              </w:rPr>
            </w:pPr>
            <w:r w:rsidRPr="001823E3">
              <w:rPr>
                <w:rStyle w:val="ComputerCode"/>
              </w:rPr>
              <w:t xml:space="preserve">    if (profileName == "Average User: Default")</w:t>
            </w:r>
          </w:p>
          <w:p w14:paraId="1CD58E71" w14:textId="77777777" w:rsidR="001823E3" w:rsidRPr="001823E3" w:rsidRDefault="001823E3" w:rsidP="001823E3">
            <w:pPr>
              <w:rPr>
                <w:rStyle w:val="ComputerCode"/>
              </w:rPr>
            </w:pPr>
            <w:r w:rsidRPr="001823E3">
              <w:rPr>
                <w:rStyle w:val="ComputerCode"/>
              </w:rPr>
              <w:t xml:space="preserve">    {</w:t>
            </w:r>
          </w:p>
          <w:p w14:paraId="47C64D6E" w14:textId="77777777" w:rsidR="001823E3" w:rsidRPr="001823E3" w:rsidRDefault="001823E3" w:rsidP="001823E3">
            <w:pPr>
              <w:rPr>
                <w:rStyle w:val="ComputerCode"/>
              </w:rPr>
            </w:pPr>
            <w:r w:rsidRPr="001823E3">
              <w:rPr>
                <w:rStyle w:val="ComputerCode"/>
              </w:rPr>
              <w:t xml:space="preserve">        // ...</w:t>
            </w:r>
          </w:p>
          <w:p w14:paraId="1D9560A3" w14:textId="77777777" w:rsidR="001823E3" w:rsidRPr="001823E3" w:rsidRDefault="001823E3" w:rsidP="001823E3">
            <w:pPr>
              <w:rPr>
                <w:rStyle w:val="ComputerCode"/>
              </w:rPr>
            </w:pPr>
            <w:r w:rsidRPr="001823E3">
              <w:rPr>
                <w:rStyle w:val="ComputerCode"/>
              </w:rPr>
              <w:t xml:space="preserve">    }</w:t>
            </w:r>
          </w:p>
          <w:p w14:paraId="06A9015E" w14:textId="77777777" w:rsidR="001823E3" w:rsidRPr="001823E3" w:rsidRDefault="001823E3" w:rsidP="001823E3">
            <w:pPr>
              <w:rPr>
                <w:rStyle w:val="ComputerCode"/>
              </w:rPr>
            </w:pPr>
            <w:r w:rsidRPr="001823E3">
              <w:rPr>
                <w:rStyle w:val="ComputerCode"/>
              </w:rPr>
              <w:t xml:space="preserve">    else if (profileName == "Motor Impairment")</w:t>
            </w:r>
          </w:p>
          <w:p w14:paraId="1CA636D0" w14:textId="77777777" w:rsidR="001823E3" w:rsidRPr="001823E3" w:rsidRDefault="001823E3" w:rsidP="001823E3">
            <w:pPr>
              <w:rPr>
                <w:rStyle w:val="ComputerCode"/>
              </w:rPr>
            </w:pPr>
            <w:r w:rsidRPr="001823E3">
              <w:rPr>
                <w:rStyle w:val="ComputerCode"/>
              </w:rPr>
              <w:t xml:space="preserve">    {</w:t>
            </w:r>
          </w:p>
          <w:p w14:paraId="6916E3FC" w14:textId="77777777" w:rsidR="001823E3" w:rsidRDefault="001823E3" w:rsidP="001823E3">
            <w:pPr>
              <w:rPr>
                <w:rStyle w:val="ComputerCode"/>
              </w:rPr>
            </w:pPr>
            <w:r w:rsidRPr="001823E3">
              <w:rPr>
                <w:rStyle w:val="ComputerCode"/>
              </w:rPr>
              <w:t xml:space="preserve">        uge::IGameViewSharedPointer pGameView(</w:t>
            </w:r>
          </w:p>
          <w:p w14:paraId="6666BBAF" w14:textId="77777777" w:rsidR="001823E3" w:rsidRDefault="001823E3" w:rsidP="001823E3">
            <w:pPr>
              <w:rPr>
                <w:rStyle w:val="ComputerCode"/>
              </w:rPr>
            </w:pPr>
            <w:r>
              <w:rPr>
                <w:rStyle w:val="ComputerCode"/>
              </w:rPr>
              <w:t xml:space="preserve">        </w:t>
            </w:r>
            <w:r w:rsidRPr="001823E3">
              <w:rPr>
                <w:rStyle w:val="ComputerCode"/>
              </w:rPr>
              <w:t>LIB_NEW sg::MotorImpairmentHumanView(</w:t>
            </w:r>
          </w:p>
          <w:p w14:paraId="2F917DDD" w14:textId="0D397BBF" w:rsidR="001823E3" w:rsidRPr="001823E3" w:rsidRDefault="001823E3" w:rsidP="001823E3">
            <w:pPr>
              <w:rPr>
                <w:rStyle w:val="ComputerCode"/>
              </w:rPr>
            </w:pPr>
            <w:r>
              <w:rPr>
                <w:rStyle w:val="ComputerCode"/>
              </w:rPr>
              <w:t xml:space="preserve">                                     </w:t>
            </w:r>
            <w:r w:rsidRPr="001823E3">
              <w:rPr>
                <w:rStyle w:val="ComputerCode"/>
              </w:rPr>
              <w:t>m_Output.GetGraphics(),</w:t>
            </w:r>
          </w:p>
          <w:p w14:paraId="7B9658E1" w14:textId="77777777" w:rsidR="001823E3" w:rsidRPr="001823E3" w:rsidRDefault="001823E3" w:rsidP="001823E3">
            <w:pPr>
              <w:rPr>
                <w:rStyle w:val="ComputerCode"/>
              </w:rPr>
            </w:pPr>
            <w:r w:rsidRPr="001823E3">
              <w:rPr>
                <w:rStyle w:val="ComputerCode"/>
              </w:rPr>
              <w:t xml:space="preserve">                                     m_Output.GetAudio(),</w:t>
            </w:r>
          </w:p>
          <w:p w14:paraId="51DCA886" w14:textId="77777777" w:rsidR="001823E3" w:rsidRPr="001823E3" w:rsidRDefault="001823E3" w:rsidP="001823E3">
            <w:pPr>
              <w:rPr>
                <w:rStyle w:val="ComputerCode"/>
              </w:rPr>
            </w:pPr>
            <w:r w:rsidRPr="001823E3">
              <w:rPr>
                <w:rStyle w:val="ComputerCode"/>
              </w:rPr>
              <w:t xml:space="preserve">                                     m_Resources.GetResourceCache(),</w:t>
            </w:r>
          </w:p>
          <w:p w14:paraId="1939EF07" w14:textId="77777777" w:rsidR="001823E3" w:rsidRPr="001823E3" w:rsidRDefault="001823E3" w:rsidP="001823E3">
            <w:pPr>
              <w:rPr>
                <w:rStyle w:val="ComputerCode"/>
              </w:rPr>
            </w:pPr>
            <w:r w:rsidRPr="001823E3">
              <w:rPr>
                <w:rStyle w:val="ComputerCode"/>
              </w:rPr>
              <w:t xml:space="preserve">                                     m_PlayerProfiles.GetCurrentProfile()));</w:t>
            </w:r>
          </w:p>
          <w:p w14:paraId="5E93AAEB" w14:textId="77777777" w:rsidR="001823E3" w:rsidRPr="001823E3" w:rsidRDefault="001823E3" w:rsidP="001823E3">
            <w:pPr>
              <w:rPr>
                <w:rStyle w:val="ComputerCode"/>
              </w:rPr>
            </w:pPr>
          </w:p>
          <w:p w14:paraId="6210EF3B" w14:textId="77777777" w:rsidR="001823E3" w:rsidRPr="001823E3" w:rsidRDefault="001823E3" w:rsidP="001823E3">
            <w:pPr>
              <w:rPr>
                <w:rStyle w:val="ComputerCode"/>
              </w:rPr>
            </w:pPr>
            <w:r w:rsidRPr="001823E3">
              <w:rPr>
                <w:rStyle w:val="ComputerCode"/>
              </w:rPr>
              <w:t xml:space="preserve">        vAddGameView(pGameView);</w:t>
            </w:r>
          </w:p>
          <w:p w14:paraId="3EB69FEC" w14:textId="77777777" w:rsidR="001823E3" w:rsidRPr="001823E3" w:rsidRDefault="001823E3" w:rsidP="001823E3">
            <w:pPr>
              <w:rPr>
                <w:rStyle w:val="ComputerCode"/>
              </w:rPr>
            </w:pPr>
          </w:p>
          <w:p w14:paraId="7F21F360" w14:textId="77777777" w:rsidR="001823E3" w:rsidRPr="001823E3" w:rsidRDefault="001823E3" w:rsidP="001823E3">
            <w:pPr>
              <w:rPr>
                <w:rStyle w:val="ComputerCode"/>
              </w:rPr>
            </w:pPr>
            <w:r w:rsidRPr="001823E3">
              <w:rPr>
                <w:rStyle w:val="ComputerCode"/>
              </w:rPr>
              <w:t>#ifdef UGE_DEBUG_PHYSICS</w:t>
            </w:r>
          </w:p>
          <w:p w14:paraId="714D0575" w14:textId="77777777" w:rsidR="001823E3" w:rsidRDefault="001823E3" w:rsidP="001823E3">
            <w:pPr>
              <w:rPr>
                <w:rStyle w:val="ComputerCode"/>
              </w:rPr>
            </w:pPr>
            <w:r w:rsidRPr="001823E3">
              <w:rPr>
                <w:rStyle w:val="ComputerCode"/>
              </w:rPr>
              <w:t xml:space="preserve">        std::shared_ptr&lt;sg::HumanView&gt; pCastGameView = </w:t>
            </w:r>
          </w:p>
          <w:p w14:paraId="5482B77D" w14:textId="07C2074C" w:rsidR="001823E3" w:rsidRPr="001823E3" w:rsidRDefault="001823E3" w:rsidP="001823E3">
            <w:pPr>
              <w:rPr>
                <w:rStyle w:val="ComputerCode"/>
              </w:rPr>
            </w:pPr>
            <w:r>
              <w:rPr>
                <w:rStyle w:val="ComputerCode"/>
              </w:rPr>
              <w:t xml:space="preserve">            </w:t>
            </w:r>
            <w:r w:rsidRPr="001823E3">
              <w:rPr>
                <w:rStyle w:val="ComputerCode"/>
              </w:rPr>
              <w:t>std::dynamic_pointer_cast&lt;sg::HumanView&gt;(pGameView);</w:t>
            </w:r>
          </w:p>
          <w:p w14:paraId="399EB664" w14:textId="77777777" w:rsidR="001823E3" w:rsidRDefault="001823E3" w:rsidP="001823E3">
            <w:pPr>
              <w:rPr>
                <w:rStyle w:val="ComputerCode"/>
              </w:rPr>
            </w:pPr>
            <w:r w:rsidRPr="001823E3">
              <w:rPr>
                <w:rStyle w:val="ComputerCode"/>
              </w:rPr>
              <w:t xml:space="preserve">        m_pGameLogic-&gt;vEnablePhysicsDebug(</w:t>
            </w:r>
          </w:p>
          <w:p w14:paraId="35C61BF0" w14:textId="4A002684" w:rsidR="001823E3" w:rsidRPr="001823E3" w:rsidRDefault="001823E3" w:rsidP="001823E3">
            <w:pPr>
              <w:rPr>
                <w:rStyle w:val="ComputerCode"/>
              </w:rPr>
            </w:pPr>
            <w:r>
              <w:rPr>
                <w:rStyle w:val="ComputerCode"/>
              </w:rPr>
              <w:t xml:space="preserve">                      </w:t>
            </w:r>
            <w:r w:rsidRPr="001823E3">
              <w:rPr>
                <w:rStyle w:val="ComputerCode"/>
              </w:rPr>
              <w:t>pCastGameView-&gt;GetPhysicsDebugRenderer());</w:t>
            </w:r>
          </w:p>
          <w:p w14:paraId="0C2AA4C0" w14:textId="77777777" w:rsidR="001823E3" w:rsidRPr="001823E3" w:rsidRDefault="001823E3" w:rsidP="001823E3">
            <w:pPr>
              <w:rPr>
                <w:rStyle w:val="ComputerCode"/>
              </w:rPr>
            </w:pPr>
            <w:r w:rsidRPr="001823E3">
              <w:rPr>
                <w:rStyle w:val="ComputerCode"/>
              </w:rPr>
              <w:t>#endif</w:t>
            </w:r>
          </w:p>
          <w:p w14:paraId="5AFF1611" w14:textId="77777777" w:rsidR="001823E3" w:rsidRPr="001823E3" w:rsidRDefault="001823E3" w:rsidP="001823E3">
            <w:pPr>
              <w:rPr>
                <w:rStyle w:val="ComputerCode"/>
              </w:rPr>
            </w:pPr>
          </w:p>
          <w:p w14:paraId="06FE6C7C" w14:textId="77777777" w:rsidR="001823E3" w:rsidRPr="001823E3" w:rsidRDefault="001823E3" w:rsidP="001823E3">
            <w:pPr>
              <w:rPr>
                <w:rStyle w:val="ComputerCode"/>
              </w:rPr>
            </w:pPr>
            <w:r w:rsidRPr="001823E3">
              <w:rPr>
                <w:rStyle w:val="ComputerCode"/>
              </w:rPr>
              <w:t xml:space="preserve">        return pGameView;</w:t>
            </w:r>
          </w:p>
          <w:p w14:paraId="69949082" w14:textId="77777777" w:rsidR="001823E3" w:rsidRPr="001823E3" w:rsidRDefault="001823E3" w:rsidP="001823E3">
            <w:pPr>
              <w:rPr>
                <w:rStyle w:val="ComputerCode"/>
              </w:rPr>
            </w:pPr>
            <w:r w:rsidRPr="001823E3">
              <w:rPr>
                <w:rStyle w:val="ComputerCode"/>
              </w:rPr>
              <w:t xml:space="preserve">    }</w:t>
            </w:r>
          </w:p>
          <w:p w14:paraId="0378C5AA" w14:textId="77777777" w:rsidR="001823E3" w:rsidRPr="001823E3" w:rsidRDefault="001823E3" w:rsidP="001823E3">
            <w:pPr>
              <w:rPr>
                <w:rStyle w:val="ComputerCode"/>
              </w:rPr>
            </w:pPr>
          </w:p>
          <w:p w14:paraId="4B43B697" w14:textId="77777777" w:rsidR="001823E3" w:rsidRPr="001823E3" w:rsidRDefault="001823E3" w:rsidP="001823E3">
            <w:pPr>
              <w:rPr>
                <w:rStyle w:val="ComputerCode"/>
              </w:rPr>
            </w:pPr>
            <w:r w:rsidRPr="001823E3">
              <w:rPr>
                <w:rStyle w:val="ComputerCode"/>
              </w:rPr>
              <w:t xml:space="preserve">    // ...</w:t>
            </w:r>
          </w:p>
          <w:p w14:paraId="1B3B616B" w14:textId="7FC0A2A8" w:rsidR="001823E3" w:rsidRDefault="001823E3" w:rsidP="001823E3">
            <w:r w:rsidRPr="001823E3">
              <w:rPr>
                <w:rStyle w:val="ComputerCode"/>
              </w:rPr>
              <w:t>}</w:t>
            </w:r>
          </w:p>
        </w:tc>
      </w:tr>
    </w:tbl>
    <w:p w14:paraId="1D139615" w14:textId="4961BA9D" w:rsidR="001823E3" w:rsidRDefault="002F67A7" w:rsidP="0009779E">
      <w:r>
        <w:lastRenderedPageBreak/>
        <w:t>After making this change, the last step is to define the active profile (</w:t>
      </w:r>
      <w:r w:rsidR="003C7567">
        <w:fldChar w:fldCharType="begin"/>
      </w:r>
      <w:r w:rsidR="003C7567">
        <w:instrText xml:space="preserve"> REF _Ref384207856 \h </w:instrText>
      </w:r>
      <w:r w:rsidR="003C7567">
        <w:fldChar w:fldCharType="separate"/>
      </w:r>
      <w:r w:rsidR="00A91D79" w:rsidRPr="003C7567">
        <w:rPr>
          <w:b/>
        </w:rPr>
        <w:t xml:space="preserve">Listing </w:t>
      </w:r>
      <w:r w:rsidR="00A91D79">
        <w:rPr>
          <w:b/>
          <w:noProof/>
        </w:rPr>
        <w:t>143</w:t>
      </w:r>
      <w:r w:rsidR="003C7567">
        <w:fldChar w:fldCharType="end"/>
      </w:r>
      <w:r>
        <w:t>) and run the game.</w:t>
      </w:r>
    </w:p>
    <w:p w14:paraId="07D05332" w14:textId="2BF2981D" w:rsidR="003C7567" w:rsidRDefault="003C7567" w:rsidP="003C7567">
      <w:pPr>
        <w:pStyle w:val="Caption"/>
        <w:keepNext/>
        <w:jc w:val="center"/>
      </w:pPr>
      <w:bookmarkStart w:id="590" w:name="_Ref384207856"/>
      <w:bookmarkStart w:id="591" w:name="_Toc384299033"/>
      <w:r w:rsidRPr="003C7567">
        <w:rPr>
          <w:b/>
        </w:rPr>
        <w:t xml:space="preserve">Listing </w:t>
      </w:r>
      <w:r w:rsidRPr="003C7567">
        <w:rPr>
          <w:b/>
        </w:rPr>
        <w:fldChar w:fldCharType="begin"/>
      </w:r>
      <w:r w:rsidRPr="003C7567">
        <w:rPr>
          <w:b/>
        </w:rPr>
        <w:instrText xml:space="preserve"> SEQ Listing \* ARABIC </w:instrText>
      </w:r>
      <w:r w:rsidRPr="003C7567">
        <w:rPr>
          <w:b/>
        </w:rPr>
        <w:fldChar w:fldCharType="separate"/>
      </w:r>
      <w:r w:rsidR="00A91D79">
        <w:rPr>
          <w:b/>
          <w:noProof/>
        </w:rPr>
        <w:t>143</w:t>
      </w:r>
      <w:r w:rsidRPr="003C7567">
        <w:rPr>
          <w:b/>
        </w:rPr>
        <w:fldChar w:fldCharType="end"/>
      </w:r>
      <w:bookmarkEnd w:id="590"/>
      <w:r w:rsidRPr="003C7567">
        <w:rPr>
          <w:b/>
        </w:rPr>
        <w:t>.</w:t>
      </w:r>
      <w:r>
        <w:t xml:space="preserve"> Changing the active profile.</w:t>
      </w:r>
      <w:bookmarkEnd w:id="591"/>
    </w:p>
    <w:tbl>
      <w:tblPr>
        <w:tblStyle w:val="TableGrid"/>
        <w:tblW w:w="0" w:type="auto"/>
        <w:tblLook w:val="04A0" w:firstRow="1" w:lastRow="0" w:firstColumn="1" w:lastColumn="0" w:noHBand="0" w:noVBand="1"/>
      </w:tblPr>
      <w:tblGrid>
        <w:gridCol w:w="8494"/>
      </w:tblGrid>
      <w:tr w:rsidR="002F67A7" w14:paraId="45CF9F20" w14:textId="77777777" w:rsidTr="002F67A7">
        <w:tc>
          <w:tcPr>
            <w:tcW w:w="8494" w:type="dxa"/>
          </w:tcPr>
          <w:p w14:paraId="096788F0" w14:textId="77777777" w:rsidR="002F67A7" w:rsidRPr="002F67A7" w:rsidRDefault="002F67A7" w:rsidP="002F67A7">
            <w:pPr>
              <w:rPr>
                <w:rStyle w:val="ComputerCode"/>
              </w:rPr>
            </w:pPr>
            <w:r w:rsidRPr="002F67A7">
              <w:rPr>
                <w:rStyle w:val="ComputerCode"/>
              </w:rPr>
              <w:t>&lt;?xml version="1.0" encoding="UTF-8"?&gt;</w:t>
            </w:r>
          </w:p>
          <w:p w14:paraId="13E5F6F6" w14:textId="77777777" w:rsidR="002F67A7" w:rsidRDefault="002F67A7" w:rsidP="002F67A7">
            <w:pPr>
              <w:rPr>
                <w:rStyle w:val="ComputerCode"/>
              </w:rPr>
            </w:pPr>
            <w:r w:rsidRPr="002F67A7">
              <w:rPr>
                <w:rStyle w:val="ComputerCode"/>
              </w:rPr>
              <w:t xml:space="preserve">&lt;ActivePlayerProfile </w:t>
            </w:r>
          </w:p>
          <w:p w14:paraId="63FD021A" w14:textId="09550EE2" w:rsidR="002F67A7" w:rsidRPr="002F67A7" w:rsidRDefault="002F67A7" w:rsidP="002F67A7">
            <w:pPr>
              <w:rPr>
                <w:rStyle w:val="ComputerCode"/>
              </w:rPr>
            </w:pPr>
            <w:r>
              <w:rPr>
                <w:rStyle w:val="ComputerCode"/>
              </w:rPr>
              <w:t xml:space="preserve">        </w:t>
            </w:r>
            <w:r w:rsidRPr="002F67A7">
              <w:rPr>
                <w:rStyle w:val="ComputerCode"/>
              </w:rPr>
              <w:t>resource="data/config/player_profiles/active_profile.xml"&gt;</w:t>
            </w:r>
          </w:p>
          <w:p w14:paraId="7C469202" w14:textId="77777777" w:rsidR="002F67A7" w:rsidRPr="002F67A7" w:rsidRDefault="002F67A7" w:rsidP="002F67A7">
            <w:pPr>
              <w:rPr>
                <w:rStyle w:val="ComputerCode"/>
              </w:rPr>
            </w:pPr>
          </w:p>
          <w:p w14:paraId="3A5C4C84" w14:textId="77777777" w:rsidR="002F67A7" w:rsidRPr="002F67A7" w:rsidRDefault="002F67A7" w:rsidP="002F67A7">
            <w:pPr>
              <w:rPr>
                <w:rStyle w:val="ComputerCode"/>
              </w:rPr>
            </w:pPr>
            <w:r w:rsidRPr="002F67A7">
              <w:rPr>
                <w:rStyle w:val="ComputerCode"/>
              </w:rPr>
              <w:t xml:space="preserve">  &lt;!--&lt;PlayerProfile name="Average User: Default"/&gt;--&gt;</w:t>
            </w:r>
          </w:p>
          <w:p w14:paraId="01F02C1D" w14:textId="77777777" w:rsidR="002F67A7" w:rsidRPr="002F67A7" w:rsidRDefault="002F67A7" w:rsidP="002F67A7">
            <w:pPr>
              <w:rPr>
                <w:rStyle w:val="ComputerCode"/>
              </w:rPr>
            </w:pPr>
            <w:r w:rsidRPr="002F67A7">
              <w:rPr>
                <w:rStyle w:val="ComputerCode"/>
              </w:rPr>
              <w:t xml:space="preserve">  &lt;!--&lt;PlayerProfile name="Cognitive Impairment"/&gt;--&gt;</w:t>
            </w:r>
          </w:p>
          <w:p w14:paraId="75D904F0" w14:textId="77777777" w:rsidR="002F67A7" w:rsidRPr="002F67A7" w:rsidRDefault="002F67A7" w:rsidP="002F67A7">
            <w:pPr>
              <w:rPr>
                <w:rStyle w:val="ComputerCode"/>
              </w:rPr>
            </w:pPr>
            <w:r w:rsidRPr="002F67A7">
              <w:rPr>
                <w:rStyle w:val="ComputerCode"/>
              </w:rPr>
              <w:t xml:space="preserve">  &lt;PlayerProfile name="Motor Impairment"/&gt;</w:t>
            </w:r>
          </w:p>
          <w:p w14:paraId="219F5212" w14:textId="77777777" w:rsidR="002F67A7" w:rsidRPr="002F67A7" w:rsidRDefault="002F67A7" w:rsidP="002F67A7">
            <w:pPr>
              <w:rPr>
                <w:rStyle w:val="ComputerCode"/>
              </w:rPr>
            </w:pPr>
            <w:r w:rsidRPr="002F67A7">
              <w:rPr>
                <w:rStyle w:val="ComputerCode"/>
              </w:rPr>
              <w:t xml:space="preserve">  &lt;!--&lt;PlayerProfile name="Visual Impairment: Blind"/&gt;--&gt;</w:t>
            </w:r>
          </w:p>
          <w:p w14:paraId="781C2FB6" w14:textId="77777777" w:rsidR="002F67A7" w:rsidRPr="002F67A7" w:rsidRDefault="002F67A7" w:rsidP="002F67A7">
            <w:pPr>
              <w:rPr>
                <w:rStyle w:val="ComputerCode"/>
              </w:rPr>
            </w:pPr>
            <w:r w:rsidRPr="002F67A7">
              <w:rPr>
                <w:rStyle w:val="ComputerCode"/>
              </w:rPr>
              <w:t xml:space="preserve">  &lt;!--&lt;PlayerProfile name="Visual Impairment: Low Vision"/&gt;--&gt;</w:t>
            </w:r>
          </w:p>
          <w:p w14:paraId="6C5F5BA4" w14:textId="77777777" w:rsidR="002F67A7" w:rsidRPr="002F67A7" w:rsidRDefault="002F67A7" w:rsidP="002F67A7">
            <w:pPr>
              <w:rPr>
                <w:rStyle w:val="ComputerCode"/>
              </w:rPr>
            </w:pPr>
          </w:p>
          <w:p w14:paraId="6B8AC5B5" w14:textId="214B8C9B" w:rsidR="002F67A7" w:rsidRDefault="002F67A7" w:rsidP="002F67A7">
            <w:r w:rsidRPr="002F67A7">
              <w:rPr>
                <w:rStyle w:val="ComputerCode"/>
              </w:rPr>
              <w:t>&lt;/ActivePlayerProfile&gt;</w:t>
            </w:r>
          </w:p>
        </w:tc>
      </w:tr>
    </w:tbl>
    <w:p w14:paraId="1371766D" w14:textId="77777777" w:rsidR="001823E3" w:rsidRDefault="001823E3" w:rsidP="0009779E"/>
    <w:p w14:paraId="097C9A2F" w14:textId="7DF142D9" w:rsidR="002F67A7" w:rsidRDefault="003C7567" w:rsidP="0009779E">
      <w:r>
        <w:t>After running the game, the game will adapt itself according to the profile’s definitions</w:t>
      </w:r>
      <w:r w:rsidR="00A6713D">
        <w:t xml:space="preserve"> (</w:t>
      </w:r>
      <w:r w:rsidR="00A6713D">
        <w:fldChar w:fldCharType="begin"/>
      </w:r>
      <w:r w:rsidR="00A6713D">
        <w:instrText xml:space="preserve"> REF _Ref384212036 \h </w:instrText>
      </w:r>
      <w:r w:rsidR="00A6713D">
        <w:fldChar w:fldCharType="separate"/>
      </w:r>
      <w:r w:rsidR="00A91D79" w:rsidRPr="00A6713D">
        <w:rPr>
          <w:b/>
        </w:rPr>
        <w:t xml:space="preserve">Figure </w:t>
      </w:r>
      <w:r w:rsidR="00A91D79">
        <w:rPr>
          <w:b/>
          <w:noProof/>
        </w:rPr>
        <w:t>44</w:t>
      </w:r>
      <w:r w:rsidR="00A6713D">
        <w:fldChar w:fldCharType="end"/>
      </w:r>
      <w:r w:rsidR="00A6713D">
        <w:t>)</w:t>
      </w:r>
      <w:r>
        <w:t xml:space="preserve"> and (after improvements to the prototype) provide a suitable experience to users with motor impairments.</w:t>
      </w:r>
    </w:p>
    <w:p w14:paraId="5B8A7E68" w14:textId="77777777" w:rsidR="00A6713D" w:rsidRDefault="00A6713D" w:rsidP="00A6713D">
      <w:pPr>
        <w:keepNext/>
        <w:jc w:val="center"/>
      </w:pPr>
      <w:r>
        <w:rPr>
          <w:noProof/>
          <w:lang w:val="pt-BR" w:eastAsia="pt-BR"/>
        </w:rPr>
        <w:lastRenderedPageBreak/>
        <w:drawing>
          <wp:inline distT="0" distB="0" distL="0" distR="0" wp14:anchorId="235869A2" wp14:editId="6162D9BC">
            <wp:extent cx="5394960" cy="4206240"/>
            <wp:effectExtent l="0" t="0" r="0" b="381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30D5DF05" w14:textId="37370B24" w:rsidR="00A6713D" w:rsidRDefault="00A6713D" w:rsidP="00A6713D">
      <w:pPr>
        <w:pStyle w:val="Caption"/>
        <w:jc w:val="center"/>
      </w:pPr>
      <w:bookmarkStart w:id="592" w:name="_Ref384212036"/>
      <w:bookmarkStart w:id="593" w:name="_Toc384298885"/>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A91D79">
        <w:rPr>
          <w:b/>
          <w:noProof/>
        </w:rPr>
        <w:t>44</w:t>
      </w:r>
      <w:r w:rsidRPr="00A6713D">
        <w:rPr>
          <w:b/>
        </w:rPr>
        <w:fldChar w:fldCharType="end"/>
      </w:r>
      <w:bookmarkEnd w:id="592"/>
      <w:r w:rsidRPr="00A6713D">
        <w:rPr>
          <w:b/>
        </w:rPr>
        <w:t>.</w:t>
      </w:r>
      <w:r w:rsidR="00CA11FB">
        <w:t xml:space="preserve"> Automating the movement</w:t>
      </w:r>
      <w:r>
        <w:t xml:space="preserve"> for the motor impairment profile.</w:t>
      </w:r>
      <w:bookmarkEnd w:id="593"/>
    </w:p>
    <w:p w14:paraId="20AEB90E" w14:textId="09331F8F" w:rsidR="000855A2" w:rsidRDefault="0009779E" w:rsidP="000855A2">
      <w:pPr>
        <w:pStyle w:val="Heading4"/>
      </w:pPr>
      <w:bookmarkStart w:id="594" w:name="_Ref384193051"/>
      <w:r>
        <w:t>Discussion</w:t>
      </w:r>
    </w:p>
    <w:p w14:paraId="6B7B9F65" w14:textId="1501789D" w:rsidR="0009779E" w:rsidRDefault="0009779E" w:rsidP="00F149D0">
      <w:r>
        <w:t>This constricted example illustrates how it is possible to explore game commands to enable the gameplay for users with motor impairment. Once again, this implementation is just a prototype – it would be necessary a much better implementation to create interesting, compelling gameplay.</w:t>
      </w:r>
    </w:p>
    <w:p w14:paraId="747CE65D" w14:textId="303770B6" w:rsidR="0009779E" w:rsidRDefault="0009779E" w:rsidP="00F149D0">
      <w:r>
        <w:t>However, it is important to note how this new way to interact with the game resulted from changing only the input configurations of the game and defining a new game view. In this case, there was not the need to make any changes to the game logic.</w:t>
      </w:r>
    </w:p>
    <w:p w14:paraId="3AA6E8A2" w14:textId="0D95D3DC" w:rsidR="0009779E" w:rsidRDefault="0009779E" w:rsidP="00F149D0">
      <w:r>
        <w:t>The next sections extend this approach to other interaction abilities.</w:t>
      </w:r>
    </w:p>
    <w:p w14:paraId="600471DC" w14:textId="15C38B4C" w:rsidR="00684524" w:rsidRDefault="00684524" w:rsidP="00684524">
      <w:pPr>
        <w:pStyle w:val="Heading3"/>
      </w:pPr>
      <w:bookmarkStart w:id="595" w:name="_Ref384214549"/>
      <w:bookmarkStart w:id="596" w:name="_Ref384242131"/>
      <w:bookmarkStart w:id="597" w:name="_Toc384298837"/>
      <w:r>
        <w:t xml:space="preserve">Creating </w:t>
      </w:r>
      <w:r w:rsidR="008C43A0">
        <w:t>a Profile for Visual Impairment</w:t>
      </w:r>
      <w:r>
        <w:t xml:space="preserve"> (Low Vision)</w:t>
      </w:r>
      <w:bookmarkEnd w:id="594"/>
      <w:bookmarkEnd w:id="595"/>
      <w:bookmarkEnd w:id="596"/>
      <w:bookmarkEnd w:id="597"/>
    </w:p>
    <w:p w14:paraId="04B2F903" w14:textId="4ACB0E8F" w:rsidR="00E679F2" w:rsidRDefault="00E679F2" w:rsidP="00684524">
      <w:r>
        <w:t xml:space="preserve">Section </w:t>
      </w:r>
      <w:r>
        <w:fldChar w:fldCharType="begin"/>
      </w:r>
      <w:r>
        <w:instrText xml:space="preserve"> REF _Ref384193047 \r \h </w:instrText>
      </w:r>
      <w:r>
        <w:fldChar w:fldCharType="separate"/>
      </w:r>
      <w:r w:rsidR="00A91D79">
        <w:t>7.2.9</w:t>
      </w:r>
      <w:r>
        <w:fldChar w:fldCharType="end"/>
      </w:r>
      <w:r>
        <w:t xml:space="preserve"> defined the second player profile for the Spaceship game: a custom view and controller to suit the abilities of users with motor impairments who cannot perform many game commands at once. This approach relied in the use of high-level game commands to provide movement automation to the game. It solves an interaction problem: helping the users to provide input to the game. However, it is important to note that this approach will not be the solution for all interaction abilities. </w:t>
      </w:r>
    </w:p>
    <w:p w14:paraId="2B598044" w14:textId="1A3D33CD" w:rsidR="00E679F2" w:rsidRDefault="00E679F2" w:rsidP="00684524">
      <w:r>
        <w:t>This section considers a public with different interaction needs: users with low vision. A game providing movement automation might help these users – this means it is possible to use the controller defined for users with motor impairments to help them.</w:t>
      </w:r>
    </w:p>
    <w:p w14:paraId="1F80691A" w14:textId="4947C761" w:rsidR="00442270" w:rsidRDefault="00E679F2" w:rsidP="00684524">
      <w:r>
        <w:lastRenderedPageBreak/>
        <w:t xml:space="preserve">However, the input is not the only interaction problem for users with low vision: perceiving the stimuli provided by the game interface is </w:t>
      </w:r>
      <w:r w:rsidR="000D64A2">
        <w:t xml:space="preserve">often very hard of even impossible </w:t>
      </w:r>
      <w:r w:rsidR="000D64A2">
        <w:fldChar w:fldCharType="begin"/>
      </w:r>
      <w:r w:rsidR="00FF3B31">
        <w:instrText xml:space="preserve"> ADDIN ZOTERO_ITEM CSL_CITATION {"citationID":"3TKd5uqt","properties":{"formattedCitation":"[7,15,24]","plainCitation":"[7,15,24]"},"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rsidR="000D64A2">
        <w:fldChar w:fldCharType="separate"/>
      </w:r>
      <w:r w:rsidR="00FF3B31" w:rsidRPr="00FF3B31">
        <w:rPr>
          <w:rFonts w:ascii="Calibri" w:hAnsi="Calibri"/>
        </w:rPr>
        <w:t>[7,15,24]</w:t>
      </w:r>
      <w:r w:rsidR="000D64A2">
        <w:fldChar w:fldCharType="end"/>
      </w:r>
      <w:r w:rsidR="000D64A2">
        <w:t xml:space="preserve">. A possible </w:t>
      </w:r>
      <w:r w:rsidR="00442270">
        <w:t>way to help these users it by providing a high-contrast game presentation with extra-large representation for actors.</w:t>
      </w:r>
      <w:r w:rsidR="004711C3">
        <w:t xml:space="preserve"> An even better way is to combine this graphical to an aural game interface, which will be explored in Section </w:t>
      </w:r>
      <w:r w:rsidR="004711C3">
        <w:fldChar w:fldCharType="begin"/>
      </w:r>
      <w:r w:rsidR="004711C3">
        <w:instrText xml:space="preserve"> REF _Ref384193063 \r \h </w:instrText>
      </w:r>
      <w:r w:rsidR="004711C3">
        <w:fldChar w:fldCharType="separate"/>
      </w:r>
      <w:r w:rsidR="00A91D79">
        <w:t>7.2.12</w:t>
      </w:r>
      <w:r w:rsidR="004711C3">
        <w:fldChar w:fldCharType="end"/>
      </w:r>
      <w:r w:rsidR="004711C3">
        <w:t xml:space="preserve"> for a blind player profile.</w:t>
      </w:r>
    </w:p>
    <w:p w14:paraId="46DAA0FE" w14:textId="6CF7B81D" w:rsidR="00E679F2" w:rsidRDefault="00442270" w:rsidP="00684524">
      <w:r>
        <w:t>Thus, once again, this section focus on the Game View layer – however, at this time, it will tweak the components data values to create a new player profile: a profile suitable for users with low vision.</w:t>
      </w:r>
    </w:p>
    <w:p w14:paraId="673E1944" w14:textId="1D599AFB" w:rsidR="00DA3CCC" w:rsidRDefault="00DA3CCC" w:rsidP="00DA3CCC">
      <w:pPr>
        <w:pStyle w:val="Heading4"/>
      </w:pPr>
      <w:bookmarkStart w:id="598" w:name="_Ref384216867"/>
      <w:r>
        <w:t>Game View</w:t>
      </w:r>
      <w:bookmarkEnd w:id="598"/>
    </w:p>
    <w:p w14:paraId="606A7B02" w14:textId="77777777" w:rsidR="004B22FF" w:rsidRDefault="004711C3" w:rsidP="00684524">
      <w:r>
        <w:t xml:space="preserve">A more appropriate game view for users with </w:t>
      </w:r>
      <w:r w:rsidR="004B22FF">
        <w:t>low vision can explore low detail, large models with high-contrast textures. An example of game with low detail, high-contrast texture is the current game prototype.</w:t>
      </w:r>
    </w:p>
    <w:p w14:paraId="19C52598" w14:textId="7D2BC674" w:rsidR="004B22FF" w:rsidRDefault="004B22FF" w:rsidP="00684524">
      <w:r>
        <w:t>The following subsections describes how to improve their size to aid users with low vision.</w:t>
      </w:r>
    </w:p>
    <w:p w14:paraId="453F8829" w14:textId="77777777" w:rsidR="00684524" w:rsidRDefault="00684524" w:rsidP="00DA3CCC">
      <w:pPr>
        <w:pStyle w:val="Heading5"/>
      </w:pPr>
      <w:r>
        <w:t>Entity Specialization</w:t>
      </w:r>
    </w:p>
    <w:p w14:paraId="315778DE" w14:textId="4A44A35F" w:rsidR="00684524" w:rsidRDefault="004B22FF" w:rsidP="00684524">
      <w:r>
        <w:t xml:space="preserve">A world transform stores three values: the position, the orientation and the scale of an actor. Thus, it is possible to tweak the </w:t>
      </w:r>
      <w:r w:rsidRPr="004B22FF">
        <w:rPr>
          <w:rStyle w:val="ComputerCode"/>
        </w:rPr>
        <w:t>TransformableComponent</w:t>
      </w:r>
      <w:r>
        <w:t xml:space="preserve"> to provide a better playing experience to users with-low vision.</w:t>
      </w:r>
    </w:p>
    <w:p w14:paraId="12CE149C" w14:textId="7126AF32" w:rsidR="004B22FF" w:rsidRDefault="004B22FF" w:rsidP="00684524">
      <w:r>
        <w:t xml:space="preserve">As UGE uses a data-driven architecture, it is possible to change the data values from either the actor’s archetype or from the specializations. Whilst changing the values of the archetype affects all existing profiles, changing the values from the specializations offers a profile-specific way to tailor the actors’ </w:t>
      </w:r>
      <w:r w:rsidR="00A6713D">
        <w:t xml:space="preserve">archetypes </w:t>
      </w:r>
      <w:r>
        <w:t>logic and behaviors to improve the game.</w:t>
      </w:r>
    </w:p>
    <w:p w14:paraId="6C15DB8E" w14:textId="5C15C93F" w:rsidR="004B22FF" w:rsidRDefault="00A6713D" w:rsidP="00684524">
      <w:r>
        <w:t xml:space="preserve">This is the goal of </w:t>
      </w:r>
      <w:r>
        <w:fldChar w:fldCharType="begin"/>
      </w:r>
      <w:r>
        <w:instrText xml:space="preserve"> REF _Ref384212275 \h </w:instrText>
      </w:r>
      <w:r>
        <w:fldChar w:fldCharType="separate"/>
      </w:r>
      <w:r w:rsidR="00A91D79" w:rsidRPr="00A6713D">
        <w:rPr>
          <w:b/>
        </w:rPr>
        <w:t xml:space="preserve">Listing </w:t>
      </w:r>
      <w:r w:rsidR="00A91D79">
        <w:rPr>
          <w:b/>
          <w:noProof/>
        </w:rPr>
        <w:t>144</w:t>
      </w:r>
      <w:r>
        <w:fldChar w:fldCharType="end"/>
      </w:r>
      <w:r>
        <w:t xml:space="preserve">, </w:t>
      </w:r>
      <w:r>
        <w:fldChar w:fldCharType="begin"/>
      </w:r>
      <w:r>
        <w:instrText xml:space="preserve"> REF _Ref384212276 \h </w:instrText>
      </w:r>
      <w:r>
        <w:fldChar w:fldCharType="separate"/>
      </w:r>
      <w:r w:rsidR="00A91D79" w:rsidRPr="00A6713D">
        <w:rPr>
          <w:b/>
        </w:rPr>
        <w:t xml:space="preserve">Listing </w:t>
      </w:r>
      <w:r w:rsidR="00A91D79">
        <w:rPr>
          <w:b/>
          <w:noProof/>
        </w:rPr>
        <w:t>145</w:t>
      </w:r>
      <w:r>
        <w:fldChar w:fldCharType="end"/>
      </w:r>
      <w:r>
        <w:t xml:space="preserve">, </w:t>
      </w:r>
      <w:r>
        <w:fldChar w:fldCharType="begin"/>
      </w:r>
      <w:r>
        <w:instrText xml:space="preserve"> REF _Ref384212277 \h </w:instrText>
      </w:r>
      <w:r>
        <w:fldChar w:fldCharType="separate"/>
      </w:r>
      <w:r w:rsidR="00A91D79" w:rsidRPr="00A6713D">
        <w:rPr>
          <w:b/>
        </w:rPr>
        <w:t xml:space="preserve">Listing </w:t>
      </w:r>
      <w:r w:rsidR="00A91D79">
        <w:rPr>
          <w:b/>
          <w:noProof/>
        </w:rPr>
        <w:t>146</w:t>
      </w:r>
      <w:r>
        <w:fldChar w:fldCharType="end"/>
      </w:r>
      <w:r>
        <w:t xml:space="preserve">, </w:t>
      </w:r>
      <w:r>
        <w:fldChar w:fldCharType="begin"/>
      </w:r>
      <w:r>
        <w:instrText xml:space="preserve"> REF _Ref384212278 \h </w:instrText>
      </w:r>
      <w:r>
        <w:fldChar w:fldCharType="separate"/>
      </w:r>
      <w:r w:rsidR="00A91D79" w:rsidRPr="00A6713D">
        <w:rPr>
          <w:b/>
        </w:rPr>
        <w:t xml:space="preserve">Listing </w:t>
      </w:r>
      <w:r w:rsidR="00A91D79">
        <w:rPr>
          <w:b/>
          <w:noProof/>
        </w:rPr>
        <w:t>147</w:t>
      </w:r>
      <w:r>
        <w:fldChar w:fldCharType="end"/>
      </w:r>
      <w:r>
        <w:t xml:space="preserve"> and </w:t>
      </w:r>
      <w:r>
        <w:fldChar w:fldCharType="begin"/>
      </w:r>
      <w:r>
        <w:instrText xml:space="preserve"> REF _Ref384212279 \h </w:instrText>
      </w:r>
      <w:r>
        <w:fldChar w:fldCharType="separate"/>
      </w:r>
      <w:r w:rsidR="00A91D79" w:rsidRPr="00A6713D">
        <w:rPr>
          <w:b/>
        </w:rPr>
        <w:t xml:space="preserve">Listing </w:t>
      </w:r>
      <w:r w:rsidR="00A91D79">
        <w:rPr>
          <w:b/>
          <w:noProof/>
        </w:rPr>
        <w:t>148</w:t>
      </w:r>
      <w:r>
        <w:fldChar w:fldCharType="end"/>
      </w:r>
      <w:r>
        <w:t>. These listings increase the size of the profile’s archetype by 50%. They also add a sound component to each archetype – this way, each actor will play a sound corresponding to its type.</w:t>
      </w:r>
    </w:p>
    <w:p w14:paraId="3B1B76D3" w14:textId="3B27650E" w:rsidR="00A6713D" w:rsidRDefault="00A6713D" w:rsidP="00A6713D">
      <w:pPr>
        <w:pStyle w:val="Caption"/>
        <w:keepNext/>
        <w:jc w:val="center"/>
      </w:pPr>
      <w:bookmarkStart w:id="599" w:name="_Ref384212275"/>
      <w:bookmarkStart w:id="600" w:name="_Toc384299034"/>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4</w:t>
      </w:r>
      <w:r w:rsidRPr="00A6713D">
        <w:rPr>
          <w:b/>
        </w:rPr>
        <w:fldChar w:fldCharType="end"/>
      </w:r>
      <w:bookmarkEnd w:id="599"/>
      <w:r w:rsidRPr="00A6713D">
        <w:rPr>
          <w:b/>
        </w:rPr>
        <w:t>.</w:t>
      </w:r>
      <w:r>
        <w:t xml:space="preserve"> Increasing the size of all the game’s actors.</w:t>
      </w:r>
      <w:bookmarkEnd w:id="600"/>
    </w:p>
    <w:tbl>
      <w:tblPr>
        <w:tblStyle w:val="TableGrid"/>
        <w:tblW w:w="0" w:type="auto"/>
        <w:tblLook w:val="04A0" w:firstRow="1" w:lastRow="0" w:firstColumn="1" w:lastColumn="0" w:noHBand="0" w:noVBand="1"/>
      </w:tblPr>
      <w:tblGrid>
        <w:gridCol w:w="8494"/>
      </w:tblGrid>
      <w:tr w:rsidR="00EA52E1" w14:paraId="0191293B" w14:textId="77777777" w:rsidTr="00EA52E1">
        <w:tc>
          <w:tcPr>
            <w:tcW w:w="8494" w:type="dxa"/>
          </w:tcPr>
          <w:p w14:paraId="67A0D3F9" w14:textId="77777777" w:rsidR="00EA52E1" w:rsidRPr="00EA52E1" w:rsidRDefault="00EA52E1" w:rsidP="00EA52E1">
            <w:pPr>
              <w:rPr>
                <w:rStyle w:val="ComputerCode"/>
              </w:rPr>
            </w:pPr>
            <w:r w:rsidRPr="00EA52E1">
              <w:rPr>
                <w:rStyle w:val="ComputerCode"/>
              </w:rPr>
              <w:t>&lt;?xml version="1.0" encoding="UTF-8"?&gt;</w:t>
            </w:r>
          </w:p>
          <w:p w14:paraId="1FF0D365" w14:textId="77777777" w:rsidR="00EA52E1" w:rsidRPr="00EA52E1" w:rsidRDefault="00EA52E1" w:rsidP="00EA52E1">
            <w:pPr>
              <w:rPr>
                <w:rStyle w:val="ComputerCode"/>
              </w:rPr>
            </w:pPr>
          </w:p>
          <w:p w14:paraId="3AE1B01B" w14:textId="77777777" w:rsidR="00EA52E1" w:rsidRDefault="00EA52E1" w:rsidP="00EA52E1">
            <w:pPr>
              <w:rPr>
                <w:rStyle w:val="ComputerCode"/>
              </w:rPr>
            </w:pPr>
            <w:r w:rsidRPr="00EA52E1">
              <w:rPr>
                <w:rStyle w:val="ComputerCode"/>
              </w:rPr>
              <w:t>&lt;Actors resource=</w:t>
            </w:r>
          </w:p>
          <w:p w14:paraId="74EA9EA8" w14:textId="50567ADB" w:rsidR="00EA52E1" w:rsidRPr="00EA52E1" w:rsidRDefault="00EA52E1" w:rsidP="00EA52E1">
            <w:pPr>
              <w:rPr>
                <w:rStyle w:val="ComputerCode"/>
              </w:rPr>
            </w:pPr>
            <w:r>
              <w:rPr>
                <w:rStyle w:val="ComputerCode"/>
              </w:rPr>
              <w:t xml:space="preserve">   </w:t>
            </w:r>
            <w:r w:rsidRPr="00EA52E1">
              <w:rPr>
                <w:rStyle w:val="ComputerCode"/>
              </w:rPr>
              <w:t>"data/config/player_profiles/low_vision/entity/entities.xml"&gt;</w:t>
            </w:r>
          </w:p>
          <w:p w14:paraId="67D5927B" w14:textId="77777777" w:rsidR="00EA52E1" w:rsidRPr="00EA52E1" w:rsidRDefault="00EA52E1" w:rsidP="00EA52E1">
            <w:pPr>
              <w:rPr>
                <w:rStyle w:val="ComputerCode"/>
              </w:rPr>
            </w:pPr>
          </w:p>
          <w:p w14:paraId="20B402B8" w14:textId="77777777" w:rsidR="00EA52E1" w:rsidRDefault="00EA52E1" w:rsidP="00EA52E1">
            <w:pPr>
              <w:rPr>
                <w:rStyle w:val="ComputerCode"/>
              </w:rPr>
            </w:pPr>
            <w:r w:rsidRPr="00EA52E1">
              <w:rPr>
                <w:rStyle w:val="ComputerCode"/>
              </w:rPr>
              <w:t xml:space="preserve">  &lt;Actor name="Alien" resource=</w:t>
            </w:r>
          </w:p>
          <w:p w14:paraId="076177D7" w14:textId="07DC2E3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24E51CFE" w14:textId="77777777" w:rsidR="00EA52E1" w:rsidRDefault="00EA52E1" w:rsidP="00EA52E1">
            <w:pPr>
              <w:rPr>
                <w:rStyle w:val="ComputerCode"/>
              </w:rPr>
            </w:pPr>
            <w:r w:rsidRPr="00EA52E1">
              <w:rPr>
                <w:rStyle w:val="ComputerCode"/>
              </w:rPr>
              <w:t xml:space="preserve">  &lt;Actor name="Bomb" resource=</w:t>
            </w:r>
          </w:p>
          <w:p w14:paraId="413F2FF3" w14:textId="07C502CC"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2C08F22D" w14:textId="77777777" w:rsidR="00EA52E1" w:rsidRDefault="00EA52E1" w:rsidP="00EA52E1">
            <w:pPr>
              <w:rPr>
                <w:rStyle w:val="ComputerCode"/>
              </w:rPr>
            </w:pPr>
            <w:r w:rsidRPr="00EA52E1">
              <w:rPr>
                <w:rStyle w:val="ComputerCode"/>
              </w:rPr>
              <w:t xml:space="preserve">  &lt;Actor name="Bullet" resource=</w:t>
            </w:r>
          </w:p>
          <w:p w14:paraId="301F43A3" w14:textId="1144ED39"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1C4D5563" w14:textId="77777777" w:rsidR="00EA52E1" w:rsidRDefault="00EA52E1" w:rsidP="00EA52E1">
            <w:pPr>
              <w:rPr>
                <w:rStyle w:val="ComputerCode"/>
              </w:rPr>
            </w:pPr>
            <w:r w:rsidRPr="00EA52E1">
              <w:rPr>
                <w:rStyle w:val="ComputerCode"/>
              </w:rPr>
              <w:t xml:space="preserve">  &lt;Actor name="Spaceship" resource=</w:t>
            </w:r>
          </w:p>
          <w:p w14:paraId="3A728D32" w14:textId="4862C666"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579F8DDB" w14:textId="77777777" w:rsidR="00EA52E1" w:rsidRPr="00EA52E1" w:rsidRDefault="00EA52E1" w:rsidP="00EA52E1">
            <w:pPr>
              <w:rPr>
                <w:rStyle w:val="ComputerCode"/>
              </w:rPr>
            </w:pPr>
          </w:p>
          <w:p w14:paraId="44E4334F" w14:textId="0D5CC441" w:rsidR="00EA52E1" w:rsidRDefault="00EA52E1" w:rsidP="00EA52E1">
            <w:r w:rsidRPr="00EA52E1">
              <w:rPr>
                <w:rStyle w:val="ComputerCode"/>
              </w:rPr>
              <w:t>&lt;/Actors&gt;</w:t>
            </w:r>
          </w:p>
        </w:tc>
      </w:tr>
    </w:tbl>
    <w:p w14:paraId="15028D84" w14:textId="77777777" w:rsidR="00EA52E1" w:rsidRDefault="00EA52E1" w:rsidP="00684524"/>
    <w:p w14:paraId="088D8C44" w14:textId="4DE63EBA" w:rsidR="00A6713D" w:rsidRDefault="00A6713D" w:rsidP="00A6713D">
      <w:pPr>
        <w:pStyle w:val="Caption"/>
        <w:keepNext/>
        <w:jc w:val="center"/>
      </w:pPr>
      <w:bookmarkStart w:id="601" w:name="_Ref384212276"/>
      <w:bookmarkStart w:id="602" w:name="_Toc384299035"/>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5</w:t>
      </w:r>
      <w:r w:rsidRPr="00A6713D">
        <w:rPr>
          <w:b/>
        </w:rPr>
        <w:fldChar w:fldCharType="end"/>
      </w:r>
      <w:bookmarkEnd w:id="601"/>
      <w:r w:rsidRPr="00A6713D">
        <w:rPr>
          <w:b/>
        </w:rPr>
        <w:t>.</w:t>
      </w:r>
      <w:r>
        <w:t xml:space="preserve"> Increasing the size of the alien.</w:t>
      </w:r>
      <w:bookmarkEnd w:id="602"/>
    </w:p>
    <w:tbl>
      <w:tblPr>
        <w:tblStyle w:val="TableGrid"/>
        <w:tblW w:w="0" w:type="auto"/>
        <w:tblLook w:val="04A0" w:firstRow="1" w:lastRow="0" w:firstColumn="1" w:lastColumn="0" w:noHBand="0" w:noVBand="1"/>
      </w:tblPr>
      <w:tblGrid>
        <w:gridCol w:w="8494"/>
      </w:tblGrid>
      <w:tr w:rsidR="004B22FF" w14:paraId="782B38FB" w14:textId="77777777" w:rsidTr="004B22FF">
        <w:tc>
          <w:tcPr>
            <w:tcW w:w="8494" w:type="dxa"/>
          </w:tcPr>
          <w:p w14:paraId="4039443C" w14:textId="77777777" w:rsidR="00EA52E1" w:rsidRPr="00EA52E1" w:rsidRDefault="00EA52E1" w:rsidP="00EA52E1">
            <w:pPr>
              <w:rPr>
                <w:rStyle w:val="ComputerCode"/>
              </w:rPr>
            </w:pPr>
            <w:r w:rsidRPr="00EA52E1">
              <w:rPr>
                <w:rStyle w:val="ComputerCode"/>
              </w:rPr>
              <w:t>&lt;?xml version="1.0" encoding="UTF-8"?&gt;</w:t>
            </w:r>
          </w:p>
          <w:p w14:paraId="6FFB820B" w14:textId="77777777" w:rsidR="00EA52E1" w:rsidRPr="00EA52E1" w:rsidRDefault="00EA52E1" w:rsidP="00EA52E1">
            <w:pPr>
              <w:rPr>
                <w:rStyle w:val="ComputerCode"/>
              </w:rPr>
            </w:pPr>
          </w:p>
          <w:p w14:paraId="106222A8" w14:textId="77777777" w:rsidR="00EA52E1" w:rsidRDefault="00EA52E1" w:rsidP="00EA52E1">
            <w:pPr>
              <w:rPr>
                <w:rStyle w:val="ComputerCode"/>
              </w:rPr>
            </w:pPr>
            <w:r w:rsidRPr="00EA52E1">
              <w:rPr>
                <w:rStyle w:val="ComputerCode"/>
              </w:rPr>
              <w:t>&lt;Actor type="Alien" resource=</w:t>
            </w:r>
          </w:p>
          <w:p w14:paraId="1EB8CE71" w14:textId="4457E9C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32D49500" w14:textId="77777777" w:rsidR="00EA52E1" w:rsidRPr="00EA52E1" w:rsidRDefault="00EA52E1" w:rsidP="00EA52E1">
            <w:pPr>
              <w:rPr>
                <w:rStyle w:val="ComputerCode"/>
              </w:rPr>
            </w:pPr>
          </w:p>
          <w:p w14:paraId="2064F393" w14:textId="77777777" w:rsidR="00EA52E1" w:rsidRPr="00EA52E1" w:rsidRDefault="00EA52E1" w:rsidP="00EA52E1">
            <w:pPr>
              <w:rPr>
                <w:rStyle w:val="ComputerCode"/>
              </w:rPr>
            </w:pPr>
            <w:r w:rsidRPr="00EA52E1">
              <w:rPr>
                <w:rStyle w:val="ComputerCode"/>
              </w:rPr>
              <w:t xml:space="preserve">  &lt;TransformableComponent&gt;</w:t>
            </w:r>
          </w:p>
          <w:p w14:paraId="5BE10852" w14:textId="77777777" w:rsidR="00EA52E1" w:rsidRPr="00EA52E1" w:rsidRDefault="00EA52E1" w:rsidP="00EA52E1">
            <w:pPr>
              <w:rPr>
                <w:rStyle w:val="ComputerCode"/>
              </w:rPr>
            </w:pPr>
            <w:r w:rsidRPr="00EA52E1">
              <w:rPr>
                <w:rStyle w:val="ComputerCode"/>
              </w:rPr>
              <w:t xml:space="preserve">    &lt;Position x="20.0f" y="0.0f" z="-180.0f"/&gt;</w:t>
            </w:r>
          </w:p>
          <w:p w14:paraId="63091B49" w14:textId="77777777" w:rsidR="00EA52E1" w:rsidRPr="00EA52E1" w:rsidRDefault="00EA52E1" w:rsidP="00EA52E1">
            <w:pPr>
              <w:rPr>
                <w:rStyle w:val="ComputerCode"/>
              </w:rPr>
            </w:pPr>
            <w:r w:rsidRPr="00EA52E1">
              <w:rPr>
                <w:rStyle w:val="ComputerCode"/>
              </w:rPr>
              <w:t xml:space="preserve">    &lt;!-- YXZ order (yaw, pitch, roll) --&gt;</w:t>
            </w:r>
          </w:p>
          <w:p w14:paraId="6F68B621" w14:textId="77777777" w:rsidR="00EA52E1" w:rsidRPr="00EA52E1" w:rsidRDefault="00EA52E1" w:rsidP="00EA52E1">
            <w:pPr>
              <w:rPr>
                <w:rStyle w:val="ComputerCode"/>
              </w:rPr>
            </w:pPr>
            <w:r w:rsidRPr="00EA52E1">
              <w:rPr>
                <w:rStyle w:val="ComputerCode"/>
              </w:rPr>
              <w:t xml:space="preserve">    &lt;Rotation yaw="0.0f" pitch="0.0f" roll="0.0f"/&gt;</w:t>
            </w:r>
          </w:p>
          <w:p w14:paraId="1F1FFE6F" w14:textId="77777777" w:rsidR="00EA52E1" w:rsidRPr="00EA52E1" w:rsidRDefault="00EA52E1" w:rsidP="00EA52E1">
            <w:pPr>
              <w:rPr>
                <w:rStyle w:val="ComputerCode"/>
              </w:rPr>
            </w:pPr>
            <w:r w:rsidRPr="00EA52E1">
              <w:rPr>
                <w:rStyle w:val="ComputerCode"/>
              </w:rPr>
              <w:t xml:space="preserve">    &lt;Scale x="15.0f" y ="15.0f" z="15.0"/&gt;</w:t>
            </w:r>
          </w:p>
          <w:p w14:paraId="2970B846" w14:textId="77777777" w:rsidR="00EA52E1" w:rsidRPr="00EA52E1" w:rsidRDefault="00EA52E1" w:rsidP="00EA52E1">
            <w:pPr>
              <w:rPr>
                <w:rStyle w:val="ComputerCode"/>
              </w:rPr>
            </w:pPr>
            <w:r w:rsidRPr="00EA52E1">
              <w:rPr>
                <w:rStyle w:val="ComputerCode"/>
              </w:rPr>
              <w:t xml:space="preserve">  &lt;/TransformableComponent&gt;</w:t>
            </w:r>
          </w:p>
          <w:p w14:paraId="645A2800" w14:textId="77777777" w:rsidR="00EA52E1" w:rsidRPr="00EA52E1" w:rsidRDefault="00EA52E1" w:rsidP="00EA52E1">
            <w:pPr>
              <w:rPr>
                <w:rStyle w:val="ComputerCode"/>
              </w:rPr>
            </w:pPr>
          </w:p>
          <w:p w14:paraId="71BD6848" w14:textId="77777777" w:rsidR="00EA52E1" w:rsidRPr="00EA52E1" w:rsidRDefault="00EA52E1" w:rsidP="00EA52E1">
            <w:pPr>
              <w:rPr>
                <w:rStyle w:val="ComputerCode"/>
              </w:rPr>
            </w:pPr>
            <w:r w:rsidRPr="00EA52E1">
              <w:rPr>
                <w:rStyle w:val="ComputerCode"/>
              </w:rPr>
              <w:t xml:space="preserve">  &lt;OgreGraphicalComponent&gt;</w:t>
            </w:r>
          </w:p>
          <w:p w14:paraId="0A567BA9" w14:textId="7BF2171B" w:rsidR="00EA52E1" w:rsidRPr="00EA52E1" w:rsidRDefault="00EA52E1" w:rsidP="00EA52E1">
            <w:pPr>
              <w:rPr>
                <w:rStyle w:val="ComputerCode"/>
              </w:rPr>
            </w:pPr>
            <w:r w:rsidRPr="00EA52E1">
              <w:rPr>
                <w:rStyle w:val="ComputerCode"/>
              </w:rPr>
              <w:t xml:space="preserve">    &lt;NodeName n="</w:t>
            </w:r>
            <w:r w:rsidR="00052613">
              <w:rPr>
                <w:rStyle w:val="ComputerCode"/>
              </w:rPr>
              <w:t>Alien</w:t>
            </w:r>
            <w:r w:rsidRPr="00EA52E1">
              <w:rPr>
                <w:rStyle w:val="ComputerCode"/>
              </w:rPr>
              <w:t>-Graphics" /&gt;</w:t>
            </w:r>
          </w:p>
          <w:p w14:paraId="32D2AC48" w14:textId="77777777" w:rsidR="00EA52E1" w:rsidRPr="00EA52E1" w:rsidRDefault="00EA52E1" w:rsidP="00EA52E1">
            <w:pPr>
              <w:rPr>
                <w:rStyle w:val="ComputerCode"/>
              </w:rPr>
            </w:pPr>
            <w:r w:rsidRPr="00EA52E1">
              <w:rPr>
                <w:rStyle w:val="ComputerCode"/>
              </w:rPr>
              <w:t xml:space="preserve">    &lt;MeshFileName m="box.mesh" /&gt;</w:t>
            </w:r>
          </w:p>
          <w:p w14:paraId="57280E3C" w14:textId="77777777" w:rsidR="00EA52E1" w:rsidRPr="00EA52E1" w:rsidRDefault="00EA52E1" w:rsidP="00EA52E1">
            <w:pPr>
              <w:rPr>
                <w:rStyle w:val="ComputerCode"/>
              </w:rPr>
            </w:pPr>
            <w:r w:rsidRPr="00EA52E1">
              <w:rPr>
                <w:rStyle w:val="ComputerCode"/>
              </w:rPr>
              <w:t xml:space="preserve">    &lt;MaterialFileName n="" /&gt;</w:t>
            </w:r>
          </w:p>
          <w:p w14:paraId="36B709F6" w14:textId="77777777" w:rsidR="00EA52E1" w:rsidRPr="00EA52E1" w:rsidRDefault="00EA52E1" w:rsidP="00EA52E1">
            <w:pPr>
              <w:rPr>
                <w:rStyle w:val="ComputerCode"/>
              </w:rPr>
            </w:pPr>
            <w:r w:rsidRPr="00EA52E1">
              <w:rPr>
                <w:rStyle w:val="ComputerCode"/>
              </w:rPr>
              <w:t xml:space="preserve">  &lt;/OgreGraphicalComponent&gt;</w:t>
            </w:r>
          </w:p>
          <w:p w14:paraId="2705E701" w14:textId="77777777" w:rsidR="00EA52E1" w:rsidRDefault="00EA52E1" w:rsidP="00EA52E1">
            <w:pPr>
              <w:rPr>
                <w:rStyle w:val="ComputerCode"/>
              </w:rPr>
            </w:pPr>
          </w:p>
          <w:p w14:paraId="3910BDE0" w14:textId="77777777" w:rsidR="00EA52E1" w:rsidRPr="00EA52E1" w:rsidRDefault="00EA52E1" w:rsidP="00EA52E1">
            <w:pPr>
              <w:rPr>
                <w:rStyle w:val="ComputerCode"/>
              </w:rPr>
            </w:pPr>
            <w:r w:rsidRPr="00EA52E1">
              <w:rPr>
                <w:rStyle w:val="ComputerCode"/>
              </w:rPr>
              <w:t xml:space="preserve">  &lt;OpenALSoftAudioComponent&gt;</w:t>
            </w:r>
          </w:p>
          <w:p w14:paraId="5250FFE8" w14:textId="77777777" w:rsidR="00EA52E1" w:rsidRPr="00EA52E1" w:rsidRDefault="00EA52E1" w:rsidP="00EA52E1">
            <w:pPr>
              <w:rPr>
                <w:rStyle w:val="ComputerCode"/>
              </w:rPr>
            </w:pPr>
            <w:r w:rsidRPr="00EA52E1">
              <w:rPr>
                <w:rStyle w:val="ComputerCode"/>
              </w:rPr>
              <w:t xml:space="preserve">    &lt;NodeName n="Alien-Audio" /&gt;</w:t>
            </w:r>
          </w:p>
          <w:p w14:paraId="087656B4" w14:textId="77777777" w:rsidR="00EA52E1" w:rsidRPr="00EA52E1" w:rsidRDefault="00EA52E1" w:rsidP="00EA52E1">
            <w:pPr>
              <w:rPr>
                <w:rStyle w:val="ComputerCode"/>
              </w:rPr>
            </w:pPr>
            <w:r w:rsidRPr="00EA52E1">
              <w:rPr>
                <w:rStyle w:val="ComputerCode"/>
              </w:rPr>
              <w:t xml:space="preserve">    &lt;FileName n="data/audio/effects/kick.wav" /&gt;</w:t>
            </w:r>
          </w:p>
          <w:p w14:paraId="3EE8EEB0" w14:textId="77777777" w:rsidR="00EA52E1" w:rsidRPr="00EA52E1" w:rsidRDefault="00EA52E1" w:rsidP="00EA52E1">
            <w:pPr>
              <w:rPr>
                <w:rStyle w:val="ComputerCode"/>
              </w:rPr>
            </w:pPr>
            <w:r w:rsidRPr="00EA52E1">
              <w:rPr>
                <w:rStyle w:val="ComputerCode"/>
              </w:rPr>
              <w:t xml:space="preserve">    &lt;Volume v="1.0f" /&gt;</w:t>
            </w:r>
          </w:p>
          <w:p w14:paraId="0919B1BA" w14:textId="77777777" w:rsidR="00EA52E1" w:rsidRPr="00EA52E1" w:rsidRDefault="00EA52E1" w:rsidP="00EA52E1">
            <w:pPr>
              <w:rPr>
                <w:rStyle w:val="ComputerCode"/>
              </w:rPr>
            </w:pPr>
            <w:r w:rsidRPr="00EA52E1">
              <w:rPr>
                <w:rStyle w:val="ComputerCode"/>
              </w:rPr>
              <w:t xml:space="preserve">    &lt;InitialProgress p="0.0f" /&gt;</w:t>
            </w:r>
          </w:p>
          <w:p w14:paraId="39C3F39A" w14:textId="77777777" w:rsidR="00EA52E1" w:rsidRPr="00EA52E1" w:rsidRDefault="00EA52E1" w:rsidP="00EA52E1">
            <w:pPr>
              <w:rPr>
                <w:rStyle w:val="ComputerCode"/>
              </w:rPr>
            </w:pPr>
            <w:r w:rsidRPr="00EA52E1">
              <w:rPr>
                <w:rStyle w:val="ComputerCode"/>
              </w:rPr>
              <w:t xml:space="preserve">    &lt;Loop l="true" /&gt;</w:t>
            </w:r>
          </w:p>
          <w:p w14:paraId="63D9B43E" w14:textId="2D653C47" w:rsidR="00EA52E1" w:rsidRDefault="00EA52E1" w:rsidP="00EA52E1">
            <w:pPr>
              <w:rPr>
                <w:rStyle w:val="ComputerCode"/>
              </w:rPr>
            </w:pPr>
            <w:r w:rsidRPr="00EA52E1">
              <w:rPr>
                <w:rStyle w:val="ComputerCode"/>
              </w:rPr>
              <w:t xml:space="preserve">  &lt;/OpenALSoftAudioComponent&gt;</w:t>
            </w:r>
          </w:p>
          <w:p w14:paraId="31E493AE" w14:textId="77777777" w:rsidR="00EA52E1" w:rsidRPr="00EA52E1" w:rsidRDefault="00EA52E1" w:rsidP="00EA52E1">
            <w:pPr>
              <w:rPr>
                <w:rStyle w:val="ComputerCode"/>
              </w:rPr>
            </w:pPr>
          </w:p>
          <w:p w14:paraId="1857B799" w14:textId="287BD387" w:rsidR="004B22FF" w:rsidRDefault="00EA52E1" w:rsidP="00EA52E1">
            <w:r w:rsidRPr="00EA52E1">
              <w:rPr>
                <w:rStyle w:val="ComputerCode"/>
              </w:rPr>
              <w:t>&lt;/Actor&gt;</w:t>
            </w:r>
          </w:p>
        </w:tc>
      </w:tr>
    </w:tbl>
    <w:p w14:paraId="7552958D" w14:textId="77777777" w:rsidR="004B22FF" w:rsidRDefault="004B22FF" w:rsidP="00684524"/>
    <w:p w14:paraId="05F10DA5" w14:textId="6E4B870F" w:rsidR="00A6713D" w:rsidRDefault="00A6713D" w:rsidP="00A6713D">
      <w:pPr>
        <w:pStyle w:val="Caption"/>
        <w:keepNext/>
        <w:jc w:val="center"/>
      </w:pPr>
      <w:bookmarkStart w:id="603" w:name="_Ref384212277"/>
      <w:bookmarkStart w:id="604" w:name="_Toc384299036"/>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6</w:t>
      </w:r>
      <w:r w:rsidRPr="00A6713D">
        <w:rPr>
          <w:b/>
        </w:rPr>
        <w:fldChar w:fldCharType="end"/>
      </w:r>
      <w:bookmarkEnd w:id="603"/>
      <w:r w:rsidRPr="00A6713D">
        <w:rPr>
          <w:b/>
        </w:rPr>
        <w:t>.</w:t>
      </w:r>
      <w:r>
        <w:t xml:space="preserve"> Increasing the size of the bomb projectiles.</w:t>
      </w:r>
      <w:bookmarkEnd w:id="604"/>
    </w:p>
    <w:tbl>
      <w:tblPr>
        <w:tblStyle w:val="TableGrid"/>
        <w:tblW w:w="0" w:type="auto"/>
        <w:tblLook w:val="04A0" w:firstRow="1" w:lastRow="0" w:firstColumn="1" w:lastColumn="0" w:noHBand="0" w:noVBand="1"/>
      </w:tblPr>
      <w:tblGrid>
        <w:gridCol w:w="8494"/>
      </w:tblGrid>
      <w:tr w:rsidR="004B22FF" w14:paraId="1E9A805E" w14:textId="77777777" w:rsidTr="004B22FF">
        <w:tc>
          <w:tcPr>
            <w:tcW w:w="8494" w:type="dxa"/>
          </w:tcPr>
          <w:p w14:paraId="62E2A2AB" w14:textId="77777777" w:rsidR="00EA52E1" w:rsidRPr="00EA52E1" w:rsidRDefault="00EA52E1" w:rsidP="00EA52E1">
            <w:pPr>
              <w:rPr>
                <w:rStyle w:val="ComputerCode"/>
              </w:rPr>
            </w:pPr>
            <w:r w:rsidRPr="00EA52E1">
              <w:rPr>
                <w:rStyle w:val="ComputerCode"/>
              </w:rPr>
              <w:t>&lt;?xml version="1.0" encoding="UTF-8"?&gt;</w:t>
            </w:r>
          </w:p>
          <w:p w14:paraId="2B875C6E" w14:textId="77777777" w:rsidR="00EA52E1" w:rsidRPr="00EA52E1" w:rsidRDefault="00EA52E1" w:rsidP="00EA52E1">
            <w:pPr>
              <w:rPr>
                <w:rStyle w:val="ComputerCode"/>
              </w:rPr>
            </w:pPr>
          </w:p>
          <w:p w14:paraId="7BAFB820" w14:textId="77777777" w:rsidR="00EA52E1" w:rsidRDefault="00EA52E1" w:rsidP="00EA52E1">
            <w:pPr>
              <w:rPr>
                <w:rStyle w:val="ComputerCode"/>
              </w:rPr>
            </w:pPr>
            <w:r w:rsidRPr="00EA52E1">
              <w:rPr>
                <w:rStyle w:val="ComputerCode"/>
              </w:rPr>
              <w:t>&lt;Actor type="Bomb" resource=</w:t>
            </w:r>
          </w:p>
          <w:p w14:paraId="02F1A76E" w14:textId="33DFB5D6"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0BB0D4AC" w14:textId="77777777" w:rsidR="00EA52E1" w:rsidRPr="00EA52E1" w:rsidRDefault="00EA52E1" w:rsidP="00EA52E1">
            <w:pPr>
              <w:rPr>
                <w:rStyle w:val="ComputerCode"/>
              </w:rPr>
            </w:pPr>
          </w:p>
          <w:p w14:paraId="19DB7653" w14:textId="77777777" w:rsidR="00EA52E1" w:rsidRPr="00EA52E1" w:rsidRDefault="00EA52E1" w:rsidP="00EA52E1">
            <w:pPr>
              <w:rPr>
                <w:rStyle w:val="ComputerCode"/>
              </w:rPr>
            </w:pPr>
            <w:r w:rsidRPr="00EA52E1">
              <w:rPr>
                <w:rStyle w:val="ComputerCode"/>
              </w:rPr>
              <w:t xml:space="preserve">  &lt;TransformableComponent&gt;</w:t>
            </w:r>
          </w:p>
          <w:p w14:paraId="1356FC3A" w14:textId="77777777" w:rsidR="00EA52E1" w:rsidRPr="00EA52E1" w:rsidRDefault="00EA52E1" w:rsidP="00EA52E1">
            <w:pPr>
              <w:rPr>
                <w:rStyle w:val="ComputerCode"/>
              </w:rPr>
            </w:pPr>
            <w:r w:rsidRPr="00EA52E1">
              <w:rPr>
                <w:rStyle w:val="ComputerCode"/>
              </w:rPr>
              <w:t xml:space="preserve">    &lt;Position x="-10.0f" y="0.0f" z="-30.0f"/&gt;</w:t>
            </w:r>
          </w:p>
          <w:p w14:paraId="0B16FC80" w14:textId="77777777" w:rsidR="00EA52E1" w:rsidRPr="00EA52E1" w:rsidRDefault="00EA52E1" w:rsidP="00EA52E1">
            <w:pPr>
              <w:rPr>
                <w:rStyle w:val="ComputerCode"/>
              </w:rPr>
            </w:pPr>
            <w:r w:rsidRPr="00EA52E1">
              <w:rPr>
                <w:rStyle w:val="ComputerCode"/>
              </w:rPr>
              <w:t xml:space="preserve">    &lt;!-- YXZ order (yaw, pitch, roll) --&gt;</w:t>
            </w:r>
          </w:p>
          <w:p w14:paraId="0BE177E8" w14:textId="77777777" w:rsidR="00EA52E1" w:rsidRPr="00EA52E1" w:rsidRDefault="00EA52E1" w:rsidP="00EA52E1">
            <w:pPr>
              <w:rPr>
                <w:rStyle w:val="ComputerCode"/>
              </w:rPr>
            </w:pPr>
            <w:r w:rsidRPr="00EA52E1">
              <w:rPr>
                <w:rStyle w:val="ComputerCode"/>
              </w:rPr>
              <w:t xml:space="preserve">    &lt;Rotation yaw="0.0f" pitch="0.0f" roll="0.0f"/&gt;</w:t>
            </w:r>
          </w:p>
          <w:p w14:paraId="63C1C05B" w14:textId="77777777" w:rsidR="00EA52E1" w:rsidRPr="00EA52E1" w:rsidRDefault="00EA52E1" w:rsidP="00EA52E1">
            <w:pPr>
              <w:rPr>
                <w:rStyle w:val="ComputerCode"/>
              </w:rPr>
            </w:pPr>
            <w:r w:rsidRPr="00EA52E1">
              <w:rPr>
                <w:rStyle w:val="ComputerCode"/>
              </w:rPr>
              <w:t xml:space="preserve">    &lt;Scale x="7.5f" y ="7.5f" z="7.5"/&gt;</w:t>
            </w:r>
          </w:p>
          <w:p w14:paraId="1AFD46AE" w14:textId="77777777" w:rsidR="00EA52E1" w:rsidRPr="00EA52E1" w:rsidRDefault="00EA52E1" w:rsidP="00EA52E1">
            <w:pPr>
              <w:rPr>
                <w:rStyle w:val="ComputerCode"/>
              </w:rPr>
            </w:pPr>
            <w:r w:rsidRPr="00EA52E1">
              <w:rPr>
                <w:rStyle w:val="ComputerCode"/>
              </w:rPr>
              <w:t xml:space="preserve">  &lt;/TransformableComponent&gt;</w:t>
            </w:r>
          </w:p>
          <w:p w14:paraId="018D3451" w14:textId="77777777" w:rsidR="00EA52E1" w:rsidRPr="00EA52E1" w:rsidRDefault="00EA52E1" w:rsidP="00EA52E1">
            <w:pPr>
              <w:rPr>
                <w:rStyle w:val="ComputerCode"/>
              </w:rPr>
            </w:pPr>
          </w:p>
          <w:p w14:paraId="211CB642" w14:textId="77777777" w:rsidR="00EA52E1" w:rsidRPr="00EA52E1" w:rsidRDefault="00EA52E1" w:rsidP="00EA52E1">
            <w:pPr>
              <w:rPr>
                <w:rStyle w:val="ComputerCode"/>
              </w:rPr>
            </w:pPr>
            <w:r w:rsidRPr="00EA52E1">
              <w:rPr>
                <w:rStyle w:val="ComputerCode"/>
              </w:rPr>
              <w:t xml:space="preserve">  &lt;OgreGraphicalComponent&gt;</w:t>
            </w:r>
          </w:p>
          <w:p w14:paraId="6588C99B" w14:textId="2475ED24" w:rsidR="00EA52E1" w:rsidRPr="00EA52E1" w:rsidRDefault="00EA52E1" w:rsidP="00EA52E1">
            <w:pPr>
              <w:rPr>
                <w:rStyle w:val="ComputerCode"/>
              </w:rPr>
            </w:pPr>
            <w:r w:rsidRPr="00EA52E1">
              <w:rPr>
                <w:rStyle w:val="ComputerCode"/>
              </w:rPr>
              <w:t xml:space="preserve">    &lt;NodeName n="</w:t>
            </w:r>
            <w:r w:rsidR="00052613">
              <w:rPr>
                <w:rStyle w:val="ComputerCode"/>
              </w:rPr>
              <w:t>Bomb</w:t>
            </w:r>
            <w:r w:rsidRPr="00EA52E1">
              <w:rPr>
                <w:rStyle w:val="ComputerCode"/>
              </w:rPr>
              <w:t>-Graphics" /&gt;</w:t>
            </w:r>
          </w:p>
          <w:p w14:paraId="4BAB3D86" w14:textId="77777777" w:rsidR="00EA52E1" w:rsidRPr="00EA52E1" w:rsidRDefault="00EA52E1" w:rsidP="00EA52E1">
            <w:pPr>
              <w:rPr>
                <w:rStyle w:val="ComputerCode"/>
              </w:rPr>
            </w:pPr>
            <w:r w:rsidRPr="00EA52E1">
              <w:rPr>
                <w:rStyle w:val="ComputerCode"/>
              </w:rPr>
              <w:t xml:space="preserve">    &lt;MeshFileName m="sphere.mesh" /&gt;</w:t>
            </w:r>
          </w:p>
          <w:p w14:paraId="036429BB" w14:textId="77777777" w:rsidR="00EA52E1" w:rsidRPr="00EA52E1" w:rsidRDefault="00EA52E1" w:rsidP="00EA52E1">
            <w:pPr>
              <w:rPr>
                <w:rStyle w:val="ComputerCode"/>
              </w:rPr>
            </w:pPr>
            <w:r w:rsidRPr="00EA52E1">
              <w:rPr>
                <w:rStyle w:val="ComputerCode"/>
              </w:rPr>
              <w:t xml:space="preserve">    &lt;MaterialFileName n="" /&gt;</w:t>
            </w:r>
          </w:p>
          <w:p w14:paraId="34A19B90" w14:textId="77777777" w:rsidR="00EA52E1" w:rsidRPr="00EA52E1" w:rsidRDefault="00EA52E1" w:rsidP="00EA52E1">
            <w:pPr>
              <w:rPr>
                <w:rStyle w:val="ComputerCode"/>
              </w:rPr>
            </w:pPr>
            <w:r w:rsidRPr="00EA52E1">
              <w:rPr>
                <w:rStyle w:val="ComputerCode"/>
              </w:rPr>
              <w:t xml:space="preserve">  &lt;/OgreGraphicalComponent&gt;</w:t>
            </w:r>
          </w:p>
          <w:p w14:paraId="36D9B8BB" w14:textId="77777777" w:rsidR="00EA52E1" w:rsidRDefault="00EA52E1" w:rsidP="00EA52E1">
            <w:pPr>
              <w:rPr>
                <w:rStyle w:val="ComputerCode"/>
              </w:rPr>
            </w:pPr>
          </w:p>
          <w:p w14:paraId="601BCBD7" w14:textId="77777777" w:rsidR="00EA52E1" w:rsidRPr="00EA52E1" w:rsidRDefault="00EA52E1" w:rsidP="00EA52E1">
            <w:pPr>
              <w:rPr>
                <w:rStyle w:val="ComputerCode"/>
              </w:rPr>
            </w:pPr>
            <w:r w:rsidRPr="00EA52E1">
              <w:rPr>
                <w:rStyle w:val="ComputerCode"/>
              </w:rPr>
              <w:t xml:space="preserve">  &lt;OpenALSoftAudioComponent&gt;</w:t>
            </w:r>
          </w:p>
          <w:p w14:paraId="2567E181" w14:textId="77777777" w:rsidR="00EA52E1" w:rsidRPr="00EA52E1" w:rsidRDefault="00EA52E1" w:rsidP="00EA52E1">
            <w:pPr>
              <w:rPr>
                <w:rStyle w:val="ComputerCode"/>
              </w:rPr>
            </w:pPr>
            <w:r w:rsidRPr="00EA52E1">
              <w:rPr>
                <w:rStyle w:val="ComputerCode"/>
              </w:rPr>
              <w:t xml:space="preserve">    &lt;NodeName n="Bomb-Audio" /&gt;</w:t>
            </w:r>
          </w:p>
          <w:p w14:paraId="1D42E902" w14:textId="77777777" w:rsidR="00EA52E1" w:rsidRPr="00EA52E1" w:rsidRDefault="00EA52E1" w:rsidP="00EA52E1">
            <w:pPr>
              <w:rPr>
                <w:rStyle w:val="ComputerCode"/>
              </w:rPr>
            </w:pPr>
            <w:r w:rsidRPr="00EA52E1">
              <w:rPr>
                <w:rStyle w:val="ComputerCode"/>
              </w:rPr>
              <w:t xml:space="preserve">    &lt;FileName n="data/audio/effects/bounce.wav" /&gt;</w:t>
            </w:r>
          </w:p>
          <w:p w14:paraId="2AF1AEB8" w14:textId="77777777" w:rsidR="00EA52E1" w:rsidRPr="00EA52E1" w:rsidRDefault="00EA52E1" w:rsidP="00EA52E1">
            <w:pPr>
              <w:rPr>
                <w:rStyle w:val="ComputerCode"/>
              </w:rPr>
            </w:pPr>
            <w:r w:rsidRPr="00EA52E1">
              <w:rPr>
                <w:rStyle w:val="ComputerCode"/>
              </w:rPr>
              <w:t xml:space="preserve">    &lt;Volume v="1.0f" /&gt;</w:t>
            </w:r>
          </w:p>
          <w:p w14:paraId="14C89D24" w14:textId="77777777" w:rsidR="00EA52E1" w:rsidRPr="00EA52E1" w:rsidRDefault="00EA52E1" w:rsidP="00EA52E1">
            <w:pPr>
              <w:rPr>
                <w:rStyle w:val="ComputerCode"/>
              </w:rPr>
            </w:pPr>
            <w:r w:rsidRPr="00EA52E1">
              <w:rPr>
                <w:rStyle w:val="ComputerCode"/>
              </w:rPr>
              <w:t xml:space="preserve">    &lt;InitialProgress p="0.0f" /&gt;</w:t>
            </w:r>
          </w:p>
          <w:p w14:paraId="6F412ED0" w14:textId="77777777" w:rsidR="00EA52E1" w:rsidRPr="00EA52E1" w:rsidRDefault="00EA52E1" w:rsidP="00EA52E1">
            <w:pPr>
              <w:rPr>
                <w:rStyle w:val="ComputerCode"/>
              </w:rPr>
            </w:pPr>
            <w:r w:rsidRPr="00EA52E1">
              <w:rPr>
                <w:rStyle w:val="ComputerCode"/>
              </w:rPr>
              <w:t xml:space="preserve">    &lt;Loop l="true" /&gt;</w:t>
            </w:r>
          </w:p>
          <w:p w14:paraId="1FC647C3" w14:textId="7C7A2721" w:rsidR="00EA52E1" w:rsidRDefault="00EA52E1" w:rsidP="00EA52E1">
            <w:pPr>
              <w:rPr>
                <w:rStyle w:val="ComputerCode"/>
              </w:rPr>
            </w:pPr>
            <w:r>
              <w:rPr>
                <w:rStyle w:val="ComputerCode"/>
              </w:rPr>
              <w:t xml:space="preserve">  &lt;/OpenALSoftAudioComponent&gt;</w:t>
            </w:r>
          </w:p>
          <w:p w14:paraId="14BBC0C2" w14:textId="77777777" w:rsidR="00EA52E1" w:rsidRPr="00EA52E1" w:rsidRDefault="00EA52E1" w:rsidP="00EA52E1">
            <w:pPr>
              <w:rPr>
                <w:rStyle w:val="ComputerCode"/>
              </w:rPr>
            </w:pPr>
          </w:p>
          <w:p w14:paraId="2DFEAF5E" w14:textId="5990BA78" w:rsidR="004B22FF" w:rsidRDefault="00EA52E1" w:rsidP="00EA52E1">
            <w:r w:rsidRPr="00EA52E1">
              <w:rPr>
                <w:rStyle w:val="ComputerCode"/>
              </w:rPr>
              <w:t>&lt;/Actor&gt;</w:t>
            </w:r>
          </w:p>
        </w:tc>
      </w:tr>
    </w:tbl>
    <w:p w14:paraId="7C404B0A" w14:textId="77777777" w:rsidR="004B22FF" w:rsidRDefault="004B22FF" w:rsidP="00684524"/>
    <w:p w14:paraId="15A6FF7E" w14:textId="6D8449BD" w:rsidR="00A6713D" w:rsidRDefault="00A6713D" w:rsidP="00A6713D">
      <w:pPr>
        <w:pStyle w:val="Caption"/>
        <w:keepNext/>
        <w:jc w:val="center"/>
      </w:pPr>
      <w:bookmarkStart w:id="605" w:name="_Ref384212278"/>
      <w:bookmarkStart w:id="606" w:name="_Toc384299037"/>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7</w:t>
      </w:r>
      <w:r w:rsidRPr="00A6713D">
        <w:rPr>
          <w:b/>
        </w:rPr>
        <w:fldChar w:fldCharType="end"/>
      </w:r>
      <w:bookmarkEnd w:id="605"/>
      <w:r w:rsidRPr="00A6713D">
        <w:rPr>
          <w:b/>
        </w:rPr>
        <w:t>.</w:t>
      </w:r>
      <w:r>
        <w:t xml:space="preserve"> </w:t>
      </w:r>
      <w:r w:rsidRPr="00874D54">
        <w:t>Increasing the size of the</w:t>
      </w:r>
      <w:r>
        <w:t xml:space="preserve"> bullet projectiles.</w:t>
      </w:r>
      <w:bookmarkEnd w:id="606"/>
    </w:p>
    <w:tbl>
      <w:tblPr>
        <w:tblStyle w:val="TableGrid"/>
        <w:tblW w:w="0" w:type="auto"/>
        <w:tblLook w:val="04A0" w:firstRow="1" w:lastRow="0" w:firstColumn="1" w:lastColumn="0" w:noHBand="0" w:noVBand="1"/>
      </w:tblPr>
      <w:tblGrid>
        <w:gridCol w:w="8494"/>
      </w:tblGrid>
      <w:tr w:rsidR="004B22FF" w14:paraId="226C0F9C" w14:textId="77777777" w:rsidTr="004B22FF">
        <w:tc>
          <w:tcPr>
            <w:tcW w:w="8494" w:type="dxa"/>
          </w:tcPr>
          <w:p w14:paraId="3E488273" w14:textId="77777777" w:rsidR="00EA52E1" w:rsidRPr="00EA52E1" w:rsidRDefault="00EA52E1" w:rsidP="00EA52E1">
            <w:pPr>
              <w:rPr>
                <w:rStyle w:val="ComputerCode"/>
              </w:rPr>
            </w:pPr>
            <w:r w:rsidRPr="00EA52E1">
              <w:rPr>
                <w:rStyle w:val="ComputerCode"/>
              </w:rPr>
              <w:t>&lt;?xml version="1.0" encoding="UTF-8"?&gt;</w:t>
            </w:r>
          </w:p>
          <w:p w14:paraId="7EC14FD6" w14:textId="77777777" w:rsidR="00EA52E1" w:rsidRPr="00EA52E1" w:rsidRDefault="00EA52E1" w:rsidP="00EA52E1">
            <w:pPr>
              <w:rPr>
                <w:rStyle w:val="ComputerCode"/>
              </w:rPr>
            </w:pPr>
          </w:p>
          <w:p w14:paraId="284FA338" w14:textId="77777777" w:rsidR="00EA52E1" w:rsidRDefault="00EA52E1" w:rsidP="00EA52E1">
            <w:pPr>
              <w:rPr>
                <w:rStyle w:val="ComputerCode"/>
              </w:rPr>
            </w:pPr>
            <w:r w:rsidRPr="00EA52E1">
              <w:rPr>
                <w:rStyle w:val="ComputerCode"/>
              </w:rPr>
              <w:t>&lt;Actor type="Bullet" resource=</w:t>
            </w:r>
          </w:p>
          <w:p w14:paraId="5920D1AE" w14:textId="22965A88"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5B18F3AD" w14:textId="77777777" w:rsidR="00EA52E1" w:rsidRPr="00EA52E1" w:rsidRDefault="00EA52E1" w:rsidP="00EA52E1">
            <w:pPr>
              <w:rPr>
                <w:rStyle w:val="ComputerCode"/>
              </w:rPr>
            </w:pPr>
          </w:p>
          <w:p w14:paraId="67490A2A" w14:textId="77777777" w:rsidR="00EA52E1" w:rsidRPr="00EA52E1" w:rsidRDefault="00EA52E1" w:rsidP="00EA52E1">
            <w:pPr>
              <w:rPr>
                <w:rStyle w:val="ComputerCode"/>
              </w:rPr>
            </w:pPr>
            <w:r w:rsidRPr="00EA52E1">
              <w:rPr>
                <w:rStyle w:val="ComputerCode"/>
              </w:rPr>
              <w:t xml:space="preserve">  &lt;TransformableComponent&gt;</w:t>
            </w:r>
          </w:p>
          <w:p w14:paraId="7817D0AF" w14:textId="77777777" w:rsidR="00EA52E1" w:rsidRPr="00EA52E1" w:rsidRDefault="00EA52E1" w:rsidP="00EA52E1">
            <w:pPr>
              <w:rPr>
                <w:rStyle w:val="ComputerCode"/>
              </w:rPr>
            </w:pPr>
            <w:r w:rsidRPr="00EA52E1">
              <w:rPr>
                <w:rStyle w:val="ComputerCode"/>
              </w:rPr>
              <w:t xml:space="preserve">    &lt;Position x="10.0f" y="0.0f" z="-30.0f"/&gt;</w:t>
            </w:r>
          </w:p>
          <w:p w14:paraId="44ADCB33" w14:textId="77777777" w:rsidR="00EA52E1" w:rsidRPr="00EA52E1" w:rsidRDefault="00EA52E1" w:rsidP="00EA52E1">
            <w:pPr>
              <w:rPr>
                <w:rStyle w:val="ComputerCode"/>
              </w:rPr>
            </w:pPr>
            <w:r w:rsidRPr="00EA52E1">
              <w:rPr>
                <w:rStyle w:val="ComputerCode"/>
              </w:rPr>
              <w:t xml:space="preserve">    &lt;!-- YXZ order (yaw, pitch, roll) --&gt;</w:t>
            </w:r>
          </w:p>
          <w:p w14:paraId="5A5946A8" w14:textId="77777777" w:rsidR="00EA52E1" w:rsidRPr="00EA52E1" w:rsidRDefault="00EA52E1" w:rsidP="00EA52E1">
            <w:pPr>
              <w:rPr>
                <w:rStyle w:val="ComputerCode"/>
              </w:rPr>
            </w:pPr>
            <w:r w:rsidRPr="00EA52E1">
              <w:rPr>
                <w:rStyle w:val="ComputerCode"/>
              </w:rPr>
              <w:t xml:space="preserve">    &lt;Rotation yaw="0.0f" pitch="0.0f" roll="0.0f"/&gt;</w:t>
            </w:r>
          </w:p>
          <w:p w14:paraId="2DF880C9" w14:textId="77777777" w:rsidR="00EA52E1" w:rsidRPr="00EA52E1" w:rsidRDefault="00EA52E1" w:rsidP="00EA52E1">
            <w:pPr>
              <w:rPr>
                <w:rStyle w:val="ComputerCode"/>
              </w:rPr>
            </w:pPr>
            <w:r w:rsidRPr="00EA52E1">
              <w:rPr>
                <w:rStyle w:val="ComputerCode"/>
              </w:rPr>
              <w:t xml:space="preserve">    &lt;Scale x="4.5f" y ="4.5f" z="4.5"/&gt;</w:t>
            </w:r>
          </w:p>
          <w:p w14:paraId="31716C1F" w14:textId="77777777" w:rsidR="00EA52E1" w:rsidRPr="00EA52E1" w:rsidRDefault="00EA52E1" w:rsidP="00EA52E1">
            <w:pPr>
              <w:rPr>
                <w:rStyle w:val="ComputerCode"/>
              </w:rPr>
            </w:pPr>
            <w:r w:rsidRPr="00EA52E1">
              <w:rPr>
                <w:rStyle w:val="ComputerCode"/>
              </w:rPr>
              <w:t xml:space="preserve">  &lt;/TransformableComponent&gt;</w:t>
            </w:r>
          </w:p>
          <w:p w14:paraId="674DB794" w14:textId="77777777" w:rsidR="00EA52E1" w:rsidRPr="00EA52E1" w:rsidRDefault="00EA52E1" w:rsidP="00EA52E1">
            <w:pPr>
              <w:rPr>
                <w:rStyle w:val="ComputerCode"/>
              </w:rPr>
            </w:pPr>
          </w:p>
          <w:p w14:paraId="2B888C32" w14:textId="77777777" w:rsidR="00EA52E1" w:rsidRPr="00EA52E1" w:rsidRDefault="00EA52E1" w:rsidP="00EA52E1">
            <w:pPr>
              <w:rPr>
                <w:rStyle w:val="ComputerCode"/>
              </w:rPr>
            </w:pPr>
            <w:r w:rsidRPr="00EA52E1">
              <w:rPr>
                <w:rStyle w:val="ComputerCode"/>
              </w:rPr>
              <w:t xml:space="preserve">  &lt;OgreGraphicalComponent&gt;</w:t>
            </w:r>
          </w:p>
          <w:p w14:paraId="3077356E" w14:textId="5E6FE738" w:rsidR="00EA52E1" w:rsidRPr="00EA52E1" w:rsidRDefault="00EA52E1" w:rsidP="00EA52E1">
            <w:pPr>
              <w:rPr>
                <w:rStyle w:val="ComputerCode"/>
              </w:rPr>
            </w:pPr>
            <w:r w:rsidRPr="00EA52E1">
              <w:rPr>
                <w:rStyle w:val="ComputerCode"/>
              </w:rPr>
              <w:t xml:space="preserve">    &lt;NodeName n="</w:t>
            </w:r>
            <w:r w:rsidR="00052613">
              <w:rPr>
                <w:rStyle w:val="ComputerCode"/>
              </w:rPr>
              <w:t>Bullet</w:t>
            </w:r>
            <w:r w:rsidRPr="00EA52E1">
              <w:rPr>
                <w:rStyle w:val="ComputerCode"/>
              </w:rPr>
              <w:t>-Graphics" /&gt;</w:t>
            </w:r>
          </w:p>
          <w:p w14:paraId="68497993" w14:textId="77777777" w:rsidR="00EA52E1" w:rsidRPr="00EA52E1" w:rsidRDefault="00EA52E1" w:rsidP="00EA52E1">
            <w:pPr>
              <w:rPr>
                <w:rStyle w:val="ComputerCode"/>
              </w:rPr>
            </w:pPr>
            <w:r w:rsidRPr="00EA52E1">
              <w:rPr>
                <w:rStyle w:val="ComputerCode"/>
              </w:rPr>
              <w:t xml:space="preserve">    &lt;MeshFileName m="sphere.mesh" /&gt;</w:t>
            </w:r>
          </w:p>
          <w:p w14:paraId="65C9FA94" w14:textId="77777777" w:rsidR="00EA52E1" w:rsidRPr="00EA52E1" w:rsidRDefault="00EA52E1" w:rsidP="00EA52E1">
            <w:pPr>
              <w:rPr>
                <w:rStyle w:val="ComputerCode"/>
              </w:rPr>
            </w:pPr>
            <w:r w:rsidRPr="00EA52E1">
              <w:rPr>
                <w:rStyle w:val="ComputerCode"/>
              </w:rPr>
              <w:t xml:space="preserve">    &lt;MaterialFileName n="" /&gt;</w:t>
            </w:r>
          </w:p>
          <w:p w14:paraId="109EFB7A" w14:textId="77777777" w:rsidR="00EA52E1" w:rsidRPr="00EA52E1" w:rsidRDefault="00EA52E1" w:rsidP="00EA52E1">
            <w:pPr>
              <w:rPr>
                <w:rStyle w:val="ComputerCode"/>
              </w:rPr>
            </w:pPr>
            <w:r w:rsidRPr="00EA52E1">
              <w:rPr>
                <w:rStyle w:val="ComputerCode"/>
              </w:rPr>
              <w:t xml:space="preserve">  &lt;/OgreGraphicalComponent&gt;</w:t>
            </w:r>
          </w:p>
          <w:p w14:paraId="3E222687" w14:textId="77777777" w:rsidR="00EA52E1" w:rsidRDefault="00EA52E1" w:rsidP="00EA52E1">
            <w:pPr>
              <w:rPr>
                <w:rStyle w:val="ComputerCode"/>
              </w:rPr>
            </w:pPr>
          </w:p>
          <w:p w14:paraId="55E26864" w14:textId="77777777" w:rsidR="00EA52E1" w:rsidRPr="00EA52E1" w:rsidRDefault="00EA52E1" w:rsidP="00EA52E1">
            <w:pPr>
              <w:rPr>
                <w:rStyle w:val="ComputerCode"/>
              </w:rPr>
            </w:pPr>
            <w:r w:rsidRPr="00EA52E1">
              <w:rPr>
                <w:rStyle w:val="ComputerCode"/>
              </w:rPr>
              <w:t xml:space="preserve">  &lt;OpenALSoftAudioComponent&gt;</w:t>
            </w:r>
          </w:p>
          <w:p w14:paraId="69CBAD73" w14:textId="77777777" w:rsidR="00EA52E1" w:rsidRPr="00EA52E1" w:rsidRDefault="00EA52E1" w:rsidP="00EA52E1">
            <w:pPr>
              <w:rPr>
                <w:rStyle w:val="ComputerCode"/>
              </w:rPr>
            </w:pPr>
            <w:r w:rsidRPr="00EA52E1">
              <w:rPr>
                <w:rStyle w:val="ComputerCode"/>
              </w:rPr>
              <w:t xml:space="preserve">    &lt;NodeName n="Bullet-Audio" /&gt;</w:t>
            </w:r>
          </w:p>
          <w:p w14:paraId="45CA0EE9" w14:textId="77777777" w:rsidR="00EA52E1" w:rsidRPr="00EA52E1" w:rsidRDefault="00EA52E1" w:rsidP="00EA52E1">
            <w:pPr>
              <w:rPr>
                <w:rStyle w:val="ComputerCode"/>
              </w:rPr>
            </w:pPr>
            <w:r w:rsidRPr="00EA52E1">
              <w:rPr>
                <w:rStyle w:val="ComputerCode"/>
              </w:rPr>
              <w:t xml:space="preserve">    &lt;FileName n="data/audio/effects/Pickup_Coin.wav" /&gt;</w:t>
            </w:r>
          </w:p>
          <w:p w14:paraId="73AADD54" w14:textId="77777777" w:rsidR="00EA52E1" w:rsidRPr="00EA52E1" w:rsidRDefault="00EA52E1" w:rsidP="00EA52E1">
            <w:pPr>
              <w:rPr>
                <w:rStyle w:val="ComputerCode"/>
              </w:rPr>
            </w:pPr>
            <w:r w:rsidRPr="00EA52E1">
              <w:rPr>
                <w:rStyle w:val="ComputerCode"/>
              </w:rPr>
              <w:t xml:space="preserve">    &lt;Volume v="1.0f" /&gt;</w:t>
            </w:r>
          </w:p>
          <w:p w14:paraId="7CF9D3CD" w14:textId="77777777" w:rsidR="00EA52E1" w:rsidRPr="00EA52E1" w:rsidRDefault="00EA52E1" w:rsidP="00EA52E1">
            <w:pPr>
              <w:rPr>
                <w:rStyle w:val="ComputerCode"/>
              </w:rPr>
            </w:pPr>
            <w:r w:rsidRPr="00EA52E1">
              <w:rPr>
                <w:rStyle w:val="ComputerCode"/>
              </w:rPr>
              <w:t xml:space="preserve">    &lt;InitialProgress p="0.0f" /&gt;</w:t>
            </w:r>
          </w:p>
          <w:p w14:paraId="173F5C15" w14:textId="77777777" w:rsidR="00EA52E1" w:rsidRPr="00EA52E1" w:rsidRDefault="00EA52E1" w:rsidP="00EA52E1">
            <w:pPr>
              <w:rPr>
                <w:rStyle w:val="ComputerCode"/>
              </w:rPr>
            </w:pPr>
            <w:r w:rsidRPr="00EA52E1">
              <w:rPr>
                <w:rStyle w:val="ComputerCode"/>
              </w:rPr>
              <w:t xml:space="preserve">    &lt;Loop l="true" /&gt;</w:t>
            </w:r>
          </w:p>
          <w:p w14:paraId="77F3D0D8" w14:textId="14B7A24A" w:rsidR="00EA52E1" w:rsidRDefault="00EA52E1" w:rsidP="00EA52E1">
            <w:pPr>
              <w:rPr>
                <w:rStyle w:val="ComputerCode"/>
              </w:rPr>
            </w:pPr>
            <w:r>
              <w:rPr>
                <w:rStyle w:val="ComputerCode"/>
              </w:rPr>
              <w:t xml:space="preserve">  &lt;/OpenALSoftAudioComponent&gt;</w:t>
            </w:r>
          </w:p>
          <w:p w14:paraId="5F9FE980" w14:textId="77777777" w:rsidR="00EA52E1" w:rsidRPr="00EA52E1" w:rsidRDefault="00EA52E1" w:rsidP="00EA52E1">
            <w:pPr>
              <w:rPr>
                <w:rStyle w:val="ComputerCode"/>
              </w:rPr>
            </w:pPr>
          </w:p>
          <w:p w14:paraId="0F6B4CC0" w14:textId="3F2CCD27" w:rsidR="004B22FF" w:rsidRDefault="00EA52E1" w:rsidP="00EA52E1">
            <w:r w:rsidRPr="00EA52E1">
              <w:rPr>
                <w:rStyle w:val="ComputerCode"/>
              </w:rPr>
              <w:t>&lt;/Actor&gt;</w:t>
            </w:r>
          </w:p>
        </w:tc>
      </w:tr>
    </w:tbl>
    <w:p w14:paraId="498BB28C" w14:textId="77777777" w:rsidR="004B22FF" w:rsidRDefault="004B22FF" w:rsidP="00684524"/>
    <w:p w14:paraId="6C6C7C25" w14:textId="1921F50E" w:rsidR="00A6713D" w:rsidRPr="00A6713D" w:rsidRDefault="00A6713D" w:rsidP="00A6713D">
      <w:pPr>
        <w:pStyle w:val="Caption"/>
        <w:keepNext/>
        <w:jc w:val="center"/>
        <w:rPr>
          <w:b/>
        </w:rPr>
      </w:pPr>
      <w:bookmarkStart w:id="607" w:name="_Ref384212279"/>
      <w:bookmarkStart w:id="608" w:name="_Toc384299038"/>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A91D79">
        <w:rPr>
          <w:b/>
          <w:noProof/>
        </w:rPr>
        <w:t>148</w:t>
      </w:r>
      <w:r w:rsidRPr="00A6713D">
        <w:rPr>
          <w:b/>
        </w:rPr>
        <w:fldChar w:fldCharType="end"/>
      </w:r>
      <w:bookmarkEnd w:id="607"/>
      <w:r w:rsidRPr="00A6713D">
        <w:rPr>
          <w:b/>
        </w:rPr>
        <w:t>.</w:t>
      </w:r>
      <w:r>
        <w:t xml:space="preserve"> Increasing the size of the spaceship.</w:t>
      </w:r>
      <w:bookmarkEnd w:id="608"/>
    </w:p>
    <w:tbl>
      <w:tblPr>
        <w:tblStyle w:val="TableGrid"/>
        <w:tblW w:w="0" w:type="auto"/>
        <w:tblLook w:val="04A0" w:firstRow="1" w:lastRow="0" w:firstColumn="1" w:lastColumn="0" w:noHBand="0" w:noVBand="1"/>
      </w:tblPr>
      <w:tblGrid>
        <w:gridCol w:w="8494"/>
      </w:tblGrid>
      <w:tr w:rsidR="004B22FF" w14:paraId="70C607CD" w14:textId="77777777" w:rsidTr="004B22FF">
        <w:tc>
          <w:tcPr>
            <w:tcW w:w="8494" w:type="dxa"/>
          </w:tcPr>
          <w:p w14:paraId="5390F000" w14:textId="77777777" w:rsidR="00EA52E1" w:rsidRPr="00EA52E1" w:rsidRDefault="00EA52E1" w:rsidP="00EA52E1">
            <w:pPr>
              <w:rPr>
                <w:rStyle w:val="ComputerCode"/>
              </w:rPr>
            </w:pPr>
            <w:r w:rsidRPr="00EA52E1">
              <w:rPr>
                <w:rStyle w:val="ComputerCode"/>
              </w:rPr>
              <w:t>&lt;?xml version="1.0" encoding="UTF-8"?&gt;</w:t>
            </w:r>
          </w:p>
          <w:p w14:paraId="7A540E8F" w14:textId="77777777" w:rsidR="00EA52E1" w:rsidRPr="00EA52E1" w:rsidRDefault="00EA52E1" w:rsidP="00EA52E1">
            <w:pPr>
              <w:rPr>
                <w:rStyle w:val="ComputerCode"/>
              </w:rPr>
            </w:pPr>
          </w:p>
          <w:p w14:paraId="7D1BD929" w14:textId="77777777" w:rsidR="00EA52E1" w:rsidRDefault="00EA52E1" w:rsidP="00EA52E1">
            <w:pPr>
              <w:rPr>
                <w:rStyle w:val="ComputerCode"/>
              </w:rPr>
            </w:pPr>
            <w:r w:rsidRPr="00EA52E1">
              <w:rPr>
                <w:rStyle w:val="ComputerCode"/>
              </w:rPr>
              <w:t>&lt;Actor type="Spaceship" resource=</w:t>
            </w:r>
          </w:p>
          <w:p w14:paraId="05BF7DA3" w14:textId="7A337BCA"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1E438918" w14:textId="77777777" w:rsidR="00EA52E1" w:rsidRPr="00EA52E1" w:rsidRDefault="00EA52E1" w:rsidP="00EA52E1">
            <w:pPr>
              <w:rPr>
                <w:rStyle w:val="ComputerCode"/>
              </w:rPr>
            </w:pPr>
          </w:p>
          <w:p w14:paraId="1FEF1E02" w14:textId="77777777" w:rsidR="00EA52E1" w:rsidRPr="00EA52E1" w:rsidRDefault="00EA52E1" w:rsidP="00EA52E1">
            <w:pPr>
              <w:rPr>
                <w:rStyle w:val="ComputerCode"/>
              </w:rPr>
            </w:pPr>
            <w:r w:rsidRPr="00EA52E1">
              <w:rPr>
                <w:rStyle w:val="ComputerCode"/>
              </w:rPr>
              <w:t xml:space="preserve">  &lt;TransformableComponent&gt;</w:t>
            </w:r>
          </w:p>
          <w:p w14:paraId="335F06B9" w14:textId="77777777" w:rsidR="00EA52E1" w:rsidRPr="00EA52E1" w:rsidRDefault="00EA52E1" w:rsidP="00EA52E1">
            <w:pPr>
              <w:rPr>
                <w:rStyle w:val="ComputerCode"/>
              </w:rPr>
            </w:pPr>
            <w:r w:rsidRPr="00EA52E1">
              <w:rPr>
                <w:rStyle w:val="ComputerCode"/>
              </w:rPr>
              <w:t xml:space="preserve">    &lt;Position x="0.0f" y="0.0f" z="180.0f"/&gt;</w:t>
            </w:r>
          </w:p>
          <w:p w14:paraId="5F91B26F" w14:textId="77777777" w:rsidR="00EA52E1" w:rsidRPr="00EA52E1" w:rsidRDefault="00EA52E1" w:rsidP="00EA52E1">
            <w:pPr>
              <w:rPr>
                <w:rStyle w:val="ComputerCode"/>
              </w:rPr>
            </w:pPr>
            <w:r w:rsidRPr="00EA52E1">
              <w:rPr>
                <w:rStyle w:val="ComputerCode"/>
              </w:rPr>
              <w:t xml:space="preserve">    &lt;!-- YXZ order (yaw, pitch, roll) --&gt;</w:t>
            </w:r>
          </w:p>
          <w:p w14:paraId="7377343F" w14:textId="77777777" w:rsidR="00EA52E1" w:rsidRPr="00EA52E1" w:rsidRDefault="00EA52E1" w:rsidP="00EA52E1">
            <w:pPr>
              <w:rPr>
                <w:rStyle w:val="ComputerCode"/>
              </w:rPr>
            </w:pPr>
            <w:r w:rsidRPr="00EA52E1">
              <w:rPr>
                <w:rStyle w:val="ComputerCode"/>
              </w:rPr>
              <w:t xml:space="preserve">    &lt;Rotation yaw="3.1415f" pitch="0.0f" roll="0.0f"/&gt;</w:t>
            </w:r>
          </w:p>
          <w:p w14:paraId="3F1C529E" w14:textId="77777777" w:rsidR="00EA52E1" w:rsidRPr="00EA52E1" w:rsidRDefault="00EA52E1" w:rsidP="00EA52E1">
            <w:pPr>
              <w:rPr>
                <w:rStyle w:val="ComputerCode"/>
              </w:rPr>
            </w:pPr>
            <w:r w:rsidRPr="00EA52E1">
              <w:rPr>
                <w:rStyle w:val="ComputerCode"/>
              </w:rPr>
              <w:lastRenderedPageBreak/>
              <w:t xml:space="preserve">    &lt;Scale x="22.5f" y ="15.0f" z="45.0"/&gt;</w:t>
            </w:r>
          </w:p>
          <w:p w14:paraId="3C9A4972" w14:textId="77777777" w:rsidR="00EA52E1" w:rsidRPr="00EA52E1" w:rsidRDefault="00EA52E1" w:rsidP="00EA52E1">
            <w:pPr>
              <w:rPr>
                <w:rStyle w:val="ComputerCode"/>
              </w:rPr>
            </w:pPr>
            <w:r w:rsidRPr="00EA52E1">
              <w:rPr>
                <w:rStyle w:val="ComputerCode"/>
              </w:rPr>
              <w:t xml:space="preserve">  &lt;/TransformableComponent&gt;</w:t>
            </w:r>
          </w:p>
          <w:p w14:paraId="06007049" w14:textId="77777777" w:rsidR="00EA52E1" w:rsidRPr="00EA52E1" w:rsidRDefault="00EA52E1" w:rsidP="00EA52E1">
            <w:pPr>
              <w:rPr>
                <w:rStyle w:val="ComputerCode"/>
              </w:rPr>
            </w:pPr>
          </w:p>
          <w:p w14:paraId="59E05A23" w14:textId="77777777" w:rsidR="00EA52E1" w:rsidRPr="00EA52E1" w:rsidRDefault="00EA52E1" w:rsidP="00EA52E1">
            <w:pPr>
              <w:rPr>
                <w:rStyle w:val="ComputerCode"/>
              </w:rPr>
            </w:pPr>
            <w:r w:rsidRPr="00EA52E1">
              <w:rPr>
                <w:rStyle w:val="ComputerCode"/>
              </w:rPr>
              <w:t xml:space="preserve">  &lt;HealthComponent&gt;</w:t>
            </w:r>
          </w:p>
          <w:p w14:paraId="0EEEE4B5" w14:textId="77777777" w:rsidR="00EA52E1" w:rsidRPr="00EA52E1" w:rsidRDefault="00EA52E1" w:rsidP="00EA52E1">
            <w:pPr>
              <w:rPr>
                <w:rStyle w:val="ComputerCode"/>
              </w:rPr>
            </w:pPr>
            <w:r w:rsidRPr="00EA52E1">
              <w:rPr>
                <w:rStyle w:val="ComputerCode"/>
              </w:rPr>
              <w:t xml:space="preserve">    &lt;InitialHealthPoints value="500"/&gt;</w:t>
            </w:r>
          </w:p>
          <w:p w14:paraId="7DC8AE1F" w14:textId="77777777" w:rsidR="00EA52E1" w:rsidRPr="00EA52E1" w:rsidRDefault="00EA52E1" w:rsidP="00EA52E1">
            <w:pPr>
              <w:rPr>
                <w:rStyle w:val="ComputerCode"/>
              </w:rPr>
            </w:pPr>
            <w:r w:rsidRPr="00EA52E1">
              <w:rPr>
                <w:rStyle w:val="ComputerCode"/>
              </w:rPr>
              <w:t xml:space="preserve">    &lt;MaximumHealthPoints value="500"/&gt;</w:t>
            </w:r>
          </w:p>
          <w:p w14:paraId="16CCC836" w14:textId="77777777" w:rsidR="00EA52E1" w:rsidRPr="00EA52E1" w:rsidRDefault="00EA52E1" w:rsidP="00EA52E1">
            <w:pPr>
              <w:rPr>
                <w:rStyle w:val="ComputerCode"/>
              </w:rPr>
            </w:pPr>
            <w:r w:rsidRPr="00EA52E1">
              <w:rPr>
                <w:rStyle w:val="ComputerCode"/>
              </w:rPr>
              <w:t xml:space="preserve">  &lt;/HealthComponent&gt;</w:t>
            </w:r>
          </w:p>
          <w:p w14:paraId="4929774A" w14:textId="77777777" w:rsidR="00EA52E1" w:rsidRPr="00EA52E1" w:rsidRDefault="00EA52E1" w:rsidP="00EA52E1">
            <w:pPr>
              <w:rPr>
                <w:rStyle w:val="ComputerCode"/>
              </w:rPr>
            </w:pPr>
          </w:p>
          <w:p w14:paraId="56D22A26" w14:textId="77777777" w:rsidR="00EA52E1" w:rsidRPr="00EA52E1" w:rsidRDefault="00EA52E1" w:rsidP="00EA52E1">
            <w:pPr>
              <w:rPr>
                <w:rStyle w:val="ComputerCode"/>
              </w:rPr>
            </w:pPr>
            <w:r w:rsidRPr="00EA52E1">
              <w:rPr>
                <w:rStyle w:val="ComputerCode"/>
              </w:rPr>
              <w:t xml:space="preserve">  &lt;OgreGraphicalComponent&gt;</w:t>
            </w:r>
          </w:p>
          <w:p w14:paraId="57A7CC98" w14:textId="77777777" w:rsidR="00EA52E1" w:rsidRPr="00EA52E1" w:rsidRDefault="00EA52E1" w:rsidP="00EA52E1">
            <w:pPr>
              <w:rPr>
                <w:rStyle w:val="ComputerCode"/>
              </w:rPr>
            </w:pPr>
            <w:r w:rsidRPr="00EA52E1">
              <w:rPr>
                <w:rStyle w:val="ComputerCode"/>
              </w:rPr>
              <w:t xml:space="preserve">    &lt;NodeName n="Spaceship-Graphics" /&gt;</w:t>
            </w:r>
          </w:p>
          <w:p w14:paraId="5B60C66C" w14:textId="77777777" w:rsidR="00EA52E1" w:rsidRPr="00EA52E1" w:rsidRDefault="00EA52E1" w:rsidP="00EA52E1">
            <w:pPr>
              <w:rPr>
                <w:rStyle w:val="ComputerCode"/>
              </w:rPr>
            </w:pPr>
            <w:r w:rsidRPr="00EA52E1">
              <w:rPr>
                <w:rStyle w:val="ComputerCode"/>
              </w:rPr>
              <w:t xml:space="preserve">    &lt;MeshFileName m="box.mesh" /&gt;</w:t>
            </w:r>
          </w:p>
          <w:p w14:paraId="2AA909F5" w14:textId="77777777" w:rsidR="00EA52E1" w:rsidRPr="00EA52E1" w:rsidRDefault="00EA52E1" w:rsidP="00EA52E1">
            <w:pPr>
              <w:rPr>
                <w:rStyle w:val="ComputerCode"/>
              </w:rPr>
            </w:pPr>
            <w:r w:rsidRPr="00EA52E1">
              <w:rPr>
                <w:rStyle w:val="ComputerCode"/>
              </w:rPr>
              <w:t xml:space="preserve">    &lt;MaterialFileName n="" /&gt;</w:t>
            </w:r>
          </w:p>
          <w:p w14:paraId="31EFC4FC" w14:textId="77777777" w:rsidR="00EA52E1" w:rsidRPr="00EA52E1" w:rsidRDefault="00EA52E1" w:rsidP="00EA52E1">
            <w:pPr>
              <w:rPr>
                <w:rStyle w:val="ComputerCode"/>
              </w:rPr>
            </w:pPr>
            <w:r w:rsidRPr="00EA52E1">
              <w:rPr>
                <w:rStyle w:val="ComputerCode"/>
              </w:rPr>
              <w:t xml:space="preserve">  &lt;/OgreGraphicalComponent&gt;</w:t>
            </w:r>
          </w:p>
          <w:p w14:paraId="5664CE3D" w14:textId="77777777" w:rsidR="00EA52E1" w:rsidRPr="00EA52E1" w:rsidRDefault="00EA52E1" w:rsidP="00EA52E1">
            <w:pPr>
              <w:rPr>
                <w:rStyle w:val="ComputerCode"/>
              </w:rPr>
            </w:pPr>
          </w:p>
          <w:p w14:paraId="7448DA11" w14:textId="77777777" w:rsidR="00EA52E1" w:rsidRPr="00EA52E1" w:rsidRDefault="00EA52E1" w:rsidP="00EA52E1">
            <w:pPr>
              <w:rPr>
                <w:rStyle w:val="ComputerCode"/>
              </w:rPr>
            </w:pPr>
            <w:r w:rsidRPr="00EA52E1">
              <w:rPr>
                <w:rStyle w:val="ComputerCode"/>
              </w:rPr>
              <w:t xml:space="preserve">  &lt;OpenALSoftAudioComponent&gt;</w:t>
            </w:r>
          </w:p>
          <w:p w14:paraId="29E2AB33" w14:textId="2DD3318D" w:rsidR="00EA52E1" w:rsidRPr="00EA52E1" w:rsidRDefault="00EA52E1" w:rsidP="00EA52E1">
            <w:pPr>
              <w:rPr>
                <w:rStyle w:val="ComputerCode"/>
              </w:rPr>
            </w:pPr>
            <w:r w:rsidRPr="00EA52E1">
              <w:rPr>
                <w:rStyle w:val="ComputerCode"/>
              </w:rPr>
              <w:t xml:space="preserve">    &lt;NodeName n="</w:t>
            </w:r>
            <w:r>
              <w:rPr>
                <w:rStyle w:val="ComputerCode"/>
              </w:rPr>
              <w:t>Spaceship</w:t>
            </w:r>
            <w:r w:rsidRPr="00EA52E1">
              <w:rPr>
                <w:rStyle w:val="ComputerCode"/>
              </w:rPr>
              <w:t>-Audio" /&gt;</w:t>
            </w:r>
          </w:p>
          <w:p w14:paraId="77CE8217" w14:textId="77777777" w:rsidR="00EA52E1" w:rsidRPr="00EA52E1" w:rsidRDefault="00EA52E1" w:rsidP="00EA52E1">
            <w:pPr>
              <w:rPr>
                <w:rStyle w:val="ComputerCode"/>
              </w:rPr>
            </w:pPr>
            <w:r w:rsidRPr="00EA52E1">
              <w:rPr>
                <w:rStyle w:val="ComputerCode"/>
              </w:rPr>
              <w:t xml:space="preserve">    &lt;FileName n="data/audio/effects/blip16.wav" /&gt;</w:t>
            </w:r>
          </w:p>
          <w:p w14:paraId="48619FE5" w14:textId="77777777" w:rsidR="00EA52E1" w:rsidRPr="00EA52E1" w:rsidRDefault="00EA52E1" w:rsidP="00EA52E1">
            <w:pPr>
              <w:rPr>
                <w:rStyle w:val="ComputerCode"/>
              </w:rPr>
            </w:pPr>
            <w:r w:rsidRPr="00EA52E1">
              <w:rPr>
                <w:rStyle w:val="ComputerCode"/>
              </w:rPr>
              <w:t xml:space="preserve">    &lt;Volume v="1.0f" /&gt;</w:t>
            </w:r>
          </w:p>
          <w:p w14:paraId="643FF1A0" w14:textId="77777777" w:rsidR="00EA52E1" w:rsidRPr="00EA52E1" w:rsidRDefault="00EA52E1" w:rsidP="00EA52E1">
            <w:pPr>
              <w:rPr>
                <w:rStyle w:val="ComputerCode"/>
              </w:rPr>
            </w:pPr>
            <w:r w:rsidRPr="00EA52E1">
              <w:rPr>
                <w:rStyle w:val="ComputerCode"/>
              </w:rPr>
              <w:t xml:space="preserve">    &lt;InitialProgress p="0.0f" /&gt;</w:t>
            </w:r>
          </w:p>
          <w:p w14:paraId="04257460" w14:textId="77777777" w:rsidR="00EA52E1" w:rsidRPr="00EA52E1" w:rsidRDefault="00EA52E1" w:rsidP="00EA52E1">
            <w:pPr>
              <w:rPr>
                <w:rStyle w:val="ComputerCode"/>
              </w:rPr>
            </w:pPr>
            <w:r w:rsidRPr="00EA52E1">
              <w:rPr>
                <w:rStyle w:val="ComputerCode"/>
              </w:rPr>
              <w:t xml:space="preserve">    &lt;Loop l="true" /&gt;</w:t>
            </w:r>
          </w:p>
          <w:p w14:paraId="2BEE33E9" w14:textId="77777777" w:rsidR="00EA52E1" w:rsidRPr="00EA52E1" w:rsidRDefault="00EA52E1" w:rsidP="00EA52E1">
            <w:pPr>
              <w:rPr>
                <w:rStyle w:val="ComputerCode"/>
              </w:rPr>
            </w:pPr>
            <w:r w:rsidRPr="00EA52E1">
              <w:rPr>
                <w:rStyle w:val="ComputerCode"/>
              </w:rPr>
              <w:t xml:space="preserve">  &lt;/OpenALSoftAudioComponent&gt;  </w:t>
            </w:r>
          </w:p>
          <w:p w14:paraId="6C4A2B7D" w14:textId="77777777" w:rsidR="00EA52E1" w:rsidRPr="00EA52E1" w:rsidRDefault="00EA52E1" w:rsidP="00EA52E1">
            <w:pPr>
              <w:rPr>
                <w:rStyle w:val="ComputerCode"/>
              </w:rPr>
            </w:pPr>
          </w:p>
          <w:p w14:paraId="09ADEF67" w14:textId="74733CF0" w:rsidR="004B22FF" w:rsidRDefault="00EA52E1" w:rsidP="00EA52E1">
            <w:r w:rsidRPr="00EA52E1">
              <w:rPr>
                <w:rStyle w:val="ComputerCode"/>
              </w:rPr>
              <w:t>&lt;/Actor&gt;</w:t>
            </w:r>
          </w:p>
        </w:tc>
      </w:tr>
    </w:tbl>
    <w:p w14:paraId="0F4D7EB4" w14:textId="77777777" w:rsidR="004B22FF" w:rsidRDefault="004B22FF" w:rsidP="00684524"/>
    <w:p w14:paraId="03C4ACAD" w14:textId="77777777" w:rsidR="00684524" w:rsidRDefault="00684524" w:rsidP="00DA3CCC">
      <w:pPr>
        <w:pStyle w:val="Heading5"/>
      </w:pPr>
      <w:r>
        <w:t>Event Specialization</w:t>
      </w:r>
    </w:p>
    <w:p w14:paraId="2B211C06" w14:textId="2B947AE1" w:rsidR="00684524" w:rsidRDefault="00E11CF5" w:rsidP="00684524">
      <w:r>
        <w:t xml:space="preserve">Another possibility is to provide event specialization to the profile. This is explored for the profile for users with blindness in Section </w:t>
      </w:r>
      <w:r>
        <w:fldChar w:fldCharType="begin"/>
      </w:r>
      <w:r>
        <w:instrText xml:space="preserve"> REF _Ref384193063 \r \h </w:instrText>
      </w:r>
      <w:r>
        <w:fldChar w:fldCharType="separate"/>
      </w:r>
      <w:r w:rsidR="00A91D79">
        <w:t>7.2.12</w:t>
      </w:r>
      <w:r>
        <w:fldChar w:fldCharType="end"/>
      </w:r>
      <w:r>
        <w:t>. After the implementation, it is possible to register the profile to the created handlers</w:t>
      </w:r>
      <w:r w:rsidR="003A2495">
        <w:t xml:space="preserve"> to enhance the gameplay and provide additional information.</w:t>
      </w:r>
    </w:p>
    <w:p w14:paraId="3C2AD05B" w14:textId="3FB39276" w:rsidR="004B22FF" w:rsidRDefault="004B22FF" w:rsidP="004B22FF">
      <w:pPr>
        <w:pStyle w:val="Heading4"/>
      </w:pPr>
      <w:bookmarkStart w:id="609" w:name="_Ref384217350"/>
      <w:r>
        <w:t>Application</w:t>
      </w:r>
      <w:bookmarkEnd w:id="609"/>
    </w:p>
    <w:p w14:paraId="571AF19A" w14:textId="2476A122" w:rsidR="004B22FF" w:rsidRDefault="003A2495" w:rsidP="004B22FF">
      <w:r>
        <w:t xml:space="preserve">As this profile only changed the components, it is not necessary to define a new Game View layer implementation. Rather, it is possible to register the profile’s name into an existing one (such as the average user profile - </w:t>
      </w:r>
      <w:r>
        <w:fldChar w:fldCharType="begin"/>
      </w:r>
      <w:r>
        <w:instrText xml:space="preserve"> REF _Ref384212688 \h </w:instrText>
      </w:r>
      <w:r>
        <w:fldChar w:fldCharType="separate"/>
      </w:r>
      <w:r w:rsidR="00A91D79" w:rsidRPr="003A2495">
        <w:rPr>
          <w:b/>
        </w:rPr>
        <w:t xml:space="preserve">Listing </w:t>
      </w:r>
      <w:r w:rsidR="00A91D79">
        <w:rPr>
          <w:b/>
          <w:noProof/>
        </w:rPr>
        <w:t>149</w:t>
      </w:r>
      <w:r>
        <w:fldChar w:fldCharType="end"/>
      </w:r>
      <w:r>
        <w:t>). The engine data-driven architecture will use the profile’s data to load and tailor the desired entities automatically</w:t>
      </w:r>
      <w:r w:rsidR="00CA11FB">
        <w:t>, provided  the active profile is changed (</w:t>
      </w:r>
      <w:r w:rsidR="00CA11FB">
        <w:fldChar w:fldCharType="begin"/>
      </w:r>
      <w:r w:rsidR="00CA11FB">
        <w:instrText xml:space="preserve"> REF _Ref384215478 \h </w:instrText>
      </w:r>
      <w:r w:rsidR="00CA11FB">
        <w:fldChar w:fldCharType="separate"/>
      </w:r>
      <w:r w:rsidR="00A91D79" w:rsidRPr="00CA11FB">
        <w:rPr>
          <w:b/>
        </w:rPr>
        <w:t xml:space="preserve">Listing </w:t>
      </w:r>
      <w:r w:rsidR="00A91D79">
        <w:rPr>
          <w:b/>
          <w:noProof/>
        </w:rPr>
        <w:t>150</w:t>
      </w:r>
      <w:r w:rsidR="00CA11FB">
        <w:fldChar w:fldCharType="end"/>
      </w:r>
      <w:r w:rsidR="00CA11FB">
        <w:t>)</w:t>
      </w:r>
      <w:r>
        <w:t>.</w:t>
      </w:r>
    </w:p>
    <w:p w14:paraId="295CEEC8" w14:textId="116F0304" w:rsidR="003A2495" w:rsidRPr="003A2495" w:rsidRDefault="003A2495" w:rsidP="003A2495">
      <w:pPr>
        <w:pStyle w:val="Caption"/>
        <w:keepNext/>
        <w:jc w:val="center"/>
      </w:pPr>
      <w:bookmarkStart w:id="610" w:name="_Ref384212688"/>
      <w:bookmarkStart w:id="611" w:name="_Toc384299039"/>
      <w:r w:rsidRPr="003A2495">
        <w:rPr>
          <w:b/>
        </w:rPr>
        <w:t xml:space="preserve">Listing </w:t>
      </w:r>
      <w:r w:rsidRPr="003A2495">
        <w:rPr>
          <w:b/>
        </w:rPr>
        <w:fldChar w:fldCharType="begin"/>
      </w:r>
      <w:r w:rsidRPr="003A2495">
        <w:rPr>
          <w:b/>
        </w:rPr>
        <w:instrText xml:space="preserve"> SEQ Listing \* ARABIC </w:instrText>
      </w:r>
      <w:r w:rsidRPr="003A2495">
        <w:rPr>
          <w:b/>
        </w:rPr>
        <w:fldChar w:fldCharType="separate"/>
      </w:r>
      <w:r w:rsidR="00A91D79">
        <w:rPr>
          <w:b/>
          <w:noProof/>
        </w:rPr>
        <w:t>149</w:t>
      </w:r>
      <w:r w:rsidRPr="003A2495">
        <w:rPr>
          <w:b/>
        </w:rPr>
        <w:fldChar w:fldCharType="end"/>
      </w:r>
      <w:bookmarkEnd w:id="610"/>
      <w:r w:rsidRPr="003A2495">
        <w:rPr>
          <w:b/>
        </w:rPr>
        <w:t>.</w:t>
      </w:r>
      <w:r>
        <w:t xml:space="preserve"> Register the profile for users with low-vision into the</w:t>
      </w:r>
      <w:r w:rsidRPr="003A2495">
        <w:t xml:space="preserve"> </w:t>
      </w:r>
      <w:r>
        <w:t>game application.</w:t>
      </w:r>
      <w:bookmarkEnd w:id="611"/>
    </w:p>
    <w:tbl>
      <w:tblPr>
        <w:tblStyle w:val="TableGrid"/>
        <w:tblW w:w="0" w:type="auto"/>
        <w:tblLook w:val="04A0" w:firstRow="1" w:lastRow="0" w:firstColumn="1" w:lastColumn="0" w:noHBand="0" w:noVBand="1"/>
      </w:tblPr>
      <w:tblGrid>
        <w:gridCol w:w="8494"/>
      </w:tblGrid>
      <w:tr w:rsidR="004B22FF" w14:paraId="7B9576B2" w14:textId="77777777" w:rsidTr="004B22FF">
        <w:tc>
          <w:tcPr>
            <w:tcW w:w="8494" w:type="dxa"/>
          </w:tcPr>
          <w:p w14:paraId="0AE9F900" w14:textId="77777777" w:rsidR="004B22FF" w:rsidRPr="004B22FF" w:rsidRDefault="004B22FF" w:rsidP="004B22FF">
            <w:pPr>
              <w:rPr>
                <w:rStyle w:val="ComputerCode"/>
              </w:rPr>
            </w:pPr>
            <w:r w:rsidRPr="004B22FF">
              <w:rPr>
                <w:rStyle w:val="ComputerCode"/>
              </w:rPr>
              <w:t>uge::IGameViewSharedPointer CreateGameView()</w:t>
            </w:r>
          </w:p>
          <w:p w14:paraId="4D021AEA" w14:textId="77777777" w:rsidR="004B22FF" w:rsidRPr="004B22FF" w:rsidRDefault="004B22FF" w:rsidP="004B22FF">
            <w:pPr>
              <w:rPr>
                <w:rStyle w:val="ComputerCode"/>
              </w:rPr>
            </w:pPr>
            <w:r w:rsidRPr="004B22FF">
              <w:rPr>
                <w:rStyle w:val="ComputerCode"/>
              </w:rPr>
              <w:t>{</w:t>
            </w:r>
          </w:p>
          <w:p w14:paraId="64CF5966" w14:textId="77777777" w:rsidR="004B22FF" w:rsidRPr="004B22FF" w:rsidRDefault="004B22FF" w:rsidP="004B22FF">
            <w:pPr>
              <w:rPr>
                <w:rStyle w:val="ComputerCode"/>
              </w:rPr>
            </w:pPr>
            <w:r w:rsidRPr="004B22FF">
              <w:rPr>
                <w:rStyle w:val="ComputerCode"/>
              </w:rPr>
              <w:t xml:space="preserve">    // ...</w:t>
            </w:r>
          </w:p>
          <w:p w14:paraId="01A58875" w14:textId="77777777" w:rsidR="004B22FF" w:rsidRPr="004B22FF" w:rsidRDefault="004B22FF" w:rsidP="004B22FF">
            <w:pPr>
              <w:rPr>
                <w:rStyle w:val="ComputerCode"/>
              </w:rPr>
            </w:pPr>
            <w:r w:rsidRPr="004B22FF">
              <w:rPr>
                <w:rStyle w:val="ComputerCode"/>
              </w:rPr>
              <w:t xml:space="preserve">    else if (profileName == "Visual Impairment: Low Vision")</w:t>
            </w:r>
          </w:p>
          <w:p w14:paraId="4670A148" w14:textId="77777777" w:rsidR="004B22FF" w:rsidRPr="004B22FF" w:rsidRDefault="004B22FF" w:rsidP="004B22FF">
            <w:pPr>
              <w:rPr>
                <w:rStyle w:val="ComputerCode"/>
              </w:rPr>
            </w:pPr>
            <w:r w:rsidRPr="004B22FF">
              <w:rPr>
                <w:rStyle w:val="ComputerCode"/>
              </w:rPr>
              <w:t xml:space="preserve">    {</w:t>
            </w:r>
          </w:p>
          <w:p w14:paraId="1D6FDFAD" w14:textId="77777777" w:rsidR="004B22FF" w:rsidRDefault="004B22FF" w:rsidP="004B22FF">
            <w:pPr>
              <w:rPr>
                <w:rStyle w:val="ComputerCode"/>
              </w:rPr>
            </w:pPr>
            <w:r w:rsidRPr="004B22FF">
              <w:rPr>
                <w:rStyle w:val="ComputerCode"/>
              </w:rPr>
              <w:t xml:space="preserve">        uge::IGameViewSharedPointer pGameView(</w:t>
            </w:r>
          </w:p>
          <w:p w14:paraId="69E82A83" w14:textId="4E2BA158" w:rsidR="004B22FF" w:rsidRDefault="004B22FF" w:rsidP="004B22FF">
            <w:pPr>
              <w:rPr>
                <w:rStyle w:val="ComputerCode"/>
              </w:rPr>
            </w:pPr>
            <w:r>
              <w:rPr>
                <w:rStyle w:val="ComputerCode"/>
              </w:rPr>
              <w:t xml:space="preserve">              </w:t>
            </w:r>
            <w:r w:rsidRPr="004B22FF">
              <w:rPr>
                <w:rStyle w:val="ComputerCode"/>
              </w:rPr>
              <w:t>LIB_NEW sg::HumanView(m_Output.GetGraphics(),</w:t>
            </w:r>
          </w:p>
          <w:p w14:paraId="0AB3C35A" w14:textId="776CF724" w:rsidR="004B22FF" w:rsidRPr="004B22FF" w:rsidRDefault="00CA11FB" w:rsidP="004B22FF">
            <w:pPr>
              <w:rPr>
                <w:rStyle w:val="ComputerCode"/>
              </w:rPr>
            </w:pPr>
            <w:r>
              <w:rPr>
                <w:rStyle w:val="ComputerCode"/>
              </w:rPr>
              <w:t xml:space="preserve">                                    </w:t>
            </w:r>
            <w:r w:rsidR="004B22FF" w:rsidRPr="004B22FF">
              <w:rPr>
                <w:rStyle w:val="ComputerCode"/>
              </w:rPr>
              <w:t>m_Output.GetAudio(),</w:t>
            </w:r>
          </w:p>
          <w:p w14:paraId="2D5A0C6B" w14:textId="2A52242E" w:rsidR="004B22FF" w:rsidRPr="004B22FF" w:rsidRDefault="004B22FF" w:rsidP="004B22FF">
            <w:pPr>
              <w:rPr>
                <w:rStyle w:val="ComputerCode"/>
              </w:rPr>
            </w:pPr>
            <w:r w:rsidRPr="004B22FF">
              <w:rPr>
                <w:rStyle w:val="ComputerCode"/>
              </w:rPr>
              <w:t xml:space="preserve">                                    m_Resources.GetResourceCache(),</w:t>
            </w:r>
          </w:p>
          <w:p w14:paraId="729B2B9A" w14:textId="162D6F98" w:rsidR="004B22FF" w:rsidRPr="004B22FF" w:rsidRDefault="004B22FF" w:rsidP="004B22FF">
            <w:pPr>
              <w:rPr>
                <w:rStyle w:val="ComputerCode"/>
              </w:rPr>
            </w:pPr>
            <w:r w:rsidRPr="004B22FF">
              <w:rPr>
                <w:rStyle w:val="ComputerCode"/>
              </w:rPr>
              <w:t xml:space="preserve">                  </w:t>
            </w:r>
            <w:r w:rsidR="00CA11FB">
              <w:rPr>
                <w:rStyle w:val="ComputerCode"/>
              </w:rPr>
              <w:t xml:space="preserve">          </w:t>
            </w:r>
            <w:r w:rsidRPr="004B22FF">
              <w:rPr>
                <w:rStyle w:val="ComputerCode"/>
              </w:rPr>
              <w:t>m_PlayerProfiles.GetCurrentProfile()));</w:t>
            </w:r>
          </w:p>
          <w:p w14:paraId="45E49EC4" w14:textId="77777777" w:rsidR="004B22FF" w:rsidRPr="004B22FF" w:rsidRDefault="004B22FF" w:rsidP="004B22FF">
            <w:pPr>
              <w:rPr>
                <w:rStyle w:val="ComputerCode"/>
              </w:rPr>
            </w:pPr>
          </w:p>
          <w:p w14:paraId="6EABADBA" w14:textId="77777777" w:rsidR="004B22FF" w:rsidRPr="004B22FF" w:rsidRDefault="004B22FF" w:rsidP="004B22FF">
            <w:pPr>
              <w:rPr>
                <w:rStyle w:val="ComputerCode"/>
              </w:rPr>
            </w:pPr>
            <w:r w:rsidRPr="004B22FF">
              <w:rPr>
                <w:rStyle w:val="ComputerCode"/>
              </w:rPr>
              <w:t xml:space="preserve">        vAddGameView(pGameView);</w:t>
            </w:r>
          </w:p>
          <w:p w14:paraId="4B34A152" w14:textId="77777777" w:rsidR="004B22FF" w:rsidRPr="004B22FF" w:rsidRDefault="004B22FF" w:rsidP="004B22FF">
            <w:pPr>
              <w:rPr>
                <w:rStyle w:val="ComputerCode"/>
              </w:rPr>
            </w:pPr>
          </w:p>
          <w:p w14:paraId="3D1D9E3B" w14:textId="77777777" w:rsidR="004B22FF" w:rsidRPr="004B22FF" w:rsidRDefault="004B22FF" w:rsidP="004B22FF">
            <w:pPr>
              <w:rPr>
                <w:rStyle w:val="ComputerCode"/>
              </w:rPr>
            </w:pPr>
            <w:r w:rsidRPr="004B22FF">
              <w:rPr>
                <w:rStyle w:val="ComputerCode"/>
              </w:rPr>
              <w:t>#ifdef UGE_DEBUG_PHYSICS</w:t>
            </w:r>
          </w:p>
          <w:p w14:paraId="5D3142FA" w14:textId="77777777" w:rsidR="00CA11FB" w:rsidRDefault="004B22FF" w:rsidP="004B22FF">
            <w:pPr>
              <w:rPr>
                <w:rStyle w:val="ComputerCode"/>
              </w:rPr>
            </w:pPr>
            <w:r w:rsidRPr="004B22FF">
              <w:rPr>
                <w:rStyle w:val="ComputerCode"/>
              </w:rPr>
              <w:t xml:space="preserve">        std::shared_ptr&lt;sg::HumanView&gt; pCastGameView =</w:t>
            </w:r>
          </w:p>
          <w:p w14:paraId="344C164D" w14:textId="3F0F8066" w:rsidR="004B22FF" w:rsidRPr="004B22FF" w:rsidRDefault="00CA11FB" w:rsidP="004B22FF">
            <w:pPr>
              <w:rPr>
                <w:rStyle w:val="ComputerCode"/>
              </w:rPr>
            </w:pPr>
            <w:r>
              <w:rPr>
                <w:rStyle w:val="ComputerCode"/>
              </w:rPr>
              <w:t xml:space="preserve">            </w:t>
            </w:r>
            <w:r w:rsidR="004B22FF" w:rsidRPr="004B22FF">
              <w:rPr>
                <w:rStyle w:val="ComputerCode"/>
              </w:rPr>
              <w:t xml:space="preserve"> std::dynamic_pointer_cast&lt;sg::HumanView&gt;(pGameView);</w:t>
            </w:r>
          </w:p>
          <w:p w14:paraId="50BD9DDF" w14:textId="77777777" w:rsidR="00CA11FB" w:rsidRDefault="004B22FF" w:rsidP="004B22FF">
            <w:pPr>
              <w:rPr>
                <w:rStyle w:val="ComputerCode"/>
              </w:rPr>
            </w:pPr>
            <w:r w:rsidRPr="004B22FF">
              <w:rPr>
                <w:rStyle w:val="ComputerCode"/>
              </w:rPr>
              <w:t xml:space="preserve">        m_pGameLogic-&gt;vEnablePhysicsDebug(</w:t>
            </w:r>
          </w:p>
          <w:p w14:paraId="66004BC8" w14:textId="6169CD00" w:rsidR="004B22FF" w:rsidRPr="004B22FF" w:rsidRDefault="00CA11FB" w:rsidP="004B22FF">
            <w:pPr>
              <w:rPr>
                <w:rStyle w:val="ComputerCode"/>
              </w:rPr>
            </w:pPr>
            <w:r>
              <w:rPr>
                <w:rStyle w:val="ComputerCode"/>
              </w:rPr>
              <w:t xml:space="preserve">             </w:t>
            </w:r>
            <w:r w:rsidR="004B22FF" w:rsidRPr="004B22FF">
              <w:rPr>
                <w:rStyle w:val="ComputerCode"/>
              </w:rPr>
              <w:t>pCastGameView-&gt;GetPhysicsDebugRenderer());</w:t>
            </w:r>
          </w:p>
          <w:p w14:paraId="34682042" w14:textId="77777777" w:rsidR="004B22FF" w:rsidRPr="004B22FF" w:rsidRDefault="004B22FF" w:rsidP="004B22FF">
            <w:pPr>
              <w:rPr>
                <w:rStyle w:val="ComputerCode"/>
              </w:rPr>
            </w:pPr>
            <w:r w:rsidRPr="004B22FF">
              <w:rPr>
                <w:rStyle w:val="ComputerCode"/>
              </w:rPr>
              <w:t>#endif</w:t>
            </w:r>
          </w:p>
          <w:p w14:paraId="19AA4D56" w14:textId="77777777" w:rsidR="004B22FF" w:rsidRPr="004B22FF" w:rsidRDefault="004B22FF" w:rsidP="004B22FF">
            <w:pPr>
              <w:rPr>
                <w:rStyle w:val="ComputerCode"/>
              </w:rPr>
            </w:pPr>
          </w:p>
          <w:p w14:paraId="3565890D" w14:textId="77777777" w:rsidR="004B22FF" w:rsidRPr="004B22FF" w:rsidRDefault="004B22FF" w:rsidP="004B22FF">
            <w:pPr>
              <w:rPr>
                <w:rStyle w:val="ComputerCode"/>
              </w:rPr>
            </w:pPr>
            <w:r w:rsidRPr="004B22FF">
              <w:rPr>
                <w:rStyle w:val="ComputerCode"/>
              </w:rPr>
              <w:t xml:space="preserve">        return pGameView;</w:t>
            </w:r>
          </w:p>
          <w:p w14:paraId="13478307" w14:textId="77777777" w:rsidR="004B22FF" w:rsidRPr="004B22FF" w:rsidRDefault="004B22FF" w:rsidP="004B22FF">
            <w:pPr>
              <w:rPr>
                <w:rStyle w:val="ComputerCode"/>
              </w:rPr>
            </w:pPr>
            <w:r w:rsidRPr="004B22FF">
              <w:rPr>
                <w:rStyle w:val="ComputerCode"/>
              </w:rPr>
              <w:t xml:space="preserve">    }</w:t>
            </w:r>
          </w:p>
          <w:p w14:paraId="397A6C13" w14:textId="77777777" w:rsidR="004B22FF" w:rsidRPr="004B22FF" w:rsidRDefault="004B22FF" w:rsidP="004B22FF">
            <w:pPr>
              <w:rPr>
                <w:rStyle w:val="ComputerCode"/>
              </w:rPr>
            </w:pPr>
          </w:p>
          <w:p w14:paraId="2890E826" w14:textId="77777777" w:rsidR="004B22FF" w:rsidRPr="004B22FF" w:rsidRDefault="004B22FF" w:rsidP="004B22FF">
            <w:pPr>
              <w:rPr>
                <w:rStyle w:val="ComputerCode"/>
              </w:rPr>
            </w:pPr>
            <w:r w:rsidRPr="004B22FF">
              <w:rPr>
                <w:rStyle w:val="ComputerCode"/>
              </w:rPr>
              <w:t xml:space="preserve">    // ...</w:t>
            </w:r>
          </w:p>
          <w:p w14:paraId="71D7B707" w14:textId="5A26CC13" w:rsidR="004B22FF" w:rsidRDefault="004B22FF" w:rsidP="004B22FF">
            <w:r w:rsidRPr="004B22FF">
              <w:rPr>
                <w:rStyle w:val="ComputerCode"/>
              </w:rPr>
              <w:t>}</w:t>
            </w:r>
          </w:p>
        </w:tc>
      </w:tr>
    </w:tbl>
    <w:p w14:paraId="670699D3" w14:textId="77777777" w:rsidR="004B22FF" w:rsidRDefault="004B22FF" w:rsidP="004B22FF"/>
    <w:p w14:paraId="09D4E26A" w14:textId="113E4850" w:rsidR="00CA11FB" w:rsidRDefault="00CA11FB" w:rsidP="00CA11FB">
      <w:pPr>
        <w:pStyle w:val="Caption"/>
        <w:keepNext/>
        <w:jc w:val="center"/>
      </w:pPr>
      <w:bookmarkStart w:id="612" w:name="_Ref384215478"/>
      <w:bookmarkStart w:id="613" w:name="_Toc384299040"/>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0</w:t>
      </w:r>
      <w:r w:rsidRPr="00CA11FB">
        <w:rPr>
          <w:b/>
        </w:rPr>
        <w:fldChar w:fldCharType="end"/>
      </w:r>
      <w:bookmarkEnd w:id="612"/>
      <w:r w:rsidRPr="00CA11FB">
        <w:rPr>
          <w:b/>
        </w:rPr>
        <w:t>.</w:t>
      </w:r>
      <w:r>
        <w:t xml:space="preserve"> Choosing the low vision profile.</w:t>
      </w:r>
      <w:bookmarkEnd w:id="613"/>
    </w:p>
    <w:tbl>
      <w:tblPr>
        <w:tblStyle w:val="TableGrid"/>
        <w:tblW w:w="0" w:type="auto"/>
        <w:tblLook w:val="04A0" w:firstRow="1" w:lastRow="0" w:firstColumn="1" w:lastColumn="0" w:noHBand="0" w:noVBand="1"/>
      </w:tblPr>
      <w:tblGrid>
        <w:gridCol w:w="8494"/>
      </w:tblGrid>
      <w:tr w:rsidR="00CA11FB" w14:paraId="5C2F1D7E" w14:textId="77777777" w:rsidTr="00CA11FB">
        <w:tc>
          <w:tcPr>
            <w:tcW w:w="8494" w:type="dxa"/>
          </w:tcPr>
          <w:p w14:paraId="47E2716B" w14:textId="77777777" w:rsidR="00CA11FB" w:rsidRPr="00CA11FB" w:rsidRDefault="00CA11FB" w:rsidP="00CA11FB">
            <w:pPr>
              <w:rPr>
                <w:rStyle w:val="ComputerCode"/>
              </w:rPr>
            </w:pPr>
            <w:r w:rsidRPr="00CA11FB">
              <w:rPr>
                <w:rStyle w:val="ComputerCode"/>
              </w:rPr>
              <w:t>&lt;?xml version="1.0" encoding="UTF-8"?&gt;</w:t>
            </w:r>
          </w:p>
          <w:p w14:paraId="61A4E114" w14:textId="77777777" w:rsidR="00CA11FB" w:rsidRDefault="00CA11FB" w:rsidP="00CA11FB">
            <w:pPr>
              <w:rPr>
                <w:rStyle w:val="ComputerCode"/>
              </w:rPr>
            </w:pPr>
            <w:r w:rsidRPr="00CA11FB">
              <w:rPr>
                <w:rStyle w:val="ComputerCode"/>
              </w:rPr>
              <w:t>&lt;ActivePlayerProfile resource=</w:t>
            </w:r>
          </w:p>
          <w:p w14:paraId="5525E31F" w14:textId="0FB6C32C"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29870084" w14:textId="77777777" w:rsidR="00CA11FB" w:rsidRPr="00CA11FB" w:rsidRDefault="00CA11FB" w:rsidP="00CA11FB">
            <w:pPr>
              <w:rPr>
                <w:rStyle w:val="ComputerCode"/>
              </w:rPr>
            </w:pPr>
          </w:p>
          <w:p w14:paraId="3B2BA324" w14:textId="77777777" w:rsidR="00CA11FB" w:rsidRPr="00CA11FB" w:rsidRDefault="00CA11FB" w:rsidP="00CA11FB">
            <w:pPr>
              <w:rPr>
                <w:rStyle w:val="ComputerCode"/>
              </w:rPr>
            </w:pPr>
            <w:r w:rsidRPr="00CA11FB">
              <w:rPr>
                <w:rStyle w:val="ComputerCode"/>
              </w:rPr>
              <w:t xml:space="preserve">  &lt;!--&lt;PlayerProfile name="Average User: Default"/&gt;--&gt;</w:t>
            </w:r>
          </w:p>
          <w:p w14:paraId="141E7818" w14:textId="77777777" w:rsidR="00CA11FB" w:rsidRPr="00CA11FB" w:rsidRDefault="00CA11FB" w:rsidP="00CA11FB">
            <w:pPr>
              <w:rPr>
                <w:rStyle w:val="ComputerCode"/>
              </w:rPr>
            </w:pPr>
            <w:r w:rsidRPr="00CA11FB">
              <w:rPr>
                <w:rStyle w:val="ComputerCode"/>
              </w:rPr>
              <w:t xml:space="preserve">  &lt;!--&lt;PlayerProfile name="Cognitive Impairment"/&gt;--&gt;</w:t>
            </w:r>
          </w:p>
          <w:p w14:paraId="6FF1E64A" w14:textId="77777777" w:rsidR="00CA11FB" w:rsidRPr="00CA11FB" w:rsidRDefault="00CA11FB" w:rsidP="00CA11FB">
            <w:pPr>
              <w:rPr>
                <w:rStyle w:val="ComputerCode"/>
              </w:rPr>
            </w:pPr>
            <w:r w:rsidRPr="00CA11FB">
              <w:rPr>
                <w:rStyle w:val="ComputerCode"/>
              </w:rPr>
              <w:t xml:space="preserve">  &lt;!--&lt;PlayerProfile name="Motor Impairment"/&gt;--&gt;</w:t>
            </w:r>
          </w:p>
          <w:p w14:paraId="2E1CA037" w14:textId="77777777" w:rsidR="00CA11FB" w:rsidRPr="00CA11FB" w:rsidRDefault="00CA11FB" w:rsidP="00CA11FB">
            <w:pPr>
              <w:rPr>
                <w:rStyle w:val="ComputerCode"/>
              </w:rPr>
            </w:pPr>
            <w:r w:rsidRPr="00CA11FB">
              <w:rPr>
                <w:rStyle w:val="ComputerCode"/>
              </w:rPr>
              <w:t xml:space="preserve">  &lt;!--&lt;PlayerProfile name="Visual Impairment: Blind"/&gt;--&gt;</w:t>
            </w:r>
          </w:p>
          <w:p w14:paraId="1B3B3739" w14:textId="77777777" w:rsidR="00CA11FB" w:rsidRPr="00CA11FB" w:rsidRDefault="00CA11FB" w:rsidP="00CA11FB">
            <w:pPr>
              <w:rPr>
                <w:rStyle w:val="ComputerCode"/>
              </w:rPr>
            </w:pPr>
            <w:r w:rsidRPr="00CA11FB">
              <w:rPr>
                <w:rStyle w:val="ComputerCode"/>
              </w:rPr>
              <w:t xml:space="preserve">  &lt;PlayerProfile name="Visual Impairment: Low Vision"/&gt;--&gt;</w:t>
            </w:r>
          </w:p>
          <w:p w14:paraId="49C245FF" w14:textId="77777777" w:rsidR="00CA11FB" w:rsidRPr="00CA11FB" w:rsidRDefault="00CA11FB" w:rsidP="00CA11FB">
            <w:pPr>
              <w:rPr>
                <w:rStyle w:val="ComputerCode"/>
              </w:rPr>
            </w:pPr>
          </w:p>
          <w:p w14:paraId="3FA29B5D" w14:textId="3D041BA2" w:rsidR="00CA11FB" w:rsidRDefault="00CA11FB" w:rsidP="00CA11FB">
            <w:r w:rsidRPr="00CA11FB">
              <w:rPr>
                <w:rStyle w:val="ComputerCode"/>
              </w:rPr>
              <w:t>&lt;/ActivePlayerProfile&gt;</w:t>
            </w:r>
          </w:p>
        </w:tc>
      </w:tr>
    </w:tbl>
    <w:p w14:paraId="5901EA8A" w14:textId="77777777" w:rsidR="00CA11FB" w:rsidRDefault="00CA11FB" w:rsidP="004B22FF"/>
    <w:p w14:paraId="529A1A62" w14:textId="5EFEFD34" w:rsidR="00A6713D" w:rsidRPr="004B22FF" w:rsidRDefault="003A2495" w:rsidP="004B22FF">
      <w:r>
        <w:t xml:space="preserve">After compiling and running the application, a possible outcome after some interaction is illustrated in </w:t>
      </w:r>
      <w:r w:rsidR="00A6713D">
        <w:fldChar w:fldCharType="begin"/>
      </w:r>
      <w:r w:rsidR="00A6713D">
        <w:instrText xml:space="preserve"> REF _Ref384212080 \h </w:instrText>
      </w:r>
      <w:r w:rsidR="00A6713D">
        <w:fldChar w:fldCharType="separate"/>
      </w:r>
      <w:r w:rsidR="00A91D79" w:rsidRPr="00A6713D">
        <w:rPr>
          <w:b/>
        </w:rPr>
        <w:t xml:space="preserve">Figure </w:t>
      </w:r>
      <w:r w:rsidR="00A91D79">
        <w:rPr>
          <w:b/>
          <w:noProof/>
        </w:rPr>
        <w:t>45</w:t>
      </w:r>
      <w:r w:rsidR="00A6713D">
        <w:fldChar w:fldCharType="end"/>
      </w:r>
      <w:r>
        <w:t>. It is possible to note that all the actors are larger.</w:t>
      </w:r>
    </w:p>
    <w:p w14:paraId="108F9ED0" w14:textId="77777777" w:rsidR="00A6713D" w:rsidRDefault="00A6713D" w:rsidP="00A6713D">
      <w:pPr>
        <w:keepNext/>
      </w:pPr>
      <w:r>
        <w:rPr>
          <w:noProof/>
          <w:lang w:val="pt-BR" w:eastAsia="pt-BR"/>
        </w:rPr>
        <w:lastRenderedPageBreak/>
        <w:drawing>
          <wp:inline distT="0" distB="0" distL="0" distR="0" wp14:anchorId="284EE1BD" wp14:editId="75E50FDD">
            <wp:extent cx="5391150" cy="41814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1881849" w14:textId="063A7C52" w:rsidR="004B22FF" w:rsidRDefault="00A6713D" w:rsidP="00A6713D">
      <w:pPr>
        <w:pStyle w:val="Caption"/>
        <w:jc w:val="center"/>
      </w:pPr>
      <w:bookmarkStart w:id="614" w:name="_Ref384212080"/>
      <w:bookmarkStart w:id="615" w:name="_Toc384298886"/>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A91D79">
        <w:rPr>
          <w:b/>
          <w:noProof/>
        </w:rPr>
        <w:t>45</w:t>
      </w:r>
      <w:r w:rsidRPr="00A6713D">
        <w:rPr>
          <w:b/>
        </w:rPr>
        <w:fldChar w:fldCharType="end"/>
      </w:r>
      <w:bookmarkEnd w:id="614"/>
      <w:r w:rsidRPr="00A6713D">
        <w:rPr>
          <w:b/>
        </w:rPr>
        <w:t>.</w:t>
      </w:r>
      <w:r>
        <w:t xml:space="preserve"> Extra-large representation</w:t>
      </w:r>
      <w:r w:rsidR="00C44987">
        <w:t xml:space="preserve"> for the actors</w:t>
      </w:r>
      <w:r>
        <w:t xml:space="preserve"> in the low vision profile.</w:t>
      </w:r>
      <w:bookmarkEnd w:id="615"/>
    </w:p>
    <w:p w14:paraId="7409F379" w14:textId="6E4947D5" w:rsidR="00DA3CCC" w:rsidRDefault="00DA3CCC" w:rsidP="00DA3CCC">
      <w:pPr>
        <w:pStyle w:val="Heading4"/>
      </w:pPr>
      <w:r>
        <w:t>Discussion</w:t>
      </w:r>
    </w:p>
    <w:p w14:paraId="03B85DD1" w14:textId="3EC6534F" w:rsidR="003A73C9" w:rsidRDefault="003A2495" w:rsidP="00684524">
      <w:r>
        <w:t xml:space="preserve">This section described </w:t>
      </w:r>
      <w:r w:rsidR="003A73C9">
        <w:t xml:space="preserve">a different approach to specialize a UA-Game using UGE: customizing the data of components of the game actors. This entire section changed the codebase in a single point: it registered the profile’s name into the game </w:t>
      </w:r>
      <w:r w:rsidR="003A73C9" w:rsidRPr="003A73C9">
        <w:rPr>
          <w:rStyle w:val="ComputerCode"/>
        </w:rPr>
        <w:t>Application</w:t>
      </w:r>
      <w:r w:rsidR="003A73C9">
        <w:t xml:space="preserve">. </w:t>
      </w:r>
    </w:p>
    <w:p w14:paraId="77C57623" w14:textId="00DA8BDD" w:rsidR="003A73C9" w:rsidRDefault="003A73C9" w:rsidP="00684524">
      <w:r>
        <w:t>Once again, this a prototype and would require many other iterations to result into an accessible game. However, this provides an example of how a data-driven</w:t>
      </w:r>
      <w:r w:rsidR="00404608">
        <w:t xml:space="preserve"> architecture combined to an</w:t>
      </w:r>
      <w:r>
        <w:t xml:space="preserve"> entity-component approach can aid the development of UA-Games.</w:t>
      </w:r>
      <w:r w:rsidR="00404608">
        <w:t xml:space="preserve"> The potential result might be even better after exploring the events, as Section </w:t>
      </w:r>
      <w:r w:rsidR="00404608">
        <w:fldChar w:fldCharType="begin"/>
      </w:r>
      <w:r w:rsidR="00404608">
        <w:instrText xml:space="preserve"> REF _Ref384193063 \r \h </w:instrText>
      </w:r>
      <w:r w:rsidR="00404608">
        <w:fldChar w:fldCharType="separate"/>
      </w:r>
      <w:r w:rsidR="00A91D79">
        <w:t>7.2.12</w:t>
      </w:r>
      <w:r w:rsidR="00404608">
        <w:fldChar w:fldCharType="end"/>
      </w:r>
      <w:r w:rsidR="00404608">
        <w:t xml:space="preserve"> does.</w:t>
      </w:r>
    </w:p>
    <w:p w14:paraId="766DAED8" w14:textId="77777777" w:rsidR="00CC3675" w:rsidRPr="009C3FEA" w:rsidRDefault="00CC3675" w:rsidP="00CC3675">
      <w:pPr>
        <w:pStyle w:val="Heading3"/>
      </w:pPr>
      <w:bookmarkStart w:id="616" w:name="_Ref384193059"/>
      <w:bookmarkStart w:id="617" w:name="_Toc384298838"/>
      <w:r>
        <w:t>Creating a Profile for Cognitive Impairments</w:t>
      </w:r>
      <w:bookmarkEnd w:id="616"/>
      <w:bookmarkEnd w:id="617"/>
    </w:p>
    <w:p w14:paraId="7738FC63" w14:textId="47D5B218" w:rsidR="00680D47" w:rsidRDefault="00680D47" w:rsidP="00CC3675">
      <w:r>
        <w:t xml:space="preserve">The previous sections defined profiles for average, low vision and motor impaired users. Games accessible to the latter two interaction abilities have some patterns and common strategies </w:t>
      </w:r>
      <w:r>
        <w:fldChar w:fldCharType="begin"/>
      </w:r>
      <w:r w:rsidR="00FF3B31">
        <w:instrText xml:space="preserve"> ADDIN ZOTERO_ITEM CSL_CITATION {"citationID":"hku9246vv","properties":{"formattedCitation":"[15,24]","plainCitation":"[15,24]"},"citationItems":[{"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FF3B31" w:rsidRPr="00FF3B31">
        <w:rPr>
          <w:rFonts w:ascii="Calibri" w:hAnsi="Calibri"/>
        </w:rPr>
        <w:t>[15,24]</w:t>
      </w:r>
      <w:r>
        <w:fldChar w:fldCharType="end"/>
      </w:r>
      <w:r>
        <w:t>. However, cognitive impairments do not have a set of design recommendations – two different cognitive impairs usually have very different interaction needs.</w:t>
      </w:r>
    </w:p>
    <w:p w14:paraId="25D3DD68" w14:textId="4B7B6F58" w:rsidR="00680D47" w:rsidRDefault="00680D47" w:rsidP="00CC3675">
      <w:r>
        <w:t>When designing games for users with cognitive impairments, some usual strategies are to keep the art</w:t>
      </w:r>
      <w:r w:rsidR="0061261A">
        <w:t xml:space="preserve"> and game stimuli</w:t>
      </w:r>
      <w:r>
        <w:t xml:space="preserve"> simple, avoid rigid time constraints</w:t>
      </w:r>
      <w:r w:rsidR="0061261A">
        <w:t>, reduce the users’ memory workload</w:t>
      </w:r>
      <w:r>
        <w:t xml:space="preserve"> and be permissive regarding users’ mistakes.</w:t>
      </w:r>
      <w:r w:rsidR="00433DCF">
        <w:t xml:space="preserve"> As this tutorial prototype is currently very simple, it will be harder to ease time constraints without changing the game logic. </w:t>
      </w:r>
      <w:r w:rsidR="0061261A">
        <w:t xml:space="preserve">The first strategy is possible and the last is possible to a limited </w:t>
      </w:r>
      <w:r w:rsidR="0061261A">
        <w:lastRenderedPageBreak/>
        <w:t xml:space="preserve">degree. It is possible to explore the approaches </w:t>
      </w:r>
      <w:r w:rsidR="00433DCF">
        <w:t xml:space="preserve">from Section </w:t>
      </w:r>
      <w:r w:rsidR="00433DCF">
        <w:fldChar w:fldCharType="begin"/>
      </w:r>
      <w:r w:rsidR="00433DCF">
        <w:instrText xml:space="preserve"> REF _Ref384214549 \r \h </w:instrText>
      </w:r>
      <w:r w:rsidR="00433DCF">
        <w:fldChar w:fldCharType="separate"/>
      </w:r>
      <w:r w:rsidR="00A91D79">
        <w:t>7.2.10</w:t>
      </w:r>
      <w:r w:rsidR="00433DCF">
        <w:fldChar w:fldCharType="end"/>
      </w:r>
      <w:r w:rsidR="0061261A">
        <w:t>, such as</w:t>
      </w:r>
      <w:r w:rsidR="00433DCF">
        <w:t xml:space="preserve"> entity and event specialization</w:t>
      </w:r>
      <w:r w:rsidR="0061261A">
        <w:t>s, to configure and personalize the gameplay, adjust different settings and change the difficult of the game.</w:t>
      </w:r>
    </w:p>
    <w:p w14:paraId="7AC54349" w14:textId="77777777" w:rsidR="00CC3675" w:rsidRDefault="00CC3675" w:rsidP="00CC3675">
      <w:pPr>
        <w:pStyle w:val="Heading4"/>
      </w:pPr>
      <w:r>
        <w:t>Entity Specialization</w:t>
      </w:r>
    </w:p>
    <w:p w14:paraId="767A859D" w14:textId="1E69522D" w:rsidR="00783F10" w:rsidRDefault="0046358A" w:rsidP="00CC3675">
      <w:r>
        <w:t xml:space="preserve">This section is similar to Section </w:t>
      </w:r>
      <w:r>
        <w:fldChar w:fldCharType="begin"/>
      </w:r>
      <w:r>
        <w:instrText xml:space="preserve"> REF _Ref384216867 \r \h </w:instrText>
      </w:r>
      <w:r>
        <w:fldChar w:fldCharType="separate"/>
      </w:r>
      <w:r w:rsidR="00A91D79">
        <w:t>7.2.10.1</w:t>
      </w:r>
      <w:r>
        <w:fldChar w:fldCharType="end"/>
      </w:r>
      <w:r>
        <w:t xml:space="preserve">. </w:t>
      </w:r>
      <w:r>
        <w:fldChar w:fldCharType="begin"/>
      </w:r>
      <w:r>
        <w:instrText xml:space="preserve"> REF _Ref384216820 \h </w:instrText>
      </w:r>
      <w:r>
        <w:fldChar w:fldCharType="separate"/>
      </w:r>
      <w:r w:rsidR="00A91D79" w:rsidRPr="0046358A">
        <w:rPr>
          <w:b/>
        </w:rPr>
        <w:t xml:space="preserve">Listing </w:t>
      </w:r>
      <w:r w:rsidR="00A91D79">
        <w:rPr>
          <w:b/>
          <w:noProof/>
        </w:rPr>
        <w:t>151</w:t>
      </w:r>
      <w:r>
        <w:fldChar w:fldCharType="end"/>
      </w:r>
      <w:r>
        <w:t xml:space="preserve">, </w:t>
      </w:r>
      <w:r>
        <w:fldChar w:fldCharType="begin"/>
      </w:r>
      <w:r>
        <w:instrText xml:space="preserve"> REF _Ref384216821 \h </w:instrText>
      </w:r>
      <w:r>
        <w:fldChar w:fldCharType="separate"/>
      </w:r>
      <w:r w:rsidR="00A91D79" w:rsidRPr="0046358A">
        <w:rPr>
          <w:b/>
        </w:rPr>
        <w:t xml:space="preserve">Listing </w:t>
      </w:r>
      <w:r w:rsidR="00A91D79">
        <w:rPr>
          <w:b/>
          <w:noProof/>
        </w:rPr>
        <w:t>152</w:t>
      </w:r>
      <w:r>
        <w:fldChar w:fldCharType="end"/>
      </w:r>
      <w:r>
        <w:t xml:space="preserve">, </w:t>
      </w:r>
      <w:r>
        <w:fldChar w:fldCharType="begin"/>
      </w:r>
      <w:r>
        <w:instrText xml:space="preserve"> REF _Ref384216822 \h </w:instrText>
      </w:r>
      <w:r>
        <w:fldChar w:fldCharType="separate"/>
      </w:r>
      <w:r w:rsidR="00A91D79" w:rsidRPr="0046358A">
        <w:rPr>
          <w:b/>
        </w:rPr>
        <w:t xml:space="preserve">Listing </w:t>
      </w:r>
      <w:r w:rsidR="00A91D79">
        <w:rPr>
          <w:b/>
          <w:noProof/>
        </w:rPr>
        <w:t>153</w:t>
      </w:r>
      <w:r>
        <w:fldChar w:fldCharType="end"/>
      </w:r>
      <w:r>
        <w:t xml:space="preserve">, </w:t>
      </w:r>
      <w:r>
        <w:fldChar w:fldCharType="begin"/>
      </w:r>
      <w:r>
        <w:instrText xml:space="preserve"> REF _Ref384216823 \h </w:instrText>
      </w:r>
      <w:r>
        <w:fldChar w:fldCharType="separate"/>
      </w:r>
      <w:r w:rsidR="00A91D79" w:rsidRPr="0046358A">
        <w:rPr>
          <w:b/>
        </w:rPr>
        <w:t xml:space="preserve">Listing </w:t>
      </w:r>
      <w:r w:rsidR="00A91D79">
        <w:rPr>
          <w:b/>
          <w:noProof/>
        </w:rPr>
        <w:t>154</w:t>
      </w:r>
      <w:r>
        <w:fldChar w:fldCharType="end"/>
      </w:r>
      <w:r>
        <w:t xml:space="preserve"> and </w:t>
      </w:r>
      <w:r>
        <w:fldChar w:fldCharType="begin"/>
      </w:r>
      <w:r>
        <w:instrText xml:space="preserve"> REF _Ref384216824 \h </w:instrText>
      </w:r>
      <w:r>
        <w:fldChar w:fldCharType="separate"/>
      </w:r>
      <w:r w:rsidR="00A91D79" w:rsidRPr="0046358A">
        <w:rPr>
          <w:b/>
        </w:rPr>
        <w:t xml:space="preserve">Listing </w:t>
      </w:r>
      <w:r w:rsidR="00A91D79">
        <w:rPr>
          <w:b/>
          <w:noProof/>
        </w:rPr>
        <w:t>155</w:t>
      </w:r>
      <w:r>
        <w:fldChar w:fldCharType="end"/>
      </w:r>
      <w:r>
        <w:t xml:space="preserve"> reduce the maximum length of the velocity vector, which, in turn, increases the interaction time.</w:t>
      </w:r>
      <w:r w:rsidR="00783F10">
        <w:t xml:space="preserve"> This is not </w:t>
      </w:r>
      <w:r w:rsidR="0061261A">
        <w:t>a</w:t>
      </w:r>
      <w:r w:rsidR="00783F10">
        <w:t xml:space="preserve"> perfect solution</w:t>
      </w:r>
      <w:r w:rsidR="0061261A">
        <w:t>, however:</w:t>
      </w:r>
      <w:r w:rsidR="00783F10">
        <w:t xml:space="preserve"> it is</w:t>
      </w:r>
      <w:r w:rsidR="0061261A">
        <w:t>, in fact,</w:t>
      </w:r>
      <w:r w:rsidR="00783F10">
        <w:t xml:space="preserve"> more like a hack. </w:t>
      </w:r>
    </w:p>
    <w:p w14:paraId="3AE31E9C" w14:textId="0F90FB61" w:rsidR="0046358A" w:rsidRDefault="00783F10" w:rsidP="00CC3675">
      <w:r>
        <w:t xml:space="preserve">However, it provides an interesting way to scale the game difficult: for instance, it is possible to make the user’s spaceship faster or slower, which may decrease or increase the overall game difficulty. </w:t>
      </w:r>
      <w:r>
        <w:fldChar w:fldCharType="begin"/>
      </w:r>
      <w:r>
        <w:instrText xml:space="preserve"> REF _Ref384216824 \h </w:instrText>
      </w:r>
      <w:r>
        <w:fldChar w:fldCharType="separate"/>
      </w:r>
      <w:r w:rsidR="00A91D79" w:rsidRPr="0046358A">
        <w:rPr>
          <w:b/>
        </w:rPr>
        <w:t xml:space="preserve">Listing </w:t>
      </w:r>
      <w:r w:rsidR="00A91D79">
        <w:rPr>
          <w:b/>
          <w:noProof/>
        </w:rPr>
        <w:t>155</w:t>
      </w:r>
      <w:r>
        <w:fldChar w:fldCharType="end"/>
      </w:r>
      <w:r>
        <w:t xml:space="preserve"> explores this to increase the maximum health points of the user’s spaceship.</w:t>
      </w:r>
    </w:p>
    <w:p w14:paraId="342ABD18" w14:textId="7D2AAF0D" w:rsidR="0046358A" w:rsidRDefault="0046358A" w:rsidP="0046358A">
      <w:pPr>
        <w:pStyle w:val="Caption"/>
        <w:keepNext/>
        <w:jc w:val="center"/>
      </w:pPr>
      <w:bookmarkStart w:id="618" w:name="_Ref384216820"/>
      <w:bookmarkStart w:id="619" w:name="_Ref384216817"/>
      <w:bookmarkStart w:id="620" w:name="_Toc384299041"/>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1</w:t>
      </w:r>
      <w:r w:rsidRPr="0046358A">
        <w:rPr>
          <w:b/>
        </w:rPr>
        <w:fldChar w:fldCharType="end"/>
      </w:r>
      <w:bookmarkEnd w:id="618"/>
      <w:r w:rsidRPr="0046358A">
        <w:rPr>
          <w:b/>
        </w:rPr>
        <w:t>.</w:t>
      </w:r>
      <w:r>
        <w:t xml:space="preserve"> The </w:t>
      </w:r>
      <w:r w:rsidR="00783F10">
        <w:t>actors’</w:t>
      </w:r>
      <w:r>
        <w:t xml:space="preserve"> stereotypes that will have the maximum velocity reduced.</w:t>
      </w:r>
      <w:bookmarkEnd w:id="619"/>
      <w:bookmarkEnd w:id="620"/>
    </w:p>
    <w:tbl>
      <w:tblPr>
        <w:tblStyle w:val="TableGrid"/>
        <w:tblW w:w="0" w:type="auto"/>
        <w:tblLook w:val="04A0" w:firstRow="1" w:lastRow="0" w:firstColumn="1" w:lastColumn="0" w:noHBand="0" w:noVBand="1"/>
      </w:tblPr>
      <w:tblGrid>
        <w:gridCol w:w="8494"/>
      </w:tblGrid>
      <w:tr w:rsidR="0046358A" w14:paraId="364269D7" w14:textId="77777777" w:rsidTr="0046358A">
        <w:tc>
          <w:tcPr>
            <w:tcW w:w="8494" w:type="dxa"/>
          </w:tcPr>
          <w:p w14:paraId="5CCB9867" w14:textId="77777777" w:rsidR="0046358A" w:rsidRPr="0046358A" w:rsidRDefault="0046358A" w:rsidP="0046358A">
            <w:pPr>
              <w:rPr>
                <w:rStyle w:val="ComputerCode"/>
              </w:rPr>
            </w:pPr>
            <w:r w:rsidRPr="0046358A">
              <w:rPr>
                <w:rStyle w:val="ComputerCode"/>
              </w:rPr>
              <w:t>&lt;?xml version="1.0" encoding="UTF-8"?&gt;</w:t>
            </w:r>
          </w:p>
          <w:p w14:paraId="09A29BC9" w14:textId="77777777" w:rsidR="0046358A" w:rsidRPr="0046358A" w:rsidRDefault="0046358A" w:rsidP="0046358A">
            <w:pPr>
              <w:rPr>
                <w:rStyle w:val="ComputerCode"/>
              </w:rPr>
            </w:pPr>
          </w:p>
          <w:p w14:paraId="3E3F24DE" w14:textId="77777777" w:rsidR="0046358A" w:rsidRPr="0046358A" w:rsidRDefault="0046358A" w:rsidP="0046358A">
            <w:pPr>
              <w:rPr>
                <w:rStyle w:val="ComputerCode"/>
              </w:rPr>
            </w:pPr>
            <w:r w:rsidRPr="0046358A">
              <w:rPr>
                <w:rStyle w:val="ComputerCode"/>
              </w:rPr>
              <w:t>&lt;Actors resource="data/config/player_profiles/cognitive_impairment/entity/entities.xml"&gt;</w:t>
            </w:r>
          </w:p>
          <w:p w14:paraId="177630FE" w14:textId="77777777" w:rsidR="0046358A" w:rsidRPr="0046358A" w:rsidRDefault="0046358A" w:rsidP="0046358A">
            <w:pPr>
              <w:rPr>
                <w:rStyle w:val="ComputerCode"/>
              </w:rPr>
            </w:pPr>
          </w:p>
          <w:p w14:paraId="34FE26B9" w14:textId="77777777" w:rsidR="0046358A" w:rsidRDefault="0046358A" w:rsidP="0046358A">
            <w:pPr>
              <w:rPr>
                <w:rStyle w:val="ComputerCode"/>
              </w:rPr>
            </w:pPr>
            <w:r w:rsidRPr="0046358A">
              <w:rPr>
                <w:rStyle w:val="ComputerCode"/>
              </w:rPr>
              <w:t xml:space="preserve">  &lt;Actor name="Alien" resource=</w:t>
            </w:r>
          </w:p>
          <w:p w14:paraId="2C4239AC" w14:textId="15204819" w:rsidR="0046358A" w:rsidRPr="0046358A" w:rsidRDefault="0046358A" w:rsidP="0046358A">
            <w:pPr>
              <w:rPr>
                <w:rStyle w:val="ComputerCode"/>
              </w:rPr>
            </w:pPr>
            <w:r w:rsidRPr="0046358A">
              <w:rPr>
                <w:rStyle w:val="ComputerCode"/>
              </w:rPr>
              <w:t>"data/config/player_profiles/cognitive_impairment/entity/alien.xml"/&gt;</w:t>
            </w:r>
          </w:p>
          <w:p w14:paraId="127AA61A" w14:textId="77777777" w:rsidR="0046358A" w:rsidRDefault="0046358A" w:rsidP="0046358A">
            <w:pPr>
              <w:rPr>
                <w:rStyle w:val="ComputerCode"/>
              </w:rPr>
            </w:pPr>
            <w:r w:rsidRPr="0046358A">
              <w:rPr>
                <w:rStyle w:val="ComputerCode"/>
              </w:rPr>
              <w:t xml:space="preserve">  &lt;Actor name="Bomb" resource=</w:t>
            </w:r>
          </w:p>
          <w:p w14:paraId="03AB3436" w14:textId="0642DDB5" w:rsidR="0046358A" w:rsidRPr="0046358A" w:rsidRDefault="0046358A" w:rsidP="0046358A">
            <w:pPr>
              <w:rPr>
                <w:rStyle w:val="ComputerCode"/>
              </w:rPr>
            </w:pPr>
            <w:r w:rsidRPr="0046358A">
              <w:rPr>
                <w:rStyle w:val="ComputerCode"/>
              </w:rPr>
              <w:t>"data/config/player_profiles/cognitive_impairment/entity/bomb.xml"/&gt;</w:t>
            </w:r>
          </w:p>
          <w:p w14:paraId="4E402D50" w14:textId="77777777" w:rsidR="0046358A" w:rsidRDefault="0046358A" w:rsidP="0046358A">
            <w:pPr>
              <w:rPr>
                <w:rStyle w:val="ComputerCode"/>
              </w:rPr>
            </w:pPr>
            <w:r w:rsidRPr="0046358A">
              <w:rPr>
                <w:rStyle w:val="ComputerCode"/>
              </w:rPr>
              <w:t xml:space="preserve">  &lt;Actor name="Bullet" resource=</w:t>
            </w:r>
          </w:p>
          <w:p w14:paraId="59FE9BFC" w14:textId="0F17379F" w:rsidR="0046358A" w:rsidRPr="0046358A" w:rsidRDefault="0046358A" w:rsidP="0046358A">
            <w:pPr>
              <w:rPr>
                <w:rStyle w:val="ComputerCode"/>
              </w:rPr>
            </w:pPr>
            <w:r w:rsidRPr="0046358A">
              <w:rPr>
                <w:rStyle w:val="ComputerCode"/>
              </w:rPr>
              <w:t>"data/config/player_profiles/cognitive_impairment/entity/bullet.xml"/&gt;</w:t>
            </w:r>
          </w:p>
          <w:p w14:paraId="08BD9546" w14:textId="77777777" w:rsidR="0046358A" w:rsidRDefault="0046358A" w:rsidP="0046358A">
            <w:pPr>
              <w:rPr>
                <w:rStyle w:val="ComputerCode"/>
              </w:rPr>
            </w:pPr>
            <w:r w:rsidRPr="0046358A">
              <w:rPr>
                <w:rStyle w:val="ComputerCode"/>
              </w:rPr>
              <w:t xml:space="preserve">  &lt;Actor name="Spaceship" resource=</w:t>
            </w:r>
          </w:p>
          <w:p w14:paraId="17B2FE5F" w14:textId="6C144EFB" w:rsidR="0046358A" w:rsidRPr="0046358A" w:rsidRDefault="0046358A" w:rsidP="0046358A">
            <w:pPr>
              <w:rPr>
                <w:rStyle w:val="ComputerCode"/>
              </w:rPr>
            </w:pPr>
            <w:r w:rsidRPr="0046358A">
              <w:rPr>
                <w:rStyle w:val="ComputerCode"/>
              </w:rPr>
              <w:t>"data/config/player_profiles/cognitive_impairment/entity/spaceship.xml"/&gt;</w:t>
            </w:r>
          </w:p>
          <w:p w14:paraId="48D54499" w14:textId="77777777" w:rsidR="0046358A" w:rsidRPr="0046358A" w:rsidRDefault="0046358A" w:rsidP="0046358A">
            <w:pPr>
              <w:rPr>
                <w:rStyle w:val="ComputerCode"/>
              </w:rPr>
            </w:pPr>
          </w:p>
          <w:p w14:paraId="20E2C23D" w14:textId="38B5835D" w:rsidR="0046358A" w:rsidRDefault="0046358A" w:rsidP="0046358A">
            <w:r w:rsidRPr="0046358A">
              <w:rPr>
                <w:rStyle w:val="ComputerCode"/>
              </w:rPr>
              <w:t>&lt;/Actors&gt;</w:t>
            </w:r>
          </w:p>
        </w:tc>
      </w:tr>
    </w:tbl>
    <w:p w14:paraId="322AB3FE" w14:textId="77777777" w:rsidR="0046358A" w:rsidRDefault="0046358A" w:rsidP="00CC3675"/>
    <w:p w14:paraId="2AA1627A" w14:textId="6DE37375" w:rsidR="0046358A" w:rsidRDefault="0046358A" w:rsidP="0046358A">
      <w:pPr>
        <w:pStyle w:val="Caption"/>
        <w:keepNext/>
        <w:jc w:val="center"/>
      </w:pPr>
      <w:bookmarkStart w:id="621" w:name="_Ref384216821"/>
      <w:bookmarkStart w:id="622" w:name="_Toc384299042"/>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2</w:t>
      </w:r>
      <w:r w:rsidRPr="0046358A">
        <w:rPr>
          <w:b/>
        </w:rPr>
        <w:fldChar w:fldCharType="end"/>
      </w:r>
      <w:bookmarkEnd w:id="621"/>
      <w:r w:rsidRPr="0046358A">
        <w:rPr>
          <w:b/>
        </w:rPr>
        <w:t>.</w:t>
      </w:r>
      <w:r>
        <w:t xml:space="preserve"> Reducing the maximum velocity of the aliens.</w:t>
      </w:r>
      <w:bookmarkEnd w:id="622"/>
    </w:p>
    <w:tbl>
      <w:tblPr>
        <w:tblStyle w:val="TableGrid"/>
        <w:tblW w:w="0" w:type="auto"/>
        <w:tblLook w:val="04A0" w:firstRow="1" w:lastRow="0" w:firstColumn="1" w:lastColumn="0" w:noHBand="0" w:noVBand="1"/>
      </w:tblPr>
      <w:tblGrid>
        <w:gridCol w:w="8494"/>
      </w:tblGrid>
      <w:tr w:rsidR="0046358A" w14:paraId="48701468" w14:textId="77777777" w:rsidTr="0046358A">
        <w:tc>
          <w:tcPr>
            <w:tcW w:w="8494" w:type="dxa"/>
          </w:tcPr>
          <w:p w14:paraId="0E7EF945" w14:textId="77777777" w:rsidR="0046358A" w:rsidRPr="0046358A" w:rsidRDefault="0046358A" w:rsidP="0046358A">
            <w:pPr>
              <w:rPr>
                <w:rStyle w:val="ComputerCode"/>
              </w:rPr>
            </w:pPr>
            <w:r w:rsidRPr="0046358A">
              <w:rPr>
                <w:rStyle w:val="ComputerCode"/>
              </w:rPr>
              <w:t>&lt;?xml version="1.0" encoding="UTF-8"?&gt;</w:t>
            </w:r>
          </w:p>
          <w:p w14:paraId="382D945F" w14:textId="77777777" w:rsidR="0046358A" w:rsidRPr="0046358A" w:rsidRDefault="0046358A" w:rsidP="0046358A">
            <w:pPr>
              <w:rPr>
                <w:rStyle w:val="ComputerCode"/>
              </w:rPr>
            </w:pPr>
          </w:p>
          <w:p w14:paraId="2E4F675B" w14:textId="77777777" w:rsidR="0046358A" w:rsidRDefault="0046358A" w:rsidP="0046358A">
            <w:pPr>
              <w:rPr>
                <w:rStyle w:val="ComputerCode"/>
              </w:rPr>
            </w:pPr>
            <w:r w:rsidRPr="0046358A">
              <w:rPr>
                <w:rStyle w:val="ComputerCode"/>
              </w:rPr>
              <w:t>&lt;Actor type="Alien" resource=</w:t>
            </w:r>
          </w:p>
          <w:p w14:paraId="47A1E537" w14:textId="373CDD2F" w:rsidR="0046358A" w:rsidRPr="0046358A" w:rsidRDefault="0046358A" w:rsidP="0046358A">
            <w:pPr>
              <w:rPr>
                <w:rStyle w:val="ComputerCode"/>
              </w:rPr>
            </w:pPr>
            <w:r w:rsidRPr="0046358A">
              <w:rPr>
                <w:rStyle w:val="ComputerCode"/>
              </w:rPr>
              <w:t>"data/config/player_profiles/cognitive_impairment/entity/alien.xml"&gt;</w:t>
            </w:r>
          </w:p>
          <w:p w14:paraId="28E34D9E" w14:textId="77777777" w:rsidR="0046358A" w:rsidRPr="0046358A" w:rsidRDefault="0046358A" w:rsidP="0046358A">
            <w:pPr>
              <w:rPr>
                <w:rStyle w:val="ComputerCode"/>
              </w:rPr>
            </w:pPr>
          </w:p>
          <w:p w14:paraId="332569AF" w14:textId="77777777" w:rsidR="0046358A" w:rsidRPr="0046358A" w:rsidRDefault="0046358A" w:rsidP="0046358A">
            <w:pPr>
              <w:rPr>
                <w:rStyle w:val="ComputerCode"/>
              </w:rPr>
            </w:pPr>
            <w:r w:rsidRPr="0046358A">
              <w:rPr>
                <w:rStyle w:val="ComputerCode"/>
              </w:rPr>
              <w:t xml:space="preserve">  &lt;TransformableComponent&gt;</w:t>
            </w:r>
          </w:p>
          <w:p w14:paraId="3D543CC2" w14:textId="77777777" w:rsidR="0046358A" w:rsidRPr="0046358A" w:rsidRDefault="0046358A" w:rsidP="0046358A">
            <w:pPr>
              <w:rPr>
                <w:rStyle w:val="ComputerCode"/>
              </w:rPr>
            </w:pPr>
            <w:r w:rsidRPr="0046358A">
              <w:rPr>
                <w:rStyle w:val="ComputerCode"/>
              </w:rPr>
              <w:t xml:space="preserve">    &lt;Position x="20.0f" y="0.0f" z="-180.0f"/&gt;</w:t>
            </w:r>
          </w:p>
          <w:p w14:paraId="63ABC4AD" w14:textId="77777777" w:rsidR="0046358A" w:rsidRPr="0046358A" w:rsidRDefault="0046358A" w:rsidP="0046358A">
            <w:pPr>
              <w:rPr>
                <w:rStyle w:val="ComputerCode"/>
              </w:rPr>
            </w:pPr>
            <w:r w:rsidRPr="0046358A">
              <w:rPr>
                <w:rStyle w:val="ComputerCode"/>
              </w:rPr>
              <w:t xml:space="preserve">    &lt;!-- YXZ order (yaw, pitch, roll) --&gt;</w:t>
            </w:r>
          </w:p>
          <w:p w14:paraId="4FA517C2" w14:textId="77777777" w:rsidR="0046358A" w:rsidRPr="0046358A" w:rsidRDefault="0046358A" w:rsidP="0046358A">
            <w:pPr>
              <w:rPr>
                <w:rStyle w:val="ComputerCode"/>
              </w:rPr>
            </w:pPr>
            <w:r w:rsidRPr="0046358A">
              <w:rPr>
                <w:rStyle w:val="ComputerCode"/>
              </w:rPr>
              <w:t xml:space="preserve">    &lt;Rotation yaw="0.0f" pitch="0.0f" roll="0.0f"/&gt;</w:t>
            </w:r>
          </w:p>
          <w:p w14:paraId="0B8D516F" w14:textId="77777777" w:rsidR="0046358A" w:rsidRPr="0046358A" w:rsidRDefault="0046358A" w:rsidP="0046358A">
            <w:pPr>
              <w:rPr>
                <w:rStyle w:val="ComputerCode"/>
              </w:rPr>
            </w:pPr>
            <w:r w:rsidRPr="0046358A">
              <w:rPr>
                <w:rStyle w:val="ComputerCode"/>
              </w:rPr>
              <w:t xml:space="preserve">    &lt;Scale x="15.0f" y ="15.0f" z="15.0"/&gt;</w:t>
            </w:r>
          </w:p>
          <w:p w14:paraId="4779CEA3" w14:textId="77777777" w:rsidR="0046358A" w:rsidRPr="0046358A" w:rsidRDefault="0046358A" w:rsidP="0046358A">
            <w:pPr>
              <w:rPr>
                <w:rStyle w:val="ComputerCode"/>
              </w:rPr>
            </w:pPr>
            <w:r w:rsidRPr="0046358A">
              <w:rPr>
                <w:rStyle w:val="ComputerCode"/>
              </w:rPr>
              <w:t xml:space="preserve">  &lt;/TransformableComponent&gt;</w:t>
            </w:r>
          </w:p>
          <w:p w14:paraId="26F92FB6" w14:textId="77777777" w:rsidR="0046358A" w:rsidRPr="0046358A" w:rsidRDefault="0046358A" w:rsidP="0046358A">
            <w:pPr>
              <w:rPr>
                <w:rStyle w:val="ComputerCode"/>
              </w:rPr>
            </w:pPr>
          </w:p>
          <w:p w14:paraId="40A8338E" w14:textId="77777777" w:rsidR="0046358A" w:rsidRPr="0046358A" w:rsidRDefault="0046358A" w:rsidP="0046358A">
            <w:pPr>
              <w:rPr>
                <w:rStyle w:val="ComputerCode"/>
              </w:rPr>
            </w:pPr>
            <w:r w:rsidRPr="0046358A">
              <w:rPr>
                <w:rStyle w:val="ComputerCode"/>
              </w:rPr>
              <w:t xml:space="preserve">  &lt;OgreGraphicalComponent&gt;</w:t>
            </w:r>
          </w:p>
          <w:p w14:paraId="0FCEB1A5" w14:textId="77777777" w:rsidR="0046358A" w:rsidRPr="0046358A" w:rsidRDefault="0046358A" w:rsidP="0046358A">
            <w:pPr>
              <w:rPr>
                <w:rStyle w:val="ComputerCode"/>
              </w:rPr>
            </w:pPr>
            <w:r w:rsidRPr="0046358A">
              <w:rPr>
                <w:rStyle w:val="ComputerCode"/>
              </w:rPr>
              <w:lastRenderedPageBreak/>
              <w:t xml:space="preserve">    &lt;NodeName n="Alien-Graphics" /&gt;</w:t>
            </w:r>
          </w:p>
          <w:p w14:paraId="0781BF5E" w14:textId="77777777" w:rsidR="0046358A" w:rsidRPr="0046358A" w:rsidRDefault="0046358A" w:rsidP="0046358A">
            <w:pPr>
              <w:rPr>
                <w:rStyle w:val="ComputerCode"/>
              </w:rPr>
            </w:pPr>
            <w:r w:rsidRPr="0046358A">
              <w:rPr>
                <w:rStyle w:val="ComputerCode"/>
              </w:rPr>
              <w:t xml:space="preserve">    &lt;MeshFileName m="box.mesh" /&gt;</w:t>
            </w:r>
          </w:p>
          <w:p w14:paraId="17972403" w14:textId="77777777" w:rsidR="0046358A" w:rsidRPr="0046358A" w:rsidRDefault="0046358A" w:rsidP="0046358A">
            <w:pPr>
              <w:rPr>
                <w:rStyle w:val="ComputerCode"/>
              </w:rPr>
            </w:pPr>
            <w:r w:rsidRPr="0046358A">
              <w:rPr>
                <w:rStyle w:val="ComputerCode"/>
              </w:rPr>
              <w:t xml:space="preserve">    &lt;MaterialFileName n="" /&gt;</w:t>
            </w:r>
          </w:p>
          <w:p w14:paraId="1C4D36AC" w14:textId="77777777" w:rsidR="0046358A" w:rsidRPr="0046358A" w:rsidRDefault="0046358A" w:rsidP="0046358A">
            <w:pPr>
              <w:rPr>
                <w:rStyle w:val="ComputerCode"/>
              </w:rPr>
            </w:pPr>
            <w:r w:rsidRPr="0046358A">
              <w:rPr>
                <w:rStyle w:val="ComputerCode"/>
              </w:rPr>
              <w:t xml:space="preserve">  &lt;/OgreGraphicalComponent&gt;</w:t>
            </w:r>
          </w:p>
          <w:p w14:paraId="59372512" w14:textId="77777777" w:rsidR="0046358A" w:rsidRPr="0046358A" w:rsidRDefault="0046358A" w:rsidP="0046358A">
            <w:pPr>
              <w:rPr>
                <w:rStyle w:val="ComputerCode"/>
              </w:rPr>
            </w:pPr>
          </w:p>
          <w:p w14:paraId="33961368" w14:textId="77777777" w:rsidR="0046358A" w:rsidRPr="0046358A" w:rsidRDefault="0046358A" w:rsidP="0046358A">
            <w:pPr>
              <w:rPr>
                <w:rStyle w:val="ComputerCode"/>
              </w:rPr>
            </w:pPr>
            <w:r w:rsidRPr="0046358A">
              <w:rPr>
                <w:rStyle w:val="ComputerCode"/>
              </w:rPr>
              <w:t xml:space="preserve">  &lt;OpenALSoftAudioComponent&gt;</w:t>
            </w:r>
          </w:p>
          <w:p w14:paraId="1F735DE4" w14:textId="77777777" w:rsidR="0046358A" w:rsidRPr="0046358A" w:rsidRDefault="0046358A" w:rsidP="0046358A">
            <w:pPr>
              <w:rPr>
                <w:rStyle w:val="ComputerCode"/>
              </w:rPr>
            </w:pPr>
            <w:r w:rsidRPr="0046358A">
              <w:rPr>
                <w:rStyle w:val="ComputerCode"/>
              </w:rPr>
              <w:t xml:space="preserve">    &lt;NodeName n="Alien-Audio" /&gt;</w:t>
            </w:r>
          </w:p>
          <w:p w14:paraId="27E5B6E4" w14:textId="77777777" w:rsidR="0046358A" w:rsidRPr="0046358A" w:rsidRDefault="0046358A" w:rsidP="0046358A">
            <w:pPr>
              <w:rPr>
                <w:rStyle w:val="ComputerCode"/>
              </w:rPr>
            </w:pPr>
            <w:r w:rsidRPr="0046358A">
              <w:rPr>
                <w:rStyle w:val="ComputerCode"/>
              </w:rPr>
              <w:t xml:space="preserve">    &lt;FileName n="data/audio/effects/kick.wav" /&gt;</w:t>
            </w:r>
          </w:p>
          <w:p w14:paraId="32A6121C" w14:textId="77777777" w:rsidR="0046358A" w:rsidRPr="0046358A" w:rsidRDefault="0046358A" w:rsidP="0046358A">
            <w:pPr>
              <w:rPr>
                <w:rStyle w:val="ComputerCode"/>
              </w:rPr>
            </w:pPr>
            <w:r w:rsidRPr="0046358A">
              <w:rPr>
                <w:rStyle w:val="ComputerCode"/>
              </w:rPr>
              <w:t xml:space="preserve">    &lt;Volume v="1.0f" /&gt;</w:t>
            </w:r>
          </w:p>
          <w:p w14:paraId="28118860" w14:textId="77777777" w:rsidR="0046358A" w:rsidRPr="0046358A" w:rsidRDefault="0046358A" w:rsidP="0046358A">
            <w:pPr>
              <w:rPr>
                <w:rStyle w:val="ComputerCode"/>
              </w:rPr>
            </w:pPr>
            <w:r w:rsidRPr="0046358A">
              <w:rPr>
                <w:rStyle w:val="ComputerCode"/>
              </w:rPr>
              <w:t xml:space="preserve">    &lt;InitialProgress p="0.0f" /&gt;</w:t>
            </w:r>
          </w:p>
          <w:p w14:paraId="43A99A4D" w14:textId="77777777" w:rsidR="0046358A" w:rsidRPr="0046358A" w:rsidRDefault="0046358A" w:rsidP="0046358A">
            <w:pPr>
              <w:rPr>
                <w:rStyle w:val="ComputerCode"/>
              </w:rPr>
            </w:pPr>
            <w:r w:rsidRPr="0046358A">
              <w:rPr>
                <w:rStyle w:val="ComputerCode"/>
              </w:rPr>
              <w:t xml:space="preserve">    &lt;Loop l="true" /&gt;</w:t>
            </w:r>
          </w:p>
          <w:p w14:paraId="5C914421" w14:textId="77777777" w:rsidR="0046358A" w:rsidRPr="0046358A" w:rsidRDefault="0046358A" w:rsidP="0046358A">
            <w:pPr>
              <w:rPr>
                <w:rStyle w:val="ComputerCode"/>
              </w:rPr>
            </w:pPr>
            <w:r w:rsidRPr="0046358A">
              <w:rPr>
                <w:rStyle w:val="ComputerCode"/>
              </w:rPr>
              <w:t xml:space="preserve">  &lt;/OpenALSoftAudioComponent&gt;</w:t>
            </w:r>
          </w:p>
          <w:p w14:paraId="4BEF7CC1" w14:textId="77777777" w:rsidR="0046358A" w:rsidRPr="0046358A" w:rsidRDefault="0046358A" w:rsidP="0046358A">
            <w:pPr>
              <w:rPr>
                <w:rStyle w:val="ComputerCode"/>
              </w:rPr>
            </w:pPr>
          </w:p>
          <w:p w14:paraId="3D91DEFE" w14:textId="77777777" w:rsidR="0046358A" w:rsidRPr="0046358A" w:rsidRDefault="0046358A" w:rsidP="0046358A">
            <w:pPr>
              <w:rPr>
                <w:rStyle w:val="ComputerCode"/>
              </w:rPr>
            </w:pPr>
            <w:r w:rsidRPr="0046358A">
              <w:rPr>
                <w:rStyle w:val="ComputerCode"/>
              </w:rPr>
              <w:t xml:space="preserve">  &lt;BulletPhysicsComponent&gt;</w:t>
            </w:r>
          </w:p>
          <w:p w14:paraId="202478D0" w14:textId="77777777" w:rsidR="0046358A" w:rsidRPr="0046358A" w:rsidRDefault="0046358A" w:rsidP="0046358A">
            <w:pPr>
              <w:rPr>
                <w:rStyle w:val="ComputerCode"/>
              </w:rPr>
            </w:pPr>
            <w:r w:rsidRPr="0046358A">
              <w:rPr>
                <w:rStyle w:val="ComputerCode"/>
              </w:rPr>
              <w:t xml:space="preserve">    &lt;LinearFactor x="1.0f" y="1.0f" z="1.0f"/&gt;</w:t>
            </w:r>
          </w:p>
          <w:p w14:paraId="323B826E" w14:textId="77777777" w:rsidR="0046358A" w:rsidRPr="0046358A" w:rsidRDefault="0046358A" w:rsidP="0046358A">
            <w:pPr>
              <w:rPr>
                <w:rStyle w:val="ComputerCode"/>
              </w:rPr>
            </w:pPr>
            <w:r w:rsidRPr="0046358A">
              <w:rPr>
                <w:rStyle w:val="ComputerCode"/>
              </w:rPr>
              <w:t xml:space="preserve">    &lt;AngularFactor x="0.0f" y="0.0f" z="0.0f"/&gt;</w:t>
            </w:r>
          </w:p>
          <w:p w14:paraId="300778A6" w14:textId="77777777" w:rsidR="0046358A" w:rsidRPr="0046358A" w:rsidRDefault="0046358A" w:rsidP="0046358A">
            <w:pPr>
              <w:rPr>
                <w:rStyle w:val="ComputerCode"/>
              </w:rPr>
            </w:pPr>
            <w:r w:rsidRPr="0046358A">
              <w:rPr>
                <w:rStyle w:val="ComputerCode"/>
              </w:rPr>
              <w:t xml:space="preserve">    &lt;MaxVelocity v="3.0f"/&gt;</w:t>
            </w:r>
          </w:p>
          <w:p w14:paraId="29AC451C" w14:textId="77777777" w:rsidR="0046358A" w:rsidRPr="0046358A" w:rsidRDefault="0046358A" w:rsidP="0046358A">
            <w:pPr>
              <w:rPr>
                <w:rStyle w:val="ComputerCode"/>
              </w:rPr>
            </w:pPr>
            <w:r w:rsidRPr="0046358A">
              <w:rPr>
                <w:rStyle w:val="ComputerCode"/>
              </w:rPr>
              <w:t xml:space="preserve">    &lt;MaxAngularVelocity v="0.0f"/&gt;</w:t>
            </w:r>
          </w:p>
          <w:p w14:paraId="50E3FD9E" w14:textId="77777777" w:rsidR="0046358A" w:rsidRPr="0046358A" w:rsidRDefault="0046358A" w:rsidP="0046358A">
            <w:pPr>
              <w:rPr>
                <w:rStyle w:val="ComputerCode"/>
              </w:rPr>
            </w:pPr>
            <w:r w:rsidRPr="0046358A">
              <w:rPr>
                <w:rStyle w:val="ComputerCode"/>
              </w:rPr>
              <w:t xml:space="preserve">  &lt;/BulletPhysicsComponent&gt;</w:t>
            </w:r>
          </w:p>
          <w:p w14:paraId="558563F3" w14:textId="77777777" w:rsidR="0046358A" w:rsidRPr="0046358A" w:rsidRDefault="0046358A" w:rsidP="0046358A">
            <w:pPr>
              <w:rPr>
                <w:rStyle w:val="ComputerCode"/>
              </w:rPr>
            </w:pPr>
          </w:p>
          <w:p w14:paraId="743FA37E" w14:textId="79583B0A" w:rsidR="0046358A" w:rsidRDefault="0046358A" w:rsidP="0046358A">
            <w:r w:rsidRPr="0046358A">
              <w:rPr>
                <w:rStyle w:val="ComputerCode"/>
              </w:rPr>
              <w:t>&lt;/Actor&gt;</w:t>
            </w:r>
          </w:p>
        </w:tc>
      </w:tr>
    </w:tbl>
    <w:p w14:paraId="2B47D65D" w14:textId="77777777" w:rsidR="0046358A" w:rsidRDefault="0046358A" w:rsidP="00CC3675"/>
    <w:p w14:paraId="24972825" w14:textId="0D9072CA" w:rsidR="0046358A" w:rsidRDefault="0046358A" w:rsidP="0046358A">
      <w:pPr>
        <w:pStyle w:val="Caption"/>
        <w:keepNext/>
        <w:jc w:val="center"/>
      </w:pPr>
      <w:bookmarkStart w:id="623" w:name="_Ref384216822"/>
      <w:bookmarkStart w:id="624" w:name="_Toc384299043"/>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3</w:t>
      </w:r>
      <w:r w:rsidRPr="0046358A">
        <w:rPr>
          <w:b/>
        </w:rPr>
        <w:fldChar w:fldCharType="end"/>
      </w:r>
      <w:bookmarkEnd w:id="623"/>
      <w:r w:rsidRPr="0046358A">
        <w:rPr>
          <w:b/>
        </w:rPr>
        <w:t>.</w:t>
      </w:r>
      <w:r>
        <w:t xml:space="preserve"> </w:t>
      </w:r>
      <w:r w:rsidRPr="001B7B66">
        <w:t>Reducing the maximum velocity of the</w:t>
      </w:r>
      <w:r>
        <w:rPr>
          <w:noProof/>
        </w:rPr>
        <w:t xml:space="preserve"> bomb projectiles.</w:t>
      </w:r>
      <w:bookmarkEnd w:id="624"/>
    </w:p>
    <w:tbl>
      <w:tblPr>
        <w:tblStyle w:val="TableGrid"/>
        <w:tblW w:w="0" w:type="auto"/>
        <w:tblLook w:val="04A0" w:firstRow="1" w:lastRow="0" w:firstColumn="1" w:lastColumn="0" w:noHBand="0" w:noVBand="1"/>
      </w:tblPr>
      <w:tblGrid>
        <w:gridCol w:w="8494"/>
      </w:tblGrid>
      <w:tr w:rsidR="0046358A" w14:paraId="51F8A46D" w14:textId="77777777" w:rsidTr="0046358A">
        <w:tc>
          <w:tcPr>
            <w:tcW w:w="8494" w:type="dxa"/>
          </w:tcPr>
          <w:p w14:paraId="20EFF48D" w14:textId="77777777" w:rsidR="0046358A" w:rsidRPr="0046358A" w:rsidRDefault="0046358A" w:rsidP="0046358A">
            <w:pPr>
              <w:rPr>
                <w:rStyle w:val="ComputerCode"/>
              </w:rPr>
            </w:pPr>
            <w:r w:rsidRPr="0046358A">
              <w:rPr>
                <w:rStyle w:val="ComputerCode"/>
              </w:rPr>
              <w:t>&lt;?xml version="1.0" encoding="UTF-8"?&gt;</w:t>
            </w:r>
          </w:p>
          <w:p w14:paraId="30857F85" w14:textId="77777777" w:rsidR="0046358A" w:rsidRPr="0046358A" w:rsidRDefault="0046358A" w:rsidP="0046358A">
            <w:pPr>
              <w:rPr>
                <w:rStyle w:val="ComputerCode"/>
              </w:rPr>
            </w:pPr>
          </w:p>
          <w:p w14:paraId="57B99559" w14:textId="77777777" w:rsidR="0046358A" w:rsidRDefault="0046358A" w:rsidP="0046358A">
            <w:pPr>
              <w:rPr>
                <w:rStyle w:val="ComputerCode"/>
              </w:rPr>
            </w:pPr>
            <w:r w:rsidRPr="0046358A">
              <w:rPr>
                <w:rStyle w:val="ComputerCode"/>
              </w:rPr>
              <w:t>&lt;Actor type="Bomb" resource=</w:t>
            </w:r>
          </w:p>
          <w:p w14:paraId="0C79D0EF" w14:textId="644E6396" w:rsidR="0046358A" w:rsidRPr="0046358A" w:rsidRDefault="0046358A" w:rsidP="0046358A">
            <w:pPr>
              <w:rPr>
                <w:rStyle w:val="ComputerCode"/>
              </w:rPr>
            </w:pPr>
            <w:r>
              <w:rPr>
                <w:rStyle w:val="ComputerCode"/>
              </w:rPr>
              <w:t xml:space="preserve"> </w:t>
            </w:r>
            <w:r w:rsidRPr="0046358A">
              <w:rPr>
                <w:rStyle w:val="ComputerCode"/>
              </w:rPr>
              <w:t>"data/config/player_profiles/cognitive_impairment/entity/bomb.xml"&gt;</w:t>
            </w:r>
          </w:p>
          <w:p w14:paraId="38511C78" w14:textId="77777777" w:rsidR="0046358A" w:rsidRPr="0046358A" w:rsidRDefault="0046358A" w:rsidP="0046358A">
            <w:pPr>
              <w:rPr>
                <w:rStyle w:val="ComputerCode"/>
              </w:rPr>
            </w:pPr>
          </w:p>
          <w:p w14:paraId="1ABDF18D" w14:textId="77777777" w:rsidR="0046358A" w:rsidRPr="0046358A" w:rsidRDefault="0046358A" w:rsidP="0046358A">
            <w:pPr>
              <w:rPr>
                <w:rStyle w:val="ComputerCode"/>
              </w:rPr>
            </w:pPr>
            <w:r w:rsidRPr="0046358A">
              <w:rPr>
                <w:rStyle w:val="ComputerCode"/>
              </w:rPr>
              <w:t xml:space="preserve">  &lt;TransformableComponent&gt;</w:t>
            </w:r>
          </w:p>
          <w:p w14:paraId="03E86C6B" w14:textId="77777777" w:rsidR="0046358A" w:rsidRPr="0046358A" w:rsidRDefault="0046358A" w:rsidP="0046358A">
            <w:pPr>
              <w:rPr>
                <w:rStyle w:val="ComputerCode"/>
              </w:rPr>
            </w:pPr>
            <w:r w:rsidRPr="0046358A">
              <w:rPr>
                <w:rStyle w:val="ComputerCode"/>
              </w:rPr>
              <w:t xml:space="preserve">    &lt;Position x="-10.0f" y="0.0f" z="-30.0f"/&gt;</w:t>
            </w:r>
          </w:p>
          <w:p w14:paraId="0693EF36" w14:textId="77777777" w:rsidR="0046358A" w:rsidRPr="0046358A" w:rsidRDefault="0046358A" w:rsidP="0046358A">
            <w:pPr>
              <w:rPr>
                <w:rStyle w:val="ComputerCode"/>
              </w:rPr>
            </w:pPr>
            <w:r w:rsidRPr="0046358A">
              <w:rPr>
                <w:rStyle w:val="ComputerCode"/>
              </w:rPr>
              <w:t xml:space="preserve">    &lt;!-- YXZ order (yaw, pitch, roll) --&gt;</w:t>
            </w:r>
          </w:p>
          <w:p w14:paraId="744C8FC7" w14:textId="77777777" w:rsidR="0046358A" w:rsidRPr="0046358A" w:rsidRDefault="0046358A" w:rsidP="0046358A">
            <w:pPr>
              <w:rPr>
                <w:rStyle w:val="ComputerCode"/>
              </w:rPr>
            </w:pPr>
            <w:r w:rsidRPr="0046358A">
              <w:rPr>
                <w:rStyle w:val="ComputerCode"/>
              </w:rPr>
              <w:t xml:space="preserve">    &lt;Rotation yaw="0.0f" pitch="0.0f" roll="0.0f"/&gt;</w:t>
            </w:r>
          </w:p>
          <w:p w14:paraId="3834C918" w14:textId="77777777" w:rsidR="0046358A" w:rsidRPr="0046358A" w:rsidRDefault="0046358A" w:rsidP="0046358A">
            <w:pPr>
              <w:rPr>
                <w:rStyle w:val="ComputerCode"/>
              </w:rPr>
            </w:pPr>
            <w:r w:rsidRPr="0046358A">
              <w:rPr>
                <w:rStyle w:val="ComputerCode"/>
              </w:rPr>
              <w:t xml:space="preserve">    &lt;Scale x="7.5f" y ="7.5f" z="7.5"/&gt;</w:t>
            </w:r>
          </w:p>
          <w:p w14:paraId="5C1364AD" w14:textId="77777777" w:rsidR="0046358A" w:rsidRPr="0046358A" w:rsidRDefault="0046358A" w:rsidP="0046358A">
            <w:pPr>
              <w:rPr>
                <w:rStyle w:val="ComputerCode"/>
              </w:rPr>
            </w:pPr>
            <w:r w:rsidRPr="0046358A">
              <w:rPr>
                <w:rStyle w:val="ComputerCode"/>
              </w:rPr>
              <w:t xml:space="preserve">  &lt;/TransformableComponent&gt;</w:t>
            </w:r>
          </w:p>
          <w:p w14:paraId="6F0A1B35" w14:textId="77777777" w:rsidR="0046358A" w:rsidRPr="0046358A" w:rsidRDefault="0046358A" w:rsidP="0046358A">
            <w:pPr>
              <w:rPr>
                <w:rStyle w:val="ComputerCode"/>
              </w:rPr>
            </w:pPr>
          </w:p>
          <w:p w14:paraId="71C2C2B4" w14:textId="77777777" w:rsidR="0046358A" w:rsidRPr="0046358A" w:rsidRDefault="0046358A" w:rsidP="0046358A">
            <w:pPr>
              <w:rPr>
                <w:rStyle w:val="ComputerCode"/>
              </w:rPr>
            </w:pPr>
            <w:r w:rsidRPr="0046358A">
              <w:rPr>
                <w:rStyle w:val="ComputerCode"/>
              </w:rPr>
              <w:t xml:space="preserve">  &lt;OgreGraphicalComponent&gt;</w:t>
            </w:r>
          </w:p>
          <w:p w14:paraId="57B4565F" w14:textId="77777777" w:rsidR="0046358A" w:rsidRPr="0046358A" w:rsidRDefault="0046358A" w:rsidP="0046358A">
            <w:pPr>
              <w:rPr>
                <w:rStyle w:val="ComputerCode"/>
              </w:rPr>
            </w:pPr>
            <w:r w:rsidRPr="0046358A">
              <w:rPr>
                <w:rStyle w:val="ComputerCode"/>
              </w:rPr>
              <w:t xml:space="preserve">    &lt;NodeName n="Bomb-Graphics" /&gt;</w:t>
            </w:r>
          </w:p>
          <w:p w14:paraId="3C625267" w14:textId="77777777" w:rsidR="0046358A" w:rsidRPr="0046358A" w:rsidRDefault="0046358A" w:rsidP="0046358A">
            <w:pPr>
              <w:rPr>
                <w:rStyle w:val="ComputerCode"/>
              </w:rPr>
            </w:pPr>
            <w:r w:rsidRPr="0046358A">
              <w:rPr>
                <w:rStyle w:val="ComputerCode"/>
              </w:rPr>
              <w:t xml:space="preserve">    &lt;MeshFileName m="sphere.mesh" /&gt;</w:t>
            </w:r>
          </w:p>
          <w:p w14:paraId="230015BB" w14:textId="77777777" w:rsidR="0046358A" w:rsidRPr="0046358A" w:rsidRDefault="0046358A" w:rsidP="0046358A">
            <w:pPr>
              <w:rPr>
                <w:rStyle w:val="ComputerCode"/>
              </w:rPr>
            </w:pPr>
            <w:r w:rsidRPr="0046358A">
              <w:rPr>
                <w:rStyle w:val="ComputerCode"/>
              </w:rPr>
              <w:t xml:space="preserve">    &lt;MaterialFileName n="" /&gt;</w:t>
            </w:r>
          </w:p>
          <w:p w14:paraId="554E7861" w14:textId="77777777" w:rsidR="0046358A" w:rsidRPr="0046358A" w:rsidRDefault="0046358A" w:rsidP="0046358A">
            <w:pPr>
              <w:rPr>
                <w:rStyle w:val="ComputerCode"/>
              </w:rPr>
            </w:pPr>
            <w:r w:rsidRPr="0046358A">
              <w:rPr>
                <w:rStyle w:val="ComputerCode"/>
              </w:rPr>
              <w:t xml:space="preserve">  &lt;/OgreGraphicalComponent&gt;</w:t>
            </w:r>
          </w:p>
          <w:p w14:paraId="3E6D0C16" w14:textId="77777777" w:rsidR="0046358A" w:rsidRPr="0046358A" w:rsidRDefault="0046358A" w:rsidP="0046358A">
            <w:pPr>
              <w:rPr>
                <w:rStyle w:val="ComputerCode"/>
              </w:rPr>
            </w:pPr>
          </w:p>
          <w:p w14:paraId="78758294" w14:textId="77777777" w:rsidR="0046358A" w:rsidRPr="0046358A" w:rsidRDefault="0046358A" w:rsidP="0046358A">
            <w:pPr>
              <w:rPr>
                <w:rStyle w:val="ComputerCode"/>
              </w:rPr>
            </w:pPr>
            <w:r w:rsidRPr="0046358A">
              <w:rPr>
                <w:rStyle w:val="ComputerCode"/>
              </w:rPr>
              <w:t xml:space="preserve">  &lt;OpenALSoftAudioComponent&gt;</w:t>
            </w:r>
          </w:p>
          <w:p w14:paraId="4F1F58C2" w14:textId="77777777" w:rsidR="0046358A" w:rsidRPr="0046358A" w:rsidRDefault="0046358A" w:rsidP="0046358A">
            <w:pPr>
              <w:rPr>
                <w:rStyle w:val="ComputerCode"/>
              </w:rPr>
            </w:pPr>
            <w:r w:rsidRPr="0046358A">
              <w:rPr>
                <w:rStyle w:val="ComputerCode"/>
              </w:rPr>
              <w:t xml:space="preserve">    &lt;NodeName n="Bomb-Audio" /&gt;</w:t>
            </w:r>
          </w:p>
          <w:p w14:paraId="009CE106" w14:textId="77777777" w:rsidR="0046358A" w:rsidRPr="0046358A" w:rsidRDefault="0046358A" w:rsidP="0046358A">
            <w:pPr>
              <w:rPr>
                <w:rStyle w:val="ComputerCode"/>
              </w:rPr>
            </w:pPr>
            <w:r w:rsidRPr="0046358A">
              <w:rPr>
                <w:rStyle w:val="ComputerCode"/>
              </w:rPr>
              <w:t xml:space="preserve">    &lt;FileName n="data/audio/effects/bounce.wav" /&gt;</w:t>
            </w:r>
          </w:p>
          <w:p w14:paraId="1D714ECA" w14:textId="77777777" w:rsidR="0046358A" w:rsidRPr="0046358A" w:rsidRDefault="0046358A" w:rsidP="0046358A">
            <w:pPr>
              <w:rPr>
                <w:rStyle w:val="ComputerCode"/>
              </w:rPr>
            </w:pPr>
            <w:r w:rsidRPr="0046358A">
              <w:rPr>
                <w:rStyle w:val="ComputerCode"/>
              </w:rPr>
              <w:t xml:space="preserve">    &lt;Volume v="1.0f" /&gt;</w:t>
            </w:r>
          </w:p>
          <w:p w14:paraId="1EE86A49" w14:textId="77777777" w:rsidR="0046358A" w:rsidRPr="0046358A" w:rsidRDefault="0046358A" w:rsidP="0046358A">
            <w:pPr>
              <w:rPr>
                <w:rStyle w:val="ComputerCode"/>
              </w:rPr>
            </w:pPr>
            <w:r w:rsidRPr="0046358A">
              <w:rPr>
                <w:rStyle w:val="ComputerCode"/>
              </w:rPr>
              <w:t xml:space="preserve">    &lt;InitialProgress p="0.0f" /&gt;</w:t>
            </w:r>
          </w:p>
          <w:p w14:paraId="55423BC3" w14:textId="77777777" w:rsidR="0046358A" w:rsidRPr="0046358A" w:rsidRDefault="0046358A" w:rsidP="0046358A">
            <w:pPr>
              <w:rPr>
                <w:rStyle w:val="ComputerCode"/>
              </w:rPr>
            </w:pPr>
            <w:r w:rsidRPr="0046358A">
              <w:rPr>
                <w:rStyle w:val="ComputerCode"/>
              </w:rPr>
              <w:t xml:space="preserve">    &lt;Loop l="true" /&gt;</w:t>
            </w:r>
          </w:p>
          <w:p w14:paraId="68FB83BD" w14:textId="77777777" w:rsidR="0046358A" w:rsidRPr="0046358A" w:rsidRDefault="0046358A" w:rsidP="0046358A">
            <w:pPr>
              <w:rPr>
                <w:rStyle w:val="ComputerCode"/>
              </w:rPr>
            </w:pPr>
            <w:r w:rsidRPr="0046358A">
              <w:rPr>
                <w:rStyle w:val="ComputerCode"/>
              </w:rPr>
              <w:t xml:space="preserve">  &lt;/OpenALSoftAudioComponent&gt;</w:t>
            </w:r>
          </w:p>
          <w:p w14:paraId="13F9CE5E" w14:textId="77777777" w:rsidR="0046358A" w:rsidRPr="0046358A" w:rsidRDefault="0046358A" w:rsidP="0046358A">
            <w:pPr>
              <w:rPr>
                <w:rStyle w:val="ComputerCode"/>
              </w:rPr>
            </w:pPr>
          </w:p>
          <w:p w14:paraId="716EA46B" w14:textId="77777777" w:rsidR="0046358A" w:rsidRPr="0046358A" w:rsidRDefault="0046358A" w:rsidP="0046358A">
            <w:pPr>
              <w:rPr>
                <w:rStyle w:val="ComputerCode"/>
              </w:rPr>
            </w:pPr>
            <w:r w:rsidRPr="0046358A">
              <w:rPr>
                <w:rStyle w:val="ComputerCode"/>
              </w:rPr>
              <w:t xml:space="preserve">  &lt;BulletPhysicsComponent&gt;</w:t>
            </w:r>
          </w:p>
          <w:p w14:paraId="3CA68685" w14:textId="77777777" w:rsidR="0046358A" w:rsidRPr="0046358A" w:rsidRDefault="0046358A" w:rsidP="0046358A">
            <w:pPr>
              <w:rPr>
                <w:rStyle w:val="ComputerCode"/>
              </w:rPr>
            </w:pPr>
            <w:r w:rsidRPr="0046358A">
              <w:rPr>
                <w:rStyle w:val="ComputerCode"/>
              </w:rPr>
              <w:t xml:space="preserve">    &lt;LinearFactor x="1.0f" y="1.0f" z="1.0f"/&gt;</w:t>
            </w:r>
          </w:p>
          <w:p w14:paraId="5B837AA6" w14:textId="77777777" w:rsidR="0046358A" w:rsidRPr="0046358A" w:rsidRDefault="0046358A" w:rsidP="0046358A">
            <w:pPr>
              <w:rPr>
                <w:rStyle w:val="ComputerCode"/>
              </w:rPr>
            </w:pPr>
            <w:r w:rsidRPr="0046358A">
              <w:rPr>
                <w:rStyle w:val="ComputerCode"/>
              </w:rPr>
              <w:t xml:space="preserve">    &lt;AngularFactor x="0.0f" y="0.0f" z="0.0f"/&gt;   </w:t>
            </w:r>
          </w:p>
          <w:p w14:paraId="5E052671" w14:textId="77777777" w:rsidR="0046358A" w:rsidRPr="0046358A" w:rsidRDefault="0046358A" w:rsidP="0046358A">
            <w:pPr>
              <w:rPr>
                <w:rStyle w:val="ComputerCode"/>
              </w:rPr>
            </w:pPr>
            <w:r w:rsidRPr="0046358A">
              <w:rPr>
                <w:rStyle w:val="ComputerCode"/>
              </w:rPr>
              <w:lastRenderedPageBreak/>
              <w:t xml:space="preserve">    &lt;MaxVelocity v="7.0f"/&gt;</w:t>
            </w:r>
          </w:p>
          <w:p w14:paraId="06A0ABB9" w14:textId="77777777" w:rsidR="0046358A" w:rsidRPr="0046358A" w:rsidRDefault="0046358A" w:rsidP="0046358A">
            <w:pPr>
              <w:rPr>
                <w:rStyle w:val="ComputerCode"/>
              </w:rPr>
            </w:pPr>
            <w:r w:rsidRPr="0046358A">
              <w:rPr>
                <w:rStyle w:val="ComputerCode"/>
              </w:rPr>
              <w:t xml:space="preserve">    &lt;MaxAngularVelocity v="0.0f"/&gt;</w:t>
            </w:r>
          </w:p>
          <w:p w14:paraId="5CE8968C" w14:textId="77777777" w:rsidR="0046358A" w:rsidRPr="0046358A" w:rsidRDefault="0046358A" w:rsidP="0046358A">
            <w:pPr>
              <w:rPr>
                <w:rStyle w:val="ComputerCode"/>
              </w:rPr>
            </w:pPr>
            <w:r w:rsidRPr="0046358A">
              <w:rPr>
                <w:rStyle w:val="ComputerCode"/>
              </w:rPr>
              <w:t xml:space="preserve">  &lt;/BulletPhysicsComponent&gt;</w:t>
            </w:r>
          </w:p>
          <w:p w14:paraId="61E4577E" w14:textId="77777777" w:rsidR="0046358A" w:rsidRPr="0046358A" w:rsidRDefault="0046358A" w:rsidP="0046358A">
            <w:pPr>
              <w:rPr>
                <w:rStyle w:val="ComputerCode"/>
              </w:rPr>
            </w:pPr>
          </w:p>
          <w:p w14:paraId="0FFD666D" w14:textId="77777777" w:rsidR="0046358A" w:rsidRPr="0046358A" w:rsidRDefault="0046358A" w:rsidP="0046358A">
            <w:pPr>
              <w:rPr>
                <w:rStyle w:val="ComputerCode"/>
              </w:rPr>
            </w:pPr>
          </w:p>
          <w:p w14:paraId="5851B77A" w14:textId="074F1B6C" w:rsidR="0046358A" w:rsidRDefault="0046358A" w:rsidP="0046358A">
            <w:r w:rsidRPr="0046358A">
              <w:rPr>
                <w:rStyle w:val="ComputerCode"/>
              </w:rPr>
              <w:t>&lt;/Actor&gt;</w:t>
            </w:r>
          </w:p>
        </w:tc>
      </w:tr>
    </w:tbl>
    <w:p w14:paraId="0ECBBF76" w14:textId="77777777" w:rsidR="0046358A" w:rsidRDefault="0046358A" w:rsidP="00CC3675"/>
    <w:p w14:paraId="1B25AE2B" w14:textId="06D52066" w:rsidR="0046358A" w:rsidRDefault="0046358A" w:rsidP="0046358A">
      <w:pPr>
        <w:pStyle w:val="Caption"/>
        <w:keepNext/>
        <w:jc w:val="center"/>
      </w:pPr>
      <w:bookmarkStart w:id="625" w:name="_Ref384216823"/>
      <w:bookmarkStart w:id="626" w:name="_Toc384299044"/>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4</w:t>
      </w:r>
      <w:r w:rsidRPr="0046358A">
        <w:rPr>
          <w:b/>
        </w:rPr>
        <w:fldChar w:fldCharType="end"/>
      </w:r>
      <w:bookmarkEnd w:id="625"/>
      <w:r w:rsidRPr="0046358A">
        <w:rPr>
          <w:b/>
        </w:rPr>
        <w:t>.</w:t>
      </w:r>
      <w:r>
        <w:t xml:space="preserve"> </w:t>
      </w:r>
      <w:r w:rsidRPr="001469E6">
        <w:t>Reducing the maximum velocity of the</w:t>
      </w:r>
      <w:r>
        <w:t xml:space="preserve"> bullet projectiles.</w:t>
      </w:r>
      <w:bookmarkEnd w:id="626"/>
    </w:p>
    <w:tbl>
      <w:tblPr>
        <w:tblStyle w:val="TableGrid"/>
        <w:tblW w:w="0" w:type="auto"/>
        <w:tblLook w:val="04A0" w:firstRow="1" w:lastRow="0" w:firstColumn="1" w:lastColumn="0" w:noHBand="0" w:noVBand="1"/>
      </w:tblPr>
      <w:tblGrid>
        <w:gridCol w:w="8494"/>
      </w:tblGrid>
      <w:tr w:rsidR="0046358A" w14:paraId="052BB798" w14:textId="77777777" w:rsidTr="0046358A">
        <w:tc>
          <w:tcPr>
            <w:tcW w:w="8494" w:type="dxa"/>
          </w:tcPr>
          <w:p w14:paraId="319062CC" w14:textId="77777777" w:rsidR="0046358A" w:rsidRPr="0046358A" w:rsidRDefault="0046358A" w:rsidP="0046358A">
            <w:pPr>
              <w:rPr>
                <w:rStyle w:val="ComputerCode"/>
              </w:rPr>
            </w:pPr>
            <w:r w:rsidRPr="0046358A">
              <w:rPr>
                <w:rStyle w:val="ComputerCode"/>
              </w:rPr>
              <w:t>&lt;?xml version="1.0" encoding="UTF-8"?&gt;</w:t>
            </w:r>
          </w:p>
          <w:p w14:paraId="0B2AF23F" w14:textId="77777777" w:rsidR="0046358A" w:rsidRPr="0046358A" w:rsidRDefault="0046358A" w:rsidP="0046358A">
            <w:pPr>
              <w:rPr>
                <w:rStyle w:val="ComputerCode"/>
              </w:rPr>
            </w:pPr>
          </w:p>
          <w:p w14:paraId="697467C5" w14:textId="77777777" w:rsidR="0046358A" w:rsidRDefault="0046358A" w:rsidP="0046358A">
            <w:pPr>
              <w:rPr>
                <w:rStyle w:val="ComputerCode"/>
              </w:rPr>
            </w:pPr>
            <w:r w:rsidRPr="0046358A">
              <w:rPr>
                <w:rStyle w:val="ComputerCode"/>
              </w:rPr>
              <w:t>&lt;Actor type="Bullet" resource=</w:t>
            </w:r>
          </w:p>
          <w:p w14:paraId="099C0EF7" w14:textId="5EEA25D0" w:rsidR="0046358A" w:rsidRPr="0046358A" w:rsidRDefault="0046358A" w:rsidP="0046358A">
            <w:pPr>
              <w:rPr>
                <w:rStyle w:val="ComputerCode"/>
              </w:rPr>
            </w:pPr>
            <w:r>
              <w:rPr>
                <w:rStyle w:val="ComputerCode"/>
              </w:rPr>
              <w:t xml:space="preserve">         </w:t>
            </w:r>
            <w:r w:rsidRPr="0046358A">
              <w:rPr>
                <w:rStyle w:val="ComputerCode"/>
              </w:rPr>
              <w:t>"data/config/player_profiles/low_vision/entity/bullet.xml"&gt;</w:t>
            </w:r>
          </w:p>
          <w:p w14:paraId="42F6D66C" w14:textId="77777777" w:rsidR="0046358A" w:rsidRPr="0046358A" w:rsidRDefault="0046358A" w:rsidP="0046358A">
            <w:pPr>
              <w:rPr>
                <w:rStyle w:val="ComputerCode"/>
              </w:rPr>
            </w:pPr>
          </w:p>
          <w:p w14:paraId="128CCC06" w14:textId="77777777" w:rsidR="0046358A" w:rsidRPr="0046358A" w:rsidRDefault="0046358A" w:rsidP="0046358A">
            <w:pPr>
              <w:rPr>
                <w:rStyle w:val="ComputerCode"/>
              </w:rPr>
            </w:pPr>
            <w:r w:rsidRPr="0046358A">
              <w:rPr>
                <w:rStyle w:val="ComputerCode"/>
              </w:rPr>
              <w:t xml:space="preserve">  &lt;TransformableComponent&gt;</w:t>
            </w:r>
          </w:p>
          <w:p w14:paraId="3E7BAD0A" w14:textId="77777777" w:rsidR="0046358A" w:rsidRPr="0046358A" w:rsidRDefault="0046358A" w:rsidP="0046358A">
            <w:pPr>
              <w:rPr>
                <w:rStyle w:val="ComputerCode"/>
              </w:rPr>
            </w:pPr>
            <w:r w:rsidRPr="0046358A">
              <w:rPr>
                <w:rStyle w:val="ComputerCode"/>
              </w:rPr>
              <w:t xml:space="preserve">    &lt;Position x="10.0f" y="0.0f" z="-30.0f"/&gt;</w:t>
            </w:r>
          </w:p>
          <w:p w14:paraId="29AA2E94" w14:textId="77777777" w:rsidR="0046358A" w:rsidRPr="0046358A" w:rsidRDefault="0046358A" w:rsidP="0046358A">
            <w:pPr>
              <w:rPr>
                <w:rStyle w:val="ComputerCode"/>
              </w:rPr>
            </w:pPr>
            <w:r w:rsidRPr="0046358A">
              <w:rPr>
                <w:rStyle w:val="ComputerCode"/>
              </w:rPr>
              <w:t xml:space="preserve">    &lt;!-- YXZ order (yaw, pitch, roll) --&gt;</w:t>
            </w:r>
          </w:p>
          <w:p w14:paraId="00C9A45C" w14:textId="77777777" w:rsidR="0046358A" w:rsidRPr="0046358A" w:rsidRDefault="0046358A" w:rsidP="0046358A">
            <w:pPr>
              <w:rPr>
                <w:rStyle w:val="ComputerCode"/>
              </w:rPr>
            </w:pPr>
            <w:r w:rsidRPr="0046358A">
              <w:rPr>
                <w:rStyle w:val="ComputerCode"/>
              </w:rPr>
              <w:t xml:space="preserve">    &lt;Rotation yaw="0.0f" pitch="0.0f" roll="0.0f"/&gt;</w:t>
            </w:r>
          </w:p>
          <w:p w14:paraId="52B30090" w14:textId="77777777" w:rsidR="0046358A" w:rsidRPr="0046358A" w:rsidRDefault="0046358A" w:rsidP="0046358A">
            <w:pPr>
              <w:rPr>
                <w:rStyle w:val="ComputerCode"/>
              </w:rPr>
            </w:pPr>
            <w:r w:rsidRPr="0046358A">
              <w:rPr>
                <w:rStyle w:val="ComputerCode"/>
              </w:rPr>
              <w:t xml:space="preserve">    &lt;Scale x="4.5f" y ="4.5f" z="4.5"/&gt;</w:t>
            </w:r>
          </w:p>
          <w:p w14:paraId="3829756C" w14:textId="77777777" w:rsidR="0046358A" w:rsidRPr="0046358A" w:rsidRDefault="0046358A" w:rsidP="0046358A">
            <w:pPr>
              <w:rPr>
                <w:rStyle w:val="ComputerCode"/>
              </w:rPr>
            </w:pPr>
            <w:r w:rsidRPr="0046358A">
              <w:rPr>
                <w:rStyle w:val="ComputerCode"/>
              </w:rPr>
              <w:t xml:space="preserve">  &lt;/TransformableComponent&gt;</w:t>
            </w:r>
          </w:p>
          <w:p w14:paraId="298A7EC3" w14:textId="77777777" w:rsidR="0046358A" w:rsidRPr="0046358A" w:rsidRDefault="0046358A" w:rsidP="0046358A">
            <w:pPr>
              <w:rPr>
                <w:rStyle w:val="ComputerCode"/>
              </w:rPr>
            </w:pPr>
          </w:p>
          <w:p w14:paraId="412DC01A" w14:textId="77777777" w:rsidR="0046358A" w:rsidRPr="0046358A" w:rsidRDefault="0046358A" w:rsidP="0046358A">
            <w:pPr>
              <w:rPr>
                <w:rStyle w:val="ComputerCode"/>
              </w:rPr>
            </w:pPr>
            <w:r w:rsidRPr="0046358A">
              <w:rPr>
                <w:rStyle w:val="ComputerCode"/>
              </w:rPr>
              <w:t xml:space="preserve">  &lt;OgreGraphicalComponent&gt;</w:t>
            </w:r>
          </w:p>
          <w:p w14:paraId="132F874E" w14:textId="77777777" w:rsidR="0046358A" w:rsidRPr="0046358A" w:rsidRDefault="0046358A" w:rsidP="0046358A">
            <w:pPr>
              <w:rPr>
                <w:rStyle w:val="ComputerCode"/>
              </w:rPr>
            </w:pPr>
            <w:r w:rsidRPr="0046358A">
              <w:rPr>
                <w:rStyle w:val="ComputerCode"/>
              </w:rPr>
              <w:t xml:space="preserve">    &lt;NodeName n="Bullet-Graphics" /&gt;</w:t>
            </w:r>
          </w:p>
          <w:p w14:paraId="2166775B" w14:textId="77777777" w:rsidR="0046358A" w:rsidRPr="0046358A" w:rsidRDefault="0046358A" w:rsidP="0046358A">
            <w:pPr>
              <w:rPr>
                <w:rStyle w:val="ComputerCode"/>
              </w:rPr>
            </w:pPr>
            <w:r w:rsidRPr="0046358A">
              <w:rPr>
                <w:rStyle w:val="ComputerCode"/>
              </w:rPr>
              <w:t xml:space="preserve">    &lt;MeshFileName m="sphere.mesh" /&gt;</w:t>
            </w:r>
          </w:p>
          <w:p w14:paraId="72FDA47D" w14:textId="77777777" w:rsidR="0046358A" w:rsidRPr="0046358A" w:rsidRDefault="0046358A" w:rsidP="0046358A">
            <w:pPr>
              <w:rPr>
                <w:rStyle w:val="ComputerCode"/>
              </w:rPr>
            </w:pPr>
            <w:r w:rsidRPr="0046358A">
              <w:rPr>
                <w:rStyle w:val="ComputerCode"/>
              </w:rPr>
              <w:t xml:space="preserve">    &lt;MaterialFileName n="" /&gt;</w:t>
            </w:r>
          </w:p>
          <w:p w14:paraId="079C45BA" w14:textId="77777777" w:rsidR="0046358A" w:rsidRPr="0046358A" w:rsidRDefault="0046358A" w:rsidP="0046358A">
            <w:pPr>
              <w:rPr>
                <w:rStyle w:val="ComputerCode"/>
              </w:rPr>
            </w:pPr>
            <w:r w:rsidRPr="0046358A">
              <w:rPr>
                <w:rStyle w:val="ComputerCode"/>
              </w:rPr>
              <w:t xml:space="preserve">  &lt;/OgreGraphicalComponent&gt;</w:t>
            </w:r>
          </w:p>
          <w:p w14:paraId="112B9CDB" w14:textId="77777777" w:rsidR="0046358A" w:rsidRPr="0046358A" w:rsidRDefault="0046358A" w:rsidP="0046358A">
            <w:pPr>
              <w:rPr>
                <w:rStyle w:val="ComputerCode"/>
              </w:rPr>
            </w:pPr>
          </w:p>
          <w:p w14:paraId="512D3E72" w14:textId="77777777" w:rsidR="0046358A" w:rsidRPr="0046358A" w:rsidRDefault="0046358A" w:rsidP="0046358A">
            <w:pPr>
              <w:rPr>
                <w:rStyle w:val="ComputerCode"/>
              </w:rPr>
            </w:pPr>
            <w:r w:rsidRPr="0046358A">
              <w:rPr>
                <w:rStyle w:val="ComputerCode"/>
              </w:rPr>
              <w:t xml:space="preserve">  &lt;OpenALSoftAudioComponent&gt;</w:t>
            </w:r>
          </w:p>
          <w:p w14:paraId="4FC180CB" w14:textId="77777777" w:rsidR="0046358A" w:rsidRPr="0046358A" w:rsidRDefault="0046358A" w:rsidP="0046358A">
            <w:pPr>
              <w:rPr>
                <w:rStyle w:val="ComputerCode"/>
              </w:rPr>
            </w:pPr>
            <w:r w:rsidRPr="0046358A">
              <w:rPr>
                <w:rStyle w:val="ComputerCode"/>
              </w:rPr>
              <w:t xml:space="preserve">    &lt;NodeName n="Bullet-Audio" /&gt;</w:t>
            </w:r>
          </w:p>
          <w:p w14:paraId="4D76BC5E" w14:textId="77777777" w:rsidR="0046358A" w:rsidRPr="0046358A" w:rsidRDefault="0046358A" w:rsidP="0046358A">
            <w:pPr>
              <w:rPr>
                <w:rStyle w:val="ComputerCode"/>
              </w:rPr>
            </w:pPr>
            <w:r w:rsidRPr="0046358A">
              <w:rPr>
                <w:rStyle w:val="ComputerCode"/>
              </w:rPr>
              <w:t xml:space="preserve">    &lt;FileName n="data/audio/effects/Pickup_Coin.wav" /&gt;</w:t>
            </w:r>
          </w:p>
          <w:p w14:paraId="5F254D12" w14:textId="77777777" w:rsidR="0046358A" w:rsidRPr="0046358A" w:rsidRDefault="0046358A" w:rsidP="0046358A">
            <w:pPr>
              <w:rPr>
                <w:rStyle w:val="ComputerCode"/>
              </w:rPr>
            </w:pPr>
            <w:r w:rsidRPr="0046358A">
              <w:rPr>
                <w:rStyle w:val="ComputerCode"/>
              </w:rPr>
              <w:t xml:space="preserve">    &lt;Volume v="1.0f" /&gt;</w:t>
            </w:r>
          </w:p>
          <w:p w14:paraId="350A8D19" w14:textId="77777777" w:rsidR="0046358A" w:rsidRPr="0046358A" w:rsidRDefault="0046358A" w:rsidP="0046358A">
            <w:pPr>
              <w:rPr>
                <w:rStyle w:val="ComputerCode"/>
              </w:rPr>
            </w:pPr>
            <w:r w:rsidRPr="0046358A">
              <w:rPr>
                <w:rStyle w:val="ComputerCode"/>
              </w:rPr>
              <w:t xml:space="preserve">    &lt;InitialProgress p="0.0f" /&gt;</w:t>
            </w:r>
          </w:p>
          <w:p w14:paraId="70D3BE96" w14:textId="77777777" w:rsidR="0046358A" w:rsidRPr="0046358A" w:rsidRDefault="0046358A" w:rsidP="0046358A">
            <w:pPr>
              <w:rPr>
                <w:rStyle w:val="ComputerCode"/>
              </w:rPr>
            </w:pPr>
            <w:r w:rsidRPr="0046358A">
              <w:rPr>
                <w:rStyle w:val="ComputerCode"/>
              </w:rPr>
              <w:t xml:space="preserve">    &lt;Loop l="true" /&gt;</w:t>
            </w:r>
          </w:p>
          <w:p w14:paraId="06437DC7" w14:textId="77777777" w:rsidR="0046358A" w:rsidRPr="0046358A" w:rsidRDefault="0046358A" w:rsidP="0046358A">
            <w:pPr>
              <w:rPr>
                <w:rStyle w:val="ComputerCode"/>
              </w:rPr>
            </w:pPr>
            <w:r w:rsidRPr="0046358A">
              <w:rPr>
                <w:rStyle w:val="ComputerCode"/>
              </w:rPr>
              <w:t xml:space="preserve">  &lt;/OpenALSoftAudioComponent&gt;</w:t>
            </w:r>
          </w:p>
          <w:p w14:paraId="663CE361" w14:textId="77777777" w:rsidR="0046358A" w:rsidRPr="0046358A" w:rsidRDefault="0046358A" w:rsidP="0046358A">
            <w:pPr>
              <w:rPr>
                <w:rStyle w:val="ComputerCode"/>
              </w:rPr>
            </w:pPr>
          </w:p>
          <w:p w14:paraId="48EBE0E5" w14:textId="77777777" w:rsidR="0046358A" w:rsidRPr="0046358A" w:rsidRDefault="0046358A" w:rsidP="0046358A">
            <w:pPr>
              <w:rPr>
                <w:rStyle w:val="ComputerCode"/>
              </w:rPr>
            </w:pPr>
            <w:r w:rsidRPr="0046358A">
              <w:rPr>
                <w:rStyle w:val="ComputerCode"/>
              </w:rPr>
              <w:t xml:space="preserve">  &lt;BulletPhysicsComponent&gt;</w:t>
            </w:r>
          </w:p>
          <w:p w14:paraId="1C1F972C" w14:textId="77777777" w:rsidR="0046358A" w:rsidRPr="0046358A" w:rsidRDefault="0046358A" w:rsidP="0046358A">
            <w:pPr>
              <w:rPr>
                <w:rStyle w:val="ComputerCode"/>
              </w:rPr>
            </w:pPr>
            <w:r w:rsidRPr="0046358A">
              <w:rPr>
                <w:rStyle w:val="ComputerCode"/>
              </w:rPr>
              <w:t xml:space="preserve">    &lt;LinearFactor x="1.0f" y="1.0f" z="1.0f"/&gt;</w:t>
            </w:r>
          </w:p>
          <w:p w14:paraId="02F72EA2" w14:textId="77777777" w:rsidR="0046358A" w:rsidRPr="0046358A" w:rsidRDefault="0046358A" w:rsidP="0046358A">
            <w:pPr>
              <w:rPr>
                <w:rStyle w:val="ComputerCode"/>
              </w:rPr>
            </w:pPr>
            <w:r w:rsidRPr="0046358A">
              <w:rPr>
                <w:rStyle w:val="ComputerCode"/>
              </w:rPr>
              <w:t xml:space="preserve">    &lt;AngularFactor x="0.0f" y="0.0f" z="0.0f"/&gt;   </w:t>
            </w:r>
          </w:p>
          <w:p w14:paraId="5FC4A071" w14:textId="77777777" w:rsidR="0046358A" w:rsidRPr="0046358A" w:rsidRDefault="0046358A" w:rsidP="0046358A">
            <w:pPr>
              <w:rPr>
                <w:rStyle w:val="ComputerCode"/>
              </w:rPr>
            </w:pPr>
            <w:r w:rsidRPr="0046358A">
              <w:rPr>
                <w:rStyle w:val="ComputerCode"/>
              </w:rPr>
              <w:t xml:space="preserve">    &lt;MaxVelocity v="7.0f"/&gt;</w:t>
            </w:r>
          </w:p>
          <w:p w14:paraId="154BF39C" w14:textId="77777777" w:rsidR="0046358A" w:rsidRPr="0046358A" w:rsidRDefault="0046358A" w:rsidP="0046358A">
            <w:pPr>
              <w:rPr>
                <w:rStyle w:val="ComputerCode"/>
              </w:rPr>
            </w:pPr>
            <w:r w:rsidRPr="0046358A">
              <w:rPr>
                <w:rStyle w:val="ComputerCode"/>
              </w:rPr>
              <w:t xml:space="preserve">    &lt;MaxAngularVelocity v="0.0f"/&gt;</w:t>
            </w:r>
          </w:p>
          <w:p w14:paraId="1DCD6903" w14:textId="77777777" w:rsidR="0046358A" w:rsidRPr="0046358A" w:rsidRDefault="0046358A" w:rsidP="0046358A">
            <w:pPr>
              <w:rPr>
                <w:rStyle w:val="ComputerCode"/>
              </w:rPr>
            </w:pPr>
            <w:r w:rsidRPr="0046358A">
              <w:rPr>
                <w:rStyle w:val="ComputerCode"/>
              </w:rPr>
              <w:t xml:space="preserve">  &lt;/BulletPhysicsComponent&gt;</w:t>
            </w:r>
          </w:p>
          <w:p w14:paraId="6C425A8D" w14:textId="77777777" w:rsidR="0046358A" w:rsidRPr="0046358A" w:rsidRDefault="0046358A" w:rsidP="0046358A">
            <w:pPr>
              <w:rPr>
                <w:rStyle w:val="ComputerCode"/>
              </w:rPr>
            </w:pPr>
          </w:p>
          <w:p w14:paraId="157A0558" w14:textId="4898B17B" w:rsidR="0046358A" w:rsidRDefault="0046358A" w:rsidP="0046358A">
            <w:r w:rsidRPr="0046358A">
              <w:rPr>
                <w:rStyle w:val="ComputerCode"/>
              </w:rPr>
              <w:t>&lt;/Actor&gt;</w:t>
            </w:r>
          </w:p>
        </w:tc>
      </w:tr>
    </w:tbl>
    <w:p w14:paraId="7DF7855F" w14:textId="77777777" w:rsidR="0046358A" w:rsidRDefault="0046358A" w:rsidP="00CC3675"/>
    <w:p w14:paraId="185A8EC5" w14:textId="7FCA0C72" w:rsidR="0046358A" w:rsidRDefault="0046358A" w:rsidP="0046358A">
      <w:pPr>
        <w:pStyle w:val="Caption"/>
        <w:keepNext/>
        <w:jc w:val="center"/>
      </w:pPr>
      <w:bookmarkStart w:id="627" w:name="_Ref384216824"/>
      <w:bookmarkStart w:id="628" w:name="_Toc384299045"/>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00A91D79">
        <w:rPr>
          <w:b/>
          <w:noProof/>
        </w:rPr>
        <w:t>155</w:t>
      </w:r>
      <w:r w:rsidRPr="0046358A">
        <w:rPr>
          <w:b/>
        </w:rPr>
        <w:fldChar w:fldCharType="end"/>
      </w:r>
      <w:bookmarkEnd w:id="627"/>
      <w:r w:rsidRPr="0046358A">
        <w:rPr>
          <w:b/>
        </w:rPr>
        <w:t>.</w:t>
      </w:r>
      <w:r>
        <w:t xml:space="preserve"> </w:t>
      </w:r>
      <w:r w:rsidR="00783F10">
        <w:t>Reducing the maximum velocity and increasing the health points of</w:t>
      </w:r>
      <w:r w:rsidRPr="004831D4">
        <w:t xml:space="preserve"> the</w:t>
      </w:r>
      <w:r>
        <w:t xml:space="preserve"> spaceship.</w:t>
      </w:r>
      <w:bookmarkEnd w:id="628"/>
    </w:p>
    <w:tbl>
      <w:tblPr>
        <w:tblStyle w:val="TableGrid"/>
        <w:tblW w:w="0" w:type="auto"/>
        <w:tblLook w:val="04A0" w:firstRow="1" w:lastRow="0" w:firstColumn="1" w:lastColumn="0" w:noHBand="0" w:noVBand="1"/>
      </w:tblPr>
      <w:tblGrid>
        <w:gridCol w:w="8494"/>
      </w:tblGrid>
      <w:tr w:rsidR="0046358A" w14:paraId="4B5689C9" w14:textId="77777777" w:rsidTr="0046358A">
        <w:tc>
          <w:tcPr>
            <w:tcW w:w="8494" w:type="dxa"/>
          </w:tcPr>
          <w:p w14:paraId="45933A87" w14:textId="77777777" w:rsidR="0046358A" w:rsidRPr="0046358A" w:rsidRDefault="0046358A" w:rsidP="0046358A">
            <w:pPr>
              <w:rPr>
                <w:rStyle w:val="ComputerCode"/>
              </w:rPr>
            </w:pPr>
            <w:r w:rsidRPr="0046358A">
              <w:rPr>
                <w:rStyle w:val="ComputerCode"/>
              </w:rPr>
              <w:t>&lt;?xml version="1.0" encoding="UTF-8"?&gt;</w:t>
            </w:r>
          </w:p>
          <w:p w14:paraId="3C3926F5" w14:textId="77777777" w:rsidR="0046358A" w:rsidRPr="0046358A" w:rsidRDefault="0046358A" w:rsidP="0046358A">
            <w:pPr>
              <w:rPr>
                <w:rStyle w:val="ComputerCode"/>
              </w:rPr>
            </w:pPr>
          </w:p>
          <w:p w14:paraId="7A443960" w14:textId="77777777" w:rsidR="0046358A" w:rsidRDefault="0046358A" w:rsidP="0046358A">
            <w:pPr>
              <w:rPr>
                <w:rStyle w:val="ComputerCode"/>
              </w:rPr>
            </w:pPr>
            <w:r w:rsidRPr="0046358A">
              <w:rPr>
                <w:rStyle w:val="ComputerCode"/>
              </w:rPr>
              <w:t>&lt;Actor type="Spaceship" resource=</w:t>
            </w:r>
          </w:p>
          <w:p w14:paraId="77985DA4" w14:textId="265A18C1" w:rsidR="0046358A" w:rsidRPr="0046358A" w:rsidRDefault="0046358A" w:rsidP="0046358A">
            <w:pPr>
              <w:rPr>
                <w:rStyle w:val="ComputerCode"/>
              </w:rPr>
            </w:pPr>
            <w:r w:rsidRPr="0046358A">
              <w:rPr>
                <w:rStyle w:val="ComputerCode"/>
              </w:rPr>
              <w:t>"data/config/player_profiles/cognitive_impairment/entity/spaceship.xml"&gt;</w:t>
            </w:r>
          </w:p>
          <w:p w14:paraId="2B4D5836" w14:textId="77777777" w:rsidR="0046358A" w:rsidRPr="0046358A" w:rsidRDefault="0046358A" w:rsidP="0046358A">
            <w:pPr>
              <w:rPr>
                <w:rStyle w:val="ComputerCode"/>
              </w:rPr>
            </w:pPr>
          </w:p>
          <w:p w14:paraId="513DDE5E" w14:textId="77777777" w:rsidR="0046358A" w:rsidRPr="0046358A" w:rsidRDefault="0046358A" w:rsidP="0046358A">
            <w:pPr>
              <w:rPr>
                <w:rStyle w:val="ComputerCode"/>
              </w:rPr>
            </w:pPr>
            <w:r w:rsidRPr="0046358A">
              <w:rPr>
                <w:rStyle w:val="ComputerCode"/>
              </w:rPr>
              <w:lastRenderedPageBreak/>
              <w:t xml:space="preserve">  &lt;TransformableComponent&gt;</w:t>
            </w:r>
          </w:p>
          <w:p w14:paraId="4D889251" w14:textId="77777777" w:rsidR="0046358A" w:rsidRPr="0046358A" w:rsidRDefault="0046358A" w:rsidP="0046358A">
            <w:pPr>
              <w:rPr>
                <w:rStyle w:val="ComputerCode"/>
              </w:rPr>
            </w:pPr>
            <w:r w:rsidRPr="0046358A">
              <w:rPr>
                <w:rStyle w:val="ComputerCode"/>
              </w:rPr>
              <w:t xml:space="preserve">    &lt;Position x="0.0f" y="0.0f" z="180.0f"/&gt;</w:t>
            </w:r>
          </w:p>
          <w:p w14:paraId="0B6202EC" w14:textId="77777777" w:rsidR="0046358A" w:rsidRPr="0046358A" w:rsidRDefault="0046358A" w:rsidP="0046358A">
            <w:pPr>
              <w:rPr>
                <w:rStyle w:val="ComputerCode"/>
              </w:rPr>
            </w:pPr>
            <w:r w:rsidRPr="0046358A">
              <w:rPr>
                <w:rStyle w:val="ComputerCode"/>
              </w:rPr>
              <w:t xml:space="preserve">    &lt;!-- YXZ order (yaw, pitch, roll) --&gt;</w:t>
            </w:r>
          </w:p>
          <w:p w14:paraId="4A16D4E0" w14:textId="77777777" w:rsidR="0046358A" w:rsidRPr="0046358A" w:rsidRDefault="0046358A" w:rsidP="0046358A">
            <w:pPr>
              <w:rPr>
                <w:rStyle w:val="ComputerCode"/>
              </w:rPr>
            </w:pPr>
            <w:r w:rsidRPr="0046358A">
              <w:rPr>
                <w:rStyle w:val="ComputerCode"/>
              </w:rPr>
              <w:t xml:space="preserve">    &lt;Rotation yaw="3.1415f" pitch="0.0f" roll="0.0f"/&gt;</w:t>
            </w:r>
          </w:p>
          <w:p w14:paraId="68F1779B" w14:textId="77777777" w:rsidR="0046358A" w:rsidRPr="0046358A" w:rsidRDefault="0046358A" w:rsidP="0046358A">
            <w:pPr>
              <w:rPr>
                <w:rStyle w:val="ComputerCode"/>
              </w:rPr>
            </w:pPr>
            <w:r w:rsidRPr="0046358A">
              <w:rPr>
                <w:rStyle w:val="ComputerCode"/>
              </w:rPr>
              <w:t xml:space="preserve">    &lt;Scale x="22.5f" y ="15.0f" z="45.0"/&gt;</w:t>
            </w:r>
          </w:p>
          <w:p w14:paraId="1286542C" w14:textId="77777777" w:rsidR="0046358A" w:rsidRPr="0046358A" w:rsidRDefault="0046358A" w:rsidP="0046358A">
            <w:pPr>
              <w:rPr>
                <w:rStyle w:val="ComputerCode"/>
              </w:rPr>
            </w:pPr>
            <w:r w:rsidRPr="0046358A">
              <w:rPr>
                <w:rStyle w:val="ComputerCode"/>
              </w:rPr>
              <w:t xml:space="preserve">  &lt;/TransformableComponent&gt;</w:t>
            </w:r>
          </w:p>
          <w:p w14:paraId="4657CDD0" w14:textId="77777777" w:rsidR="0046358A" w:rsidRPr="0046358A" w:rsidRDefault="0046358A" w:rsidP="0046358A">
            <w:pPr>
              <w:rPr>
                <w:rStyle w:val="ComputerCode"/>
              </w:rPr>
            </w:pPr>
          </w:p>
          <w:p w14:paraId="317F7663" w14:textId="77777777" w:rsidR="0046358A" w:rsidRPr="0046358A" w:rsidRDefault="0046358A" w:rsidP="0046358A">
            <w:pPr>
              <w:rPr>
                <w:rStyle w:val="ComputerCode"/>
              </w:rPr>
            </w:pPr>
            <w:r w:rsidRPr="0046358A">
              <w:rPr>
                <w:rStyle w:val="ComputerCode"/>
              </w:rPr>
              <w:t xml:space="preserve">  &lt;HealthComponent&gt;</w:t>
            </w:r>
          </w:p>
          <w:p w14:paraId="01ED74EF" w14:textId="77777777" w:rsidR="0046358A" w:rsidRPr="0046358A" w:rsidRDefault="0046358A" w:rsidP="0046358A">
            <w:pPr>
              <w:rPr>
                <w:rStyle w:val="ComputerCode"/>
              </w:rPr>
            </w:pPr>
            <w:r w:rsidRPr="0046358A">
              <w:rPr>
                <w:rStyle w:val="ComputerCode"/>
              </w:rPr>
              <w:t xml:space="preserve">    &lt;InitialHealthPoints value="1000"/&gt;</w:t>
            </w:r>
          </w:p>
          <w:p w14:paraId="0DAB9473" w14:textId="77777777" w:rsidR="0046358A" w:rsidRPr="0046358A" w:rsidRDefault="0046358A" w:rsidP="0046358A">
            <w:pPr>
              <w:rPr>
                <w:rStyle w:val="ComputerCode"/>
              </w:rPr>
            </w:pPr>
            <w:r w:rsidRPr="0046358A">
              <w:rPr>
                <w:rStyle w:val="ComputerCode"/>
              </w:rPr>
              <w:t xml:space="preserve">    &lt;MaximumHealthPoints value="1000"/&gt;</w:t>
            </w:r>
          </w:p>
          <w:p w14:paraId="0A6AA5EC" w14:textId="77777777" w:rsidR="0046358A" w:rsidRPr="0046358A" w:rsidRDefault="0046358A" w:rsidP="0046358A">
            <w:pPr>
              <w:rPr>
                <w:rStyle w:val="ComputerCode"/>
              </w:rPr>
            </w:pPr>
            <w:r w:rsidRPr="0046358A">
              <w:rPr>
                <w:rStyle w:val="ComputerCode"/>
              </w:rPr>
              <w:t xml:space="preserve">  &lt;/HealthComponent&gt;</w:t>
            </w:r>
          </w:p>
          <w:p w14:paraId="386C044F" w14:textId="77777777" w:rsidR="0046358A" w:rsidRPr="0046358A" w:rsidRDefault="0046358A" w:rsidP="0046358A">
            <w:pPr>
              <w:rPr>
                <w:rStyle w:val="ComputerCode"/>
              </w:rPr>
            </w:pPr>
          </w:p>
          <w:p w14:paraId="22EE1FAC" w14:textId="77777777" w:rsidR="0046358A" w:rsidRPr="0046358A" w:rsidRDefault="0046358A" w:rsidP="0046358A">
            <w:pPr>
              <w:rPr>
                <w:rStyle w:val="ComputerCode"/>
              </w:rPr>
            </w:pPr>
            <w:r w:rsidRPr="0046358A">
              <w:rPr>
                <w:rStyle w:val="ComputerCode"/>
              </w:rPr>
              <w:t xml:space="preserve">  &lt;OgreGraphicalComponent&gt;</w:t>
            </w:r>
          </w:p>
          <w:p w14:paraId="2441BC36" w14:textId="77777777" w:rsidR="0046358A" w:rsidRPr="0046358A" w:rsidRDefault="0046358A" w:rsidP="0046358A">
            <w:pPr>
              <w:rPr>
                <w:rStyle w:val="ComputerCode"/>
              </w:rPr>
            </w:pPr>
            <w:r w:rsidRPr="0046358A">
              <w:rPr>
                <w:rStyle w:val="ComputerCode"/>
              </w:rPr>
              <w:t xml:space="preserve">    &lt;NodeName n="Spaceship-Graphics" /&gt;</w:t>
            </w:r>
          </w:p>
          <w:p w14:paraId="08DE3C56" w14:textId="77777777" w:rsidR="0046358A" w:rsidRPr="0046358A" w:rsidRDefault="0046358A" w:rsidP="0046358A">
            <w:pPr>
              <w:rPr>
                <w:rStyle w:val="ComputerCode"/>
              </w:rPr>
            </w:pPr>
            <w:r w:rsidRPr="0046358A">
              <w:rPr>
                <w:rStyle w:val="ComputerCode"/>
              </w:rPr>
              <w:t xml:space="preserve">    &lt;MeshFileName m="box.mesh" /&gt;</w:t>
            </w:r>
          </w:p>
          <w:p w14:paraId="50BD651D" w14:textId="77777777" w:rsidR="0046358A" w:rsidRPr="0046358A" w:rsidRDefault="0046358A" w:rsidP="0046358A">
            <w:pPr>
              <w:rPr>
                <w:rStyle w:val="ComputerCode"/>
              </w:rPr>
            </w:pPr>
            <w:r w:rsidRPr="0046358A">
              <w:rPr>
                <w:rStyle w:val="ComputerCode"/>
              </w:rPr>
              <w:t xml:space="preserve">    &lt;MaterialFileName n="" /&gt;</w:t>
            </w:r>
          </w:p>
          <w:p w14:paraId="0CDCFA61" w14:textId="77777777" w:rsidR="0046358A" w:rsidRPr="0046358A" w:rsidRDefault="0046358A" w:rsidP="0046358A">
            <w:pPr>
              <w:rPr>
                <w:rStyle w:val="ComputerCode"/>
              </w:rPr>
            </w:pPr>
            <w:r w:rsidRPr="0046358A">
              <w:rPr>
                <w:rStyle w:val="ComputerCode"/>
              </w:rPr>
              <w:t xml:space="preserve">  &lt;/OgreGraphicalComponent&gt;</w:t>
            </w:r>
          </w:p>
          <w:p w14:paraId="147E23D9" w14:textId="77777777" w:rsidR="0046358A" w:rsidRPr="0046358A" w:rsidRDefault="0046358A" w:rsidP="0046358A">
            <w:pPr>
              <w:rPr>
                <w:rStyle w:val="ComputerCode"/>
              </w:rPr>
            </w:pPr>
          </w:p>
          <w:p w14:paraId="4631EFAF" w14:textId="77777777" w:rsidR="0046358A" w:rsidRPr="0046358A" w:rsidRDefault="0046358A" w:rsidP="0046358A">
            <w:pPr>
              <w:rPr>
                <w:rStyle w:val="ComputerCode"/>
              </w:rPr>
            </w:pPr>
            <w:r w:rsidRPr="0046358A">
              <w:rPr>
                <w:rStyle w:val="ComputerCode"/>
              </w:rPr>
              <w:t xml:space="preserve">  &lt;OpenALSoftAudioComponent&gt;</w:t>
            </w:r>
          </w:p>
          <w:p w14:paraId="04C4DABA" w14:textId="77777777" w:rsidR="0046358A" w:rsidRPr="0046358A" w:rsidRDefault="0046358A" w:rsidP="0046358A">
            <w:pPr>
              <w:rPr>
                <w:rStyle w:val="ComputerCode"/>
              </w:rPr>
            </w:pPr>
            <w:r w:rsidRPr="0046358A">
              <w:rPr>
                <w:rStyle w:val="ComputerCode"/>
              </w:rPr>
              <w:t xml:space="preserve">    &lt;NodeName n="Ball-Audio" /&gt;</w:t>
            </w:r>
          </w:p>
          <w:p w14:paraId="0F07D65C" w14:textId="77777777" w:rsidR="0046358A" w:rsidRPr="0046358A" w:rsidRDefault="0046358A" w:rsidP="0046358A">
            <w:pPr>
              <w:rPr>
                <w:rStyle w:val="ComputerCode"/>
              </w:rPr>
            </w:pPr>
            <w:r w:rsidRPr="0046358A">
              <w:rPr>
                <w:rStyle w:val="ComputerCode"/>
              </w:rPr>
              <w:t xml:space="preserve">    &lt;FileName n="data/audio/effects/blip16.wav" /&gt;</w:t>
            </w:r>
          </w:p>
          <w:p w14:paraId="3AB73128" w14:textId="77777777" w:rsidR="0046358A" w:rsidRPr="0046358A" w:rsidRDefault="0046358A" w:rsidP="0046358A">
            <w:pPr>
              <w:rPr>
                <w:rStyle w:val="ComputerCode"/>
              </w:rPr>
            </w:pPr>
            <w:r w:rsidRPr="0046358A">
              <w:rPr>
                <w:rStyle w:val="ComputerCode"/>
              </w:rPr>
              <w:t xml:space="preserve">    &lt;Volume v="1.0f" /&gt;</w:t>
            </w:r>
          </w:p>
          <w:p w14:paraId="20E5AC0B" w14:textId="77777777" w:rsidR="0046358A" w:rsidRPr="0046358A" w:rsidRDefault="0046358A" w:rsidP="0046358A">
            <w:pPr>
              <w:rPr>
                <w:rStyle w:val="ComputerCode"/>
              </w:rPr>
            </w:pPr>
            <w:r w:rsidRPr="0046358A">
              <w:rPr>
                <w:rStyle w:val="ComputerCode"/>
              </w:rPr>
              <w:t xml:space="preserve">    &lt;InitialProgress p="0.0f" /&gt;</w:t>
            </w:r>
          </w:p>
          <w:p w14:paraId="2605D3AD" w14:textId="77777777" w:rsidR="0046358A" w:rsidRPr="0046358A" w:rsidRDefault="0046358A" w:rsidP="0046358A">
            <w:pPr>
              <w:rPr>
                <w:rStyle w:val="ComputerCode"/>
              </w:rPr>
            </w:pPr>
            <w:r w:rsidRPr="0046358A">
              <w:rPr>
                <w:rStyle w:val="ComputerCode"/>
              </w:rPr>
              <w:t xml:space="preserve">    &lt;Loop l="true" /&gt;</w:t>
            </w:r>
          </w:p>
          <w:p w14:paraId="489657BC" w14:textId="77777777" w:rsidR="0046358A" w:rsidRPr="0046358A" w:rsidRDefault="0046358A" w:rsidP="0046358A">
            <w:pPr>
              <w:rPr>
                <w:rStyle w:val="ComputerCode"/>
              </w:rPr>
            </w:pPr>
            <w:r w:rsidRPr="0046358A">
              <w:rPr>
                <w:rStyle w:val="ComputerCode"/>
              </w:rPr>
              <w:t xml:space="preserve">  &lt;/OpenALSoftAudioComponent&gt;  </w:t>
            </w:r>
          </w:p>
          <w:p w14:paraId="4AB09080" w14:textId="77777777" w:rsidR="0046358A" w:rsidRPr="0046358A" w:rsidRDefault="0046358A" w:rsidP="0046358A">
            <w:pPr>
              <w:rPr>
                <w:rStyle w:val="ComputerCode"/>
              </w:rPr>
            </w:pPr>
          </w:p>
          <w:p w14:paraId="72A46A18" w14:textId="77777777" w:rsidR="0046358A" w:rsidRPr="0046358A" w:rsidRDefault="0046358A" w:rsidP="0046358A">
            <w:pPr>
              <w:rPr>
                <w:rStyle w:val="ComputerCode"/>
              </w:rPr>
            </w:pPr>
            <w:r w:rsidRPr="0046358A">
              <w:rPr>
                <w:rStyle w:val="ComputerCode"/>
              </w:rPr>
              <w:t xml:space="preserve">  &lt;BulletPhysicsComponent&gt;</w:t>
            </w:r>
          </w:p>
          <w:p w14:paraId="288714A1" w14:textId="77777777" w:rsidR="0046358A" w:rsidRPr="0046358A" w:rsidRDefault="0046358A" w:rsidP="0046358A">
            <w:pPr>
              <w:rPr>
                <w:rStyle w:val="ComputerCode"/>
              </w:rPr>
            </w:pPr>
            <w:r w:rsidRPr="0046358A">
              <w:rPr>
                <w:rStyle w:val="ComputerCode"/>
              </w:rPr>
              <w:t xml:space="preserve">    &lt;LinearFactor x="1.0f" y="1.0f" z="1.0f"/&gt;</w:t>
            </w:r>
          </w:p>
          <w:p w14:paraId="612F2C58" w14:textId="77777777" w:rsidR="0046358A" w:rsidRPr="0046358A" w:rsidRDefault="0046358A" w:rsidP="0046358A">
            <w:pPr>
              <w:rPr>
                <w:rStyle w:val="ComputerCode"/>
              </w:rPr>
            </w:pPr>
            <w:r w:rsidRPr="0046358A">
              <w:rPr>
                <w:rStyle w:val="ComputerCode"/>
              </w:rPr>
              <w:t xml:space="preserve">    &lt;AngularFactor x="0.0f" y="0.0f" z="0.0f"/&gt;</w:t>
            </w:r>
          </w:p>
          <w:p w14:paraId="69C50D39" w14:textId="77777777" w:rsidR="0046358A" w:rsidRPr="0046358A" w:rsidRDefault="0046358A" w:rsidP="0046358A">
            <w:pPr>
              <w:rPr>
                <w:rStyle w:val="ComputerCode"/>
              </w:rPr>
            </w:pPr>
            <w:r w:rsidRPr="0046358A">
              <w:rPr>
                <w:rStyle w:val="ComputerCode"/>
              </w:rPr>
              <w:t xml:space="preserve">    &lt;MaxVelocity v="5.0f"/&gt;</w:t>
            </w:r>
          </w:p>
          <w:p w14:paraId="47993B11" w14:textId="77777777" w:rsidR="0046358A" w:rsidRPr="0046358A" w:rsidRDefault="0046358A" w:rsidP="0046358A">
            <w:pPr>
              <w:rPr>
                <w:rStyle w:val="ComputerCode"/>
              </w:rPr>
            </w:pPr>
            <w:r w:rsidRPr="0046358A">
              <w:rPr>
                <w:rStyle w:val="ComputerCode"/>
              </w:rPr>
              <w:t xml:space="preserve">    &lt;MaxAngularVelocity v="0.0f"/&gt;</w:t>
            </w:r>
          </w:p>
          <w:p w14:paraId="5C7BE293" w14:textId="77777777" w:rsidR="0046358A" w:rsidRPr="0046358A" w:rsidRDefault="0046358A" w:rsidP="0046358A">
            <w:pPr>
              <w:rPr>
                <w:rStyle w:val="ComputerCode"/>
              </w:rPr>
            </w:pPr>
            <w:r w:rsidRPr="0046358A">
              <w:rPr>
                <w:rStyle w:val="ComputerCode"/>
              </w:rPr>
              <w:t xml:space="preserve">  &lt;/BulletPhysicsComponent&gt;</w:t>
            </w:r>
          </w:p>
          <w:p w14:paraId="17B014B8" w14:textId="77777777" w:rsidR="0046358A" w:rsidRPr="0046358A" w:rsidRDefault="0046358A" w:rsidP="0046358A">
            <w:pPr>
              <w:rPr>
                <w:rStyle w:val="ComputerCode"/>
              </w:rPr>
            </w:pPr>
          </w:p>
          <w:p w14:paraId="18673B31" w14:textId="59179F39" w:rsidR="0046358A" w:rsidRDefault="0046358A" w:rsidP="0046358A">
            <w:r w:rsidRPr="0046358A">
              <w:rPr>
                <w:rStyle w:val="ComputerCode"/>
              </w:rPr>
              <w:t>&lt;/Actor&gt;</w:t>
            </w:r>
          </w:p>
        </w:tc>
      </w:tr>
    </w:tbl>
    <w:p w14:paraId="267D6233" w14:textId="77777777" w:rsidR="0046358A" w:rsidRDefault="0046358A" w:rsidP="00CC3675"/>
    <w:p w14:paraId="4E907D77" w14:textId="549C6287" w:rsidR="00F473A8" w:rsidRDefault="00CA11FB" w:rsidP="00F473A8">
      <w:pPr>
        <w:pStyle w:val="Heading4"/>
      </w:pPr>
      <w:r>
        <w:t>Game Logic Configuration</w:t>
      </w:r>
    </w:p>
    <w:p w14:paraId="079A4BD4" w14:textId="5093001D" w:rsidR="00783F10" w:rsidRDefault="00CA11FB" w:rsidP="00CC3675">
      <w:r>
        <w:t>A second approach would be to define parameters into the game logic to offer different time constraints. Most of the constants used in the game logic implementation offer a good opportunity for customizing the game. This could contribute to define different lev</w:t>
      </w:r>
      <w:r w:rsidR="00783F10">
        <w:t>els of difficulty, for instance.</w:t>
      </w:r>
    </w:p>
    <w:p w14:paraId="3278336D" w14:textId="6E78C0A4" w:rsidR="00783F10" w:rsidRDefault="00783F10" w:rsidP="00CC3675">
      <w:r>
        <w:t>Replacing the constants for data-driven values, alongside with components, events and the profiles, further enhance the flexibility of the game implementation.</w:t>
      </w:r>
    </w:p>
    <w:p w14:paraId="3AE98FAF" w14:textId="192BFE1C" w:rsidR="008258BB" w:rsidRDefault="00A0165E" w:rsidP="008258BB">
      <w:pPr>
        <w:pStyle w:val="Heading4"/>
      </w:pPr>
      <w:r>
        <w:t>Application</w:t>
      </w:r>
    </w:p>
    <w:p w14:paraId="43DD3AF7" w14:textId="7F4196EF" w:rsidR="00A0165E" w:rsidRDefault="00783F10" w:rsidP="00A0165E">
      <w:r>
        <w:t xml:space="preserve">Such as in Section </w:t>
      </w:r>
      <w:r>
        <w:fldChar w:fldCharType="begin"/>
      </w:r>
      <w:r>
        <w:instrText xml:space="preserve"> REF _Ref384217350 \r \h </w:instrText>
      </w:r>
      <w:r>
        <w:fldChar w:fldCharType="separate"/>
      </w:r>
      <w:r w:rsidR="00A91D79">
        <w:t>7.2.10.2</w:t>
      </w:r>
      <w:r>
        <w:fldChar w:fldCharType="end"/>
      </w:r>
      <w:r>
        <w:t xml:space="preserve">, this section only changed the components values. Thus, it is not necessary to define a new game view. </w:t>
      </w:r>
      <w:r>
        <w:fldChar w:fldCharType="begin"/>
      </w:r>
      <w:r>
        <w:instrText xml:space="preserve"> REF _Ref384217401 \h </w:instrText>
      </w:r>
      <w:r>
        <w:fldChar w:fldCharType="separate"/>
      </w:r>
      <w:r w:rsidR="00A91D79" w:rsidRPr="00CA11FB">
        <w:rPr>
          <w:b/>
        </w:rPr>
        <w:t xml:space="preserve">Listing </w:t>
      </w:r>
      <w:r w:rsidR="00A91D79">
        <w:rPr>
          <w:b/>
          <w:noProof/>
        </w:rPr>
        <w:t>156</w:t>
      </w:r>
      <w:r>
        <w:fldChar w:fldCharType="end"/>
      </w:r>
      <w:r>
        <w:t xml:space="preserve"> registers the profile to the game application. </w:t>
      </w:r>
      <w:r>
        <w:fldChar w:fldCharType="begin"/>
      </w:r>
      <w:r>
        <w:instrText xml:space="preserve"> REF _Ref384217402 \h </w:instrText>
      </w:r>
      <w:r>
        <w:fldChar w:fldCharType="separate"/>
      </w:r>
      <w:r w:rsidR="00A91D79" w:rsidRPr="00CA11FB">
        <w:rPr>
          <w:b/>
        </w:rPr>
        <w:t xml:space="preserve">Listing </w:t>
      </w:r>
      <w:r w:rsidR="00A91D79">
        <w:rPr>
          <w:b/>
          <w:noProof/>
        </w:rPr>
        <w:t>157</w:t>
      </w:r>
      <w:r>
        <w:fldChar w:fldCharType="end"/>
      </w:r>
      <w:r>
        <w:t xml:space="preserve"> chooses the profile and </w:t>
      </w:r>
      <w:r>
        <w:fldChar w:fldCharType="begin"/>
      </w:r>
      <w:r>
        <w:instrText xml:space="preserve"> REF _Ref384217384 \h </w:instrText>
      </w:r>
      <w:r>
        <w:fldChar w:fldCharType="separate"/>
      </w:r>
      <w:r w:rsidR="00A91D79" w:rsidRPr="00783F10">
        <w:rPr>
          <w:b/>
        </w:rPr>
        <w:t xml:space="preserve">Figure </w:t>
      </w:r>
      <w:r w:rsidR="00A91D79">
        <w:rPr>
          <w:b/>
          <w:noProof/>
        </w:rPr>
        <w:t>46</w:t>
      </w:r>
      <w:r>
        <w:fldChar w:fldCharType="end"/>
      </w:r>
      <w:r>
        <w:t xml:space="preserve"> shows a possible outcome for a brief gameplay session.</w:t>
      </w:r>
    </w:p>
    <w:p w14:paraId="4A6E6C47" w14:textId="4B249397" w:rsidR="00CA11FB" w:rsidRDefault="00CA11FB" w:rsidP="00CA11FB">
      <w:pPr>
        <w:pStyle w:val="Caption"/>
        <w:keepNext/>
        <w:jc w:val="center"/>
      </w:pPr>
      <w:bookmarkStart w:id="629" w:name="_Ref384217401"/>
      <w:bookmarkStart w:id="630" w:name="_Toc384299046"/>
      <w:r w:rsidRPr="00CA11FB">
        <w:rPr>
          <w:b/>
        </w:rPr>
        <w:lastRenderedPageBreak/>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6</w:t>
      </w:r>
      <w:r w:rsidRPr="00CA11FB">
        <w:rPr>
          <w:b/>
        </w:rPr>
        <w:fldChar w:fldCharType="end"/>
      </w:r>
      <w:bookmarkEnd w:id="629"/>
      <w:r w:rsidRPr="00CA11FB">
        <w:rPr>
          <w:b/>
        </w:rPr>
        <w:t>.</w:t>
      </w:r>
      <w:r>
        <w:t xml:space="preserve"> Register the cognitive impairment profile into the game application.</w:t>
      </w:r>
      <w:bookmarkEnd w:id="630"/>
    </w:p>
    <w:tbl>
      <w:tblPr>
        <w:tblStyle w:val="TableGrid"/>
        <w:tblW w:w="0" w:type="auto"/>
        <w:tblLook w:val="04A0" w:firstRow="1" w:lastRow="0" w:firstColumn="1" w:lastColumn="0" w:noHBand="0" w:noVBand="1"/>
      </w:tblPr>
      <w:tblGrid>
        <w:gridCol w:w="8494"/>
      </w:tblGrid>
      <w:tr w:rsidR="00CA11FB" w14:paraId="4BC02AAD" w14:textId="77777777" w:rsidTr="00CA11FB">
        <w:tc>
          <w:tcPr>
            <w:tcW w:w="8494" w:type="dxa"/>
          </w:tcPr>
          <w:p w14:paraId="49A47966" w14:textId="77777777" w:rsidR="00CA11FB" w:rsidRPr="00CA11FB" w:rsidRDefault="00CA11FB" w:rsidP="00CA11FB">
            <w:pPr>
              <w:rPr>
                <w:rStyle w:val="ComputerCode"/>
              </w:rPr>
            </w:pPr>
            <w:r w:rsidRPr="00CA11FB">
              <w:rPr>
                <w:rStyle w:val="ComputerCode"/>
              </w:rPr>
              <w:t>uge::IGameViewSharedPointer CreateGameView()</w:t>
            </w:r>
          </w:p>
          <w:p w14:paraId="45D22215" w14:textId="77777777" w:rsidR="00CA11FB" w:rsidRPr="00CA11FB" w:rsidRDefault="00CA11FB" w:rsidP="00CA11FB">
            <w:pPr>
              <w:rPr>
                <w:rStyle w:val="ComputerCode"/>
              </w:rPr>
            </w:pPr>
            <w:r w:rsidRPr="00CA11FB">
              <w:rPr>
                <w:rStyle w:val="ComputerCode"/>
              </w:rPr>
              <w:t>{</w:t>
            </w:r>
          </w:p>
          <w:p w14:paraId="29726C47" w14:textId="77777777" w:rsidR="00CA11FB" w:rsidRPr="00CA11FB" w:rsidRDefault="00CA11FB" w:rsidP="00CA11FB">
            <w:pPr>
              <w:rPr>
                <w:rStyle w:val="ComputerCode"/>
              </w:rPr>
            </w:pPr>
            <w:r w:rsidRPr="00CA11FB">
              <w:rPr>
                <w:rStyle w:val="ComputerCode"/>
              </w:rPr>
              <w:t xml:space="preserve">    // ...</w:t>
            </w:r>
          </w:p>
          <w:p w14:paraId="25B0A1CF" w14:textId="0736D25F" w:rsidR="00CA11FB" w:rsidRPr="00CA11FB" w:rsidRDefault="00CA11FB" w:rsidP="00CA11FB">
            <w:pPr>
              <w:rPr>
                <w:rStyle w:val="ComputerCode"/>
              </w:rPr>
            </w:pPr>
            <w:r w:rsidRPr="00CA11FB">
              <w:rPr>
                <w:rStyle w:val="ComputerCode"/>
              </w:rPr>
              <w:t xml:space="preserve">    else if (profileName == "Cognitive Impairment")</w:t>
            </w:r>
          </w:p>
          <w:p w14:paraId="043C36A7" w14:textId="77777777" w:rsidR="00CA11FB" w:rsidRPr="00CA11FB" w:rsidRDefault="00CA11FB" w:rsidP="00CA11FB">
            <w:pPr>
              <w:rPr>
                <w:rStyle w:val="ComputerCode"/>
              </w:rPr>
            </w:pPr>
            <w:r w:rsidRPr="00CA11FB">
              <w:rPr>
                <w:rStyle w:val="ComputerCode"/>
              </w:rPr>
              <w:t xml:space="preserve">    {</w:t>
            </w:r>
          </w:p>
          <w:p w14:paraId="15095DD7" w14:textId="77777777" w:rsidR="00CA11FB" w:rsidRPr="00CA11FB" w:rsidRDefault="00CA11FB" w:rsidP="00CA11FB">
            <w:pPr>
              <w:rPr>
                <w:rStyle w:val="ComputerCode"/>
              </w:rPr>
            </w:pPr>
            <w:r w:rsidRPr="00CA11FB">
              <w:rPr>
                <w:rStyle w:val="ComputerCode"/>
              </w:rPr>
              <w:t xml:space="preserve">        uge::IGameViewSharedPointer pGameView(</w:t>
            </w:r>
          </w:p>
          <w:p w14:paraId="2361CB49" w14:textId="77777777" w:rsidR="00CA11FB" w:rsidRPr="00CA11FB" w:rsidRDefault="00CA11FB" w:rsidP="00CA11FB">
            <w:pPr>
              <w:rPr>
                <w:rStyle w:val="ComputerCode"/>
              </w:rPr>
            </w:pPr>
            <w:r w:rsidRPr="00CA11FB">
              <w:rPr>
                <w:rStyle w:val="ComputerCode"/>
              </w:rPr>
              <w:t xml:space="preserve">              LIB_NEW sg::HumanView(m_Output.GetGraphics(),</w:t>
            </w:r>
          </w:p>
          <w:p w14:paraId="79C0829D" w14:textId="77777777" w:rsidR="00CA11FB" w:rsidRPr="00CA11FB" w:rsidRDefault="00CA11FB" w:rsidP="00CA11FB">
            <w:pPr>
              <w:rPr>
                <w:rStyle w:val="ComputerCode"/>
              </w:rPr>
            </w:pPr>
            <w:r w:rsidRPr="00CA11FB">
              <w:rPr>
                <w:rStyle w:val="ComputerCode"/>
              </w:rPr>
              <w:t xml:space="preserve">                                    m_Output.GetAudio(),</w:t>
            </w:r>
          </w:p>
          <w:p w14:paraId="695FABBB" w14:textId="77777777" w:rsidR="00CA11FB" w:rsidRPr="00CA11FB" w:rsidRDefault="00CA11FB" w:rsidP="00CA11FB">
            <w:pPr>
              <w:rPr>
                <w:rStyle w:val="ComputerCode"/>
              </w:rPr>
            </w:pPr>
            <w:r w:rsidRPr="00CA11FB">
              <w:rPr>
                <w:rStyle w:val="ComputerCode"/>
              </w:rPr>
              <w:t xml:space="preserve">                                    m_Resources.GetResourceCache(),</w:t>
            </w:r>
          </w:p>
          <w:p w14:paraId="164C17F4" w14:textId="77777777" w:rsidR="00CA11FB" w:rsidRPr="00CA11FB" w:rsidRDefault="00CA11FB" w:rsidP="00CA11FB">
            <w:pPr>
              <w:rPr>
                <w:rStyle w:val="ComputerCode"/>
              </w:rPr>
            </w:pPr>
            <w:r w:rsidRPr="00CA11FB">
              <w:rPr>
                <w:rStyle w:val="ComputerCode"/>
              </w:rPr>
              <w:t xml:space="preserve">                            m_PlayerProfiles.GetCurrentProfile()));</w:t>
            </w:r>
          </w:p>
          <w:p w14:paraId="003F9827" w14:textId="77777777" w:rsidR="00CA11FB" w:rsidRPr="00CA11FB" w:rsidRDefault="00CA11FB" w:rsidP="00CA11FB">
            <w:pPr>
              <w:rPr>
                <w:rStyle w:val="ComputerCode"/>
              </w:rPr>
            </w:pPr>
          </w:p>
          <w:p w14:paraId="22BCBF9A" w14:textId="77777777" w:rsidR="00CA11FB" w:rsidRPr="00CA11FB" w:rsidRDefault="00CA11FB" w:rsidP="00CA11FB">
            <w:pPr>
              <w:rPr>
                <w:rStyle w:val="ComputerCode"/>
              </w:rPr>
            </w:pPr>
            <w:r w:rsidRPr="00CA11FB">
              <w:rPr>
                <w:rStyle w:val="ComputerCode"/>
              </w:rPr>
              <w:t xml:space="preserve">        vAddGameView(pGameView);</w:t>
            </w:r>
          </w:p>
          <w:p w14:paraId="3E0F2999" w14:textId="77777777" w:rsidR="00CA11FB" w:rsidRPr="00CA11FB" w:rsidRDefault="00CA11FB" w:rsidP="00CA11FB">
            <w:pPr>
              <w:rPr>
                <w:rStyle w:val="ComputerCode"/>
              </w:rPr>
            </w:pPr>
          </w:p>
          <w:p w14:paraId="66BBB2B7" w14:textId="77777777" w:rsidR="00CA11FB" w:rsidRPr="00CA11FB" w:rsidRDefault="00CA11FB" w:rsidP="00CA11FB">
            <w:pPr>
              <w:rPr>
                <w:rStyle w:val="ComputerCode"/>
              </w:rPr>
            </w:pPr>
            <w:r w:rsidRPr="00CA11FB">
              <w:rPr>
                <w:rStyle w:val="ComputerCode"/>
              </w:rPr>
              <w:t>#ifdef UGE_DEBUG_PHYSICS</w:t>
            </w:r>
          </w:p>
          <w:p w14:paraId="1540BBA7" w14:textId="77777777" w:rsidR="00CA11FB" w:rsidRDefault="00CA11FB" w:rsidP="00CA11FB">
            <w:pPr>
              <w:rPr>
                <w:rStyle w:val="ComputerCode"/>
              </w:rPr>
            </w:pPr>
            <w:r w:rsidRPr="00CA11FB">
              <w:rPr>
                <w:rStyle w:val="ComputerCode"/>
              </w:rPr>
              <w:t xml:space="preserve">        std::shared_ptr&lt;sg::HumanView&gt; pCastGameView =</w:t>
            </w:r>
          </w:p>
          <w:p w14:paraId="49C3F20B" w14:textId="11899381" w:rsidR="00CA11FB" w:rsidRPr="00CA11FB" w:rsidRDefault="00CA11FB" w:rsidP="00CA11FB">
            <w:pPr>
              <w:rPr>
                <w:rStyle w:val="ComputerCode"/>
              </w:rPr>
            </w:pPr>
            <w:r>
              <w:rPr>
                <w:rStyle w:val="ComputerCode"/>
              </w:rPr>
              <w:t xml:space="preserve">           </w:t>
            </w:r>
            <w:r w:rsidRPr="00CA11FB">
              <w:rPr>
                <w:rStyle w:val="ComputerCode"/>
              </w:rPr>
              <w:t xml:space="preserve"> std::dynamic_pointer_cast&lt;sg::HumanView&gt;(pGameView);</w:t>
            </w:r>
          </w:p>
          <w:p w14:paraId="65EC69A4" w14:textId="77777777" w:rsidR="00CA11FB" w:rsidRDefault="00CA11FB" w:rsidP="00CA11FB">
            <w:pPr>
              <w:rPr>
                <w:rStyle w:val="ComputerCode"/>
              </w:rPr>
            </w:pPr>
            <w:r w:rsidRPr="00CA11FB">
              <w:rPr>
                <w:rStyle w:val="ComputerCode"/>
              </w:rPr>
              <w:t xml:space="preserve">        m_pGameLogic-&gt;vEnablePhysicsDebug(</w:t>
            </w:r>
          </w:p>
          <w:p w14:paraId="7D29687C" w14:textId="72ACC37D" w:rsidR="00CA11FB" w:rsidRPr="00CA11FB" w:rsidRDefault="00CA11FB" w:rsidP="00CA11FB">
            <w:pPr>
              <w:rPr>
                <w:rStyle w:val="ComputerCode"/>
              </w:rPr>
            </w:pPr>
            <w:r>
              <w:rPr>
                <w:rStyle w:val="ComputerCode"/>
              </w:rPr>
              <w:t xml:space="preserve">                       </w:t>
            </w:r>
            <w:r w:rsidRPr="00CA11FB">
              <w:rPr>
                <w:rStyle w:val="ComputerCode"/>
              </w:rPr>
              <w:t>pCastGameView-&gt;GetPhysicsDebugRenderer());</w:t>
            </w:r>
          </w:p>
          <w:p w14:paraId="389A4ABE" w14:textId="77777777" w:rsidR="00CA11FB" w:rsidRPr="00CA11FB" w:rsidRDefault="00CA11FB" w:rsidP="00CA11FB">
            <w:pPr>
              <w:rPr>
                <w:rStyle w:val="ComputerCode"/>
              </w:rPr>
            </w:pPr>
            <w:r w:rsidRPr="00CA11FB">
              <w:rPr>
                <w:rStyle w:val="ComputerCode"/>
              </w:rPr>
              <w:t>#endif</w:t>
            </w:r>
          </w:p>
          <w:p w14:paraId="123231DE" w14:textId="77777777" w:rsidR="00CA11FB" w:rsidRPr="00CA11FB" w:rsidRDefault="00CA11FB" w:rsidP="00CA11FB">
            <w:pPr>
              <w:rPr>
                <w:rStyle w:val="ComputerCode"/>
              </w:rPr>
            </w:pPr>
          </w:p>
          <w:p w14:paraId="2AAFD922" w14:textId="77777777" w:rsidR="00CA11FB" w:rsidRPr="00CA11FB" w:rsidRDefault="00CA11FB" w:rsidP="00CA11FB">
            <w:pPr>
              <w:rPr>
                <w:rStyle w:val="ComputerCode"/>
              </w:rPr>
            </w:pPr>
            <w:r w:rsidRPr="00CA11FB">
              <w:rPr>
                <w:rStyle w:val="ComputerCode"/>
              </w:rPr>
              <w:t xml:space="preserve">        return pGameView;</w:t>
            </w:r>
          </w:p>
          <w:p w14:paraId="3729ABC5" w14:textId="77777777" w:rsidR="00CA11FB" w:rsidRPr="00CA11FB" w:rsidRDefault="00CA11FB" w:rsidP="00CA11FB">
            <w:pPr>
              <w:rPr>
                <w:rStyle w:val="ComputerCode"/>
              </w:rPr>
            </w:pPr>
            <w:r w:rsidRPr="00CA11FB">
              <w:rPr>
                <w:rStyle w:val="ComputerCode"/>
              </w:rPr>
              <w:t xml:space="preserve">    }</w:t>
            </w:r>
          </w:p>
          <w:p w14:paraId="54AF63CE" w14:textId="77777777" w:rsidR="00CA11FB" w:rsidRPr="00CA11FB" w:rsidRDefault="00CA11FB" w:rsidP="00CA11FB">
            <w:pPr>
              <w:rPr>
                <w:rStyle w:val="ComputerCode"/>
              </w:rPr>
            </w:pPr>
          </w:p>
          <w:p w14:paraId="6794BB5D" w14:textId="77777777" w:rsidR="00CA11FB" w:rsidRPr="00CA11FB" w:rsidRDefault="00CA11FB" w:rsidP="00CA11FB">
            <w:pPr>
              <w:rPr>
                <w:rStyle w:val="ComputerCode"/>
              </w:rPr>
            </w:pPr>
            <w:r w:rsidRPr="00CA11FB">
              <w:rPr>
                <w:rStyle w:val="ComputerCode"/>
              </w:rPr>
              <w:t xml:space="preserve">    // ...</w:t>
            </w:r>
          </w:p>
          <w:p w14:paraId="22525629" w14:textId="4FE4BD58" w:rsidR="00CA11FB" w:rsidRDefault="00CA11FB" w:rsidP="00CA11FB">
            <w:r w:rsidRPr="00CA11FB">
              <w:rPr>
                <w:rStyle w:val="ComputerCode"/>
              </w:rPr>
              <w:t>}</w:t>
            </w:r>
          </w:p>
        </w:tc>
      </w:tr>
    </w:tbl>
    <w:p w14:paraId="085C7A25" w14:textId="77777777" w:rsidR="00CA11FB" w:rsidRDefault="00CA11FB" w:rsidP="00A0165E"/>
    <w:p w14:paraId="692F033C" w14:textId="417D9525" w:rsidR="00CA11FB" w:rsidRDefault="00CA11FB" w:rsidP="00CA11FB">
      <w:pPr>
        <w:pStyle w:val="Caption"/>
        <w:keepNext/>
        <w:jc w:val="center"/>
      </w:pPr>
      <w:bookmarkStart w:id="631" w:name="_Ref384217402"/>
      <w:bookmarkStart w:id="632" w:name="_Toc384299047"/>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A91D79">
        <w:rPr>
          <w:b/>
          <w:noProof/>
        </w:rPr>
        <w:t>157</w:t>
      </w:r>
      <w:r w:rsidRPr="00CA11FB">
        <w:rPr>
          <w:b/>
        </w:rPr>
        <w:fldChar w:fldCharType="end"/>
      </w:r>
      <w:bookmarkEnd w:id="631"/>
      <w:r w:rsidRPr="00CA11FB">
        <w:rPr>
          <w:b/>
        </w:rPr>
        <w:t>.</w:t>
      </w:r>
      <w:r>
        <w:t xml:space="preserve"> Selecting the cognitive impairment profile.</w:t>
      </w:r>
      <w:bookmarkEnd w:id="632"/>
    </w:p>
    <w:tbl>
      <w:tblPr>
        <w:tblStyle w:val="TableGrid"/>
        <w:tblW w:w="0" w:type="auto"/>
        <w:tblLook w:val="04A0" w:firstRow="1" w:lastRow="0" w:firstColumn="1" w:lastColumn="0" w:noHBand="0" w:noVBand="1"/>
      </w:tblPr>
      <w:tblGrid>
        <w:gridCol w:w="8494"/>
      </w:tblGrid>
      <w:tr w:rsidR="00CA11FB" w14:paraId="70154026" w14:textId="77777777" w:rsidTr="00CA11FB">
        <w:tc>
          <w:tcPr>
            <w:tcW w:w="8494" w:type="dxa"/>
          </w:tcPr>
          <w:p w14:paraId="344A01A5" w14:textId="77777777" w:rsidR="00CA11FB" w:rsidRPr="00CA11FB" w:rsidRDefault="00CA11FB" w:rsidP="00CA11FB">
            <w:pPr>
              <w:rPr>
                <w:rStyle w:val="ComputerCode"/>
              </w:rPr>
            </w:pPr>
            <w:r w:rsidRPr="00CA11FB">
              <w:rPr>
                <w:rStyle w:val="ComputerCode"/>
              </w:rPr>
              <w:t>&lt;?xml version="1.0" encoding="UTF-8"?&gt;</w:t>
            </w:r>
          </w:p>
          <w:p w14:paraId="4F13E059" w14:textId="77777777" w:rsidR="00CA11FB" w:rsidRDefault="00CA11FB" w:rsidP="00CA11FB">
            <w:pPr>
              <w:rPr>
                <w:rStyle w:val="ComputerCode"/>
              </w:rPr>
            </w:pPr>
            <w:r w:rsidRPr="00CA11FB">
              <w:rPr>
                <w:rStyle w:val="ComputerCode"/>
              </w:rPr>
              <w:t>&lt;ActivePlayerProfile resource=</w:t>
            </w:r>
          </w:p>
          <w:p w14:paraId="162DEF36" w14:textId="73F40260"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7B3E9D0A" w14:textId="77777777" w:rsidR="00CA11FB" w:rsidRPr="00CA11FB" w:rsidRDefault="00CA11FB" w:rsidP="00CA11FB">
            <w:pPr>
              <w:rPr>
                <w:rStyle w:val="ComputerCode"/>
              </w:rPr>
            </w:pPr>
          </w:p>
          <w:p w14:paraId="2C1B9234" w14:textId="77777777" w:rsidR="00CA11FB" w:rsidRPr="00CA11FB" w:rsidRDefault="00CA11FB" w:rsidP="00CA11FB">
            <w:pPr>
              <w:rPr>
                <w:rStyle w:val="ComputerCode"/>
              </w:rPr>
            </w:pPr>
            <w:r w:rsidRPr="00CA11FB">
              <w:rPr>
                <w:rStyle w:val="ComputerCode"/>
              </w:rPr>
              <w:t xml:space="preserve">  &lt;!--&lt;PlayerProfile name="Average User: Default"/&gt;--&gt;</w:t>
            </w:r>
          </w:p>
          <w:p w14:paraId="38C49B40" w14:textId="77777777" w:rsidR="00CA11FB" w:rsidRPr="00CA11FB" w:rsidRDefault="00CA11FB" w:rsidP="00CA11FB">
            <w:pPr>
              <w:rPr>
                <w:rStyle w:val="ComputerCode"/>
              </w:rPr>
            </w:pPr>
            <w:r w:rsidRPr="00CA11FB">
              <w:rPr>
                <w:rStyle w:val="ComputerCode"/>
              </w:rPr>
              <w:t xml:space="preserve">  &lt;PlayerProfile name="Cognitive Impairment"/&gt;</w:t>
            </w:r>
          </w:p>
          <w:p w14:paraId="6984AF3A" w14:textId="77777777" w:rsidR="00CA11FB" w:rsidRPr="00CA11FB" w:rsidRDefault="00CA11FB" w:rsidP="00CA11FB">
            <w:pPr>
              <w:rPr>
                <w:rStyle w:val="ComputerCode"/>
              </w:rPr>
            </w:pPr>
            <w:r w:rsidRPr="00CA11FB">
              <w:rPr>
                <w:rStyle w:val="ComputerCode"/>
              </w:rPr>
              <w:t xml:space="preserve">  &lt;!--&lt;PlayerProfile name="Motor Impairment"/&gt;--&gt;</w:t>
            </w:r>
          </w:p>
          <w:p w14:paraId="22434121" w14:textId="77777777" w:rsidR="00CA11FB" w:rsidRPr="00CA11FB" w:rsidRDefault="00CA11FB" w:rsidP="00CA11FB">
            <w:pPr>
              <w:rPr>
                <w:rStyle w:val="ComputerCode"/>
              </w:rPr>
            </w:pPr>
            <w:r w:rsidRPr="00CA11FB">
              <w:rPr>
                <w:rStyle w:val="ComputerCode"/>
              </w:rPr>
              <w:t xml:space="preserve">  &lt;!--&lt;PlayerProfile name="Visual Impairment: Blind"/&gt;--&gt;</w:t>
            </w:r>
          </w:p>
          <w:p w14:paraId="09264889" w14:textId="77777777" w:rsidR="00CA11FB" w:rsidRPr="00CA11FB" w:rsidRDefault="00CA11FB" w:rsidP="00CA11FB">
            <w:pPr>
              <w:rPr>
                <w:rStyle w:val="ComputerCode"/>
              </w:rPr>
            </w:pPr>
            <w:r w:rsidRPr="00CA11FB">
              <w:rPr>
                <w:rStyle w:val="ComputerCode"/>
              </w:rPr>
              <w:t xml:space="preserve">  &lt;!--&lt;PlayerProfile name="Visual Impairment: Low Vision"/&gt;--&gt;</w:t>
            </w:r>
          </w:p>
          <w:p w14:paraId="1CB9766E" w14:textId="77777777" w:rsidR="00CA11FB" w:rsidRPr="00CA11FB" w:rsidRDefault="00CA11FB" w:rsidP="00CA11FB">
            <w:pPr>
              <w:rPr>
                <w:rStyle w:val="ComputerCode"/>
              </w:rPr>
            </w:pPr>
          </w:p>
          <w:p w14:paraId="4400DC6E" w14:textId="12011874" w:rsidR="00CA11FB" w:rsidRDefault="00CA11FB" w:rsidP="00CA11FB">
            <w:r w:rsidRPr="00CA11FB">
              <w:rPr>
                <w:rStyle w:val="ComputerCode"/>
              </w:rPr>
              <w:t>&lt;/ActivePlayerProfile&gt;</w:t>
            </w:r>
          </w:p>
        </w:tc>
      </w:tr>
    </w:tbl>
    <w:p w14:paraId="5EC69992" w14:textId="77777777" w:rsidR="00CA11FB" w:rsidRDefault="00CA11FB" w:rsidP="00A0165E"/>
    <w:p w14:paraId="3E920A6F" w14:textId="77777777" w:rsidR="00783F10" w:rsidRDefault="00783F10" w:rsidP="00783F10">
      <w:pPr>
        <w:keepNext/>
      </w:pPr>
      <w:r>
        <w:rPr>
          <w:noProof/>
          <w:lang w:val="pt-BR" w:eastAsia="pt-BR"/>
        </w:rPr>
        <w:lastRenderedPageBreak/>
        <w:drawing>
          <wp:inline distT="0" distB="0" distL="0" distR="0" wp14:anchorId="650BF537" wp14:editId="27617212">
            <wp:extent cx="5391150" cy="41719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1150" cy="4171950"/>
                    </a:xfrm>
                    <a:prstGeom prst="rect">
                      <a:avLst/>
                    </a:prstGeom>
                    <a:noFill/>
                    <a:ln>
                      <a:noFill/>
                    </a:ln>
                  </pic:spPr>
                </pic:pic>
              </a:graphicData>
            </a:graphic>
          </wp:inline>
        </w:drawing>
      </w:r>
    </w:p>
    <w:p w14:paraId="2E79CE19" w14:textId="7A3ABDC7" w:rsidR="00783F10" w:rsidRDefault="00783F10" w:rsidP="0061261A">
      <w:pPr>
        <w:pStyle w:val="Caption"/>
        <w:jc w:val="center"/>
      </w:pPr>
      <w:bookmarkStart w:id="633" w:name="_Ref384217384"/>
      <w:bookmarkStart w:id="634" w:name="_Toc384298887"/>
      <w:r w:rsidRPr="00783F10">
        <w:rPr>
          <w:b/>
        </w:rPr>
        <w:t xml:space="preserve">Figure </w:t>
      </w:r>
      <w:r w:rsidRPr="00783F10">
        <w:rPr>
          <w:b/>
        </w:rPr>
        <w:fldChar w:fldCharType="begin"/>
      </w:r>
      <w:r w:rsidRPr="00783F10">
        <w:rPr>
          <w:b/>
        </w:rPr>
        <w:instrText xml:space="preserve"> SEQ Figure \* ARABIC </w:instrText>
      </w:r>
      <w:r w:rsidRPr="00783F10">
        <w:rPr>
          <w:b/>
        </w:rPr>
        <w:fldChar w:fldCharType="separate"/>
      </w:r>
      <w:r w:rsidR="00A91D79">
        <w:rPr>
          <w:b/>
          <w:noProof/>
        </w:rPr>
        <w:t>46</w:t>
      </w:r>
      <w:r w:rsidRPr="00783F10">
        <w:rPr>
          <w:b/>
        </w:rPr>
        <w:fldChar w:fldCharType="end"/>
      </w:r>
      <w:bookmarkEnd w:id="633"/>
      <w:r w:rsidRPr="00783F10">
        <w:rPr>
          <w:b/>
        </w:rPr>
        <w:t>.</w:t>
      </w:r>
      <w:r>
        <w:t xml:space="preserve"> As the</w:t>
      </w:r>
      <w:r w:rsidR="0061261A">
        <w:t xml:space="preserve"> cognitive impairment reduced the</w:t>
      </w:r>
      <w:r>
        <w:t xml:space="preserve"> maximum velocity of the enemies, the enemies are close</w:t>
      </w:r>
      <w:r w:rsidR="0061261A">
        <w:t>r</w:t>
      </w:r>
      <w:r>
        <w:t xml:space="preserve"> one to another.</w:t>
      </w:r>
      <w:bookmarkEnd w:id="634"/>
    </w:p>
    <w:p w14:paraId="47C02C9F" w14:textId="7E15998E" w:rsidR="00A0165E" w:rsidRPr="00A0165E" w:rsidRDefault="00A0165E" w:rsidP="00A0165E">
      <w:pPr>
        <w:pStyle w:val="Heading4"/>
      </w:pPr>
      <w:r>
        <w:t>Discussion</w:t>
      </w:r>
    </w:p>
    <w:p w14:paraId="543A2EB3" w14:textId="5E271657" w:rsidR="00377DF2" w:rsidRDefault="0061261A" w:rsidP="00CC3675">
      <w:r>
        <w:t>The interaction needs of users with cognitive impairments may greatly va</w:t>
      </w:r>
      <w:r w:rsidR="00377DF2">
        <w:t xml:space="preserve">ry depending on the impairment. Due to this, it is improbably that a single profile would be able to suit all the possible users. In fact, even a </w:t>
      </w:r>
      <w:r w:rsidR="00AF20A3">
        <w:t>highly specialized</w:t>
      </w:r>
      <w:r w:rsidR="00377DF2">
        <w:t xml:space="preserve"> profile might be unable to create a truly accessible specialization for users with cognitive impairment. Even if it is impossible, trying to make an accessible game to everyone has the benefit of improving the gaming experience to many people.</w:t>
      </w:r>
    </w:p>
    <w:p w14:paraId="036C6232" w14:textId="36D4CBA1" w:rsidR="00CC3675" w:rsidRPr="006543D7" w:rsidRDefault="00377DF2" w:rsidP="00CC3675">
      <w:r>
        <w:t>As this section briefly stated, it is possible to explore a few common strategies to improve the game. Component</w:t>
      </w:r>
      <w:r w:rsidR="000A6A03">
        <w:t>s and</w:t>
      </w:r>
      <w:r>
        <w:t xml:space="preserve"> events specializations, as well data-driven parameters contributes to some of the strategies</w:t>
      </w:r>
      <w:r w:rsidR="000A6A03">
        <w:t xml:space="preserve"> contributes to a more flexible game logic implementation, which, in turn, contributes to iterative improvements of the game.</w:t>
      </w:r>
    </w:p>
    <w:p w14:paraId="0D1FC942" w14:textId="3433C103" w:rsidR="006543D7" w:rsidRDefault="009C3FEA" w:rsidP="009C3FEA">
      <w:pPr>
        <w:pStyle w:val="Heading3"/>
      </w:pPr>
      <w:bookmarkStart w:id="635" w:name="_Ref384193063"/>
      <w:bookmarkStart w:id="636" w:name="_Toc384298839"/>
      <w:r>
        <w:t xml:space="preserve">Creating </w:t>
      </w:r>
      <w:r w:rsidR="008C43A0">
        <w:t>a Profile for Visual Impairment</w:t>
      </w:r>
      <w:r>
        <w:t xml:space="preserve"> (Blindness)</w:t>
      </w:r>
      <w:bookmarkEnd w:id="635"/>
      <w:bookmarkEnd w:id="636"/>
    </w:p>
    <w:p w14:paraId="019EDEE7" w14:textId="35CE902A" w:rsidR="008C43A0" w:rsidRDefault="008C43A0" w:rsidP="008C43A0">
      <w:r>
        <w:t>All of the proposed specializations for the prototype had something in common regarding the game presentation: they relied on graphics to convey information to the user. Although this is the traditional way to present the game world, it is unsuitable to blind users. The tutorial’s prototype only have primitive audio support so far; thus, it is full inaccessible for blind users.</w:t>
      </w:r>
    </w:p>
    <w:p w14:paraId="4BC27DF3" w14:textId="2E09F058" w:rsidR="00AF20A3" w:rsidRPr="008C43A0" w:rsidRDefault="00AF20A3" w:rsidP="008C43A0">
      <w:r>
        <w:lastRenderedPageBreak/>
        <w:t xml:space="preserve">To </w:t>
      </w:r>
      <w:r w:rsidR="004055EC">
        <w:t>create</w:t>
      </w:r>
      <w:r>
        <w:t xml:space="preserve"> a player profile for blindness, this section will </w:t>
      </w:r>
      <w:r w:rsidR="004055EC">
        <w:t>prototype</w:t>
      </w:r>
      <w:r>
        <w:t xml:space="preserve"> a new game view for the game – </w:t>
      </w:r>
      <w:r w:rsidR="004055EC">
        <w:t>this game view uses sound to convey all the game information to the user, making the graphical representation optional</w:t>
      </w:r>
      <w:r>
        <w:t>.</w:t>
      </w:r>
    </w:p>
    <w:p w14:paraId="73C45189" w14:textId="4F41E227" w:rsidR="009C3FEA" w:rsidRDefault="009C3FEA" w:rsidP="009C3FEA">
      <w:pPr>
        <w:pStyle w:val="Heading4"/>
      </w:pPr>
      <w:r>
        <w:t>Interaction Abilities and Design Strategies</w:t>
      </w:r>
    </w:p>
    <w:p w14:paraId="03EDA790" w14:textId="40AF0217" w:rsidR="009C3FEA" w:rsidRDefault="0082770E" w:rsidP="009C3FEA">
      <w:r>
        <w:t>As the game cannot have graphical presentation, the entire interface has to be built using sounds. In order to do this, the implementation will change the game perspective from a top view to a first-view, using the user’s spaceship to position the user in the game world.</w:t>
      </w:r>
    </w:p>
    <w:p w14:paraId="4E5628A6" w14:textId="00BF5269" w:rsidR="004055EC" w:rsidRDefault="004055EC" w:rsidP="009C3FEA">
      <w:r>
        <w:t>To convey gameplay to the user, the prototype will use all the events defined during the game logic implementation. If needed, it is possible to create new events and dispatch them in adequate sections of the implementation. As these new events can also be handled by other profiles, they can further help to improve the game to other users.</w:t>
      </w:r>
    </w:p>
    <w:p w14:paraId="46C947B5" w14:textId="5FBCBD30" w:rsidR="004055EC" w:rsidRDefault="004055EC" w:rsidP="009C3FEA">
      <w:r>
        <w:t xml:space="preserve">This section will not cover the full implementation – it will only hint how to use the events to build a very basic prototype. </w:t>
      </w:r>
      <w:r>
        <w:fldChar w:fldCharType="begin"/>
      </w:r>
      <w:r w:rsidR="00FF3B31">
        <w:instrText xml:space="preserve"> ADDIN ZOTERO_ITEM CSL_CITATION {"citationID":"g0ptsneo8","properties":{"formattedCitation":"[9,16]","plainCitation":"[9,16]"},"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id":79,"uris":["http://zotero.org/users/840084/items/685IF5H9"],"uri":["http://zotero.org/users/840084/items/685IF5H9"],"itemData":{"id":79,"type":"paper-conference","title":"Audio space invaders","container-title":"International Conference on Disability, Virtual Reality and Associated Technologies","publisher-place":"Alghero","page":"59--65","event":"Proceedings of the Third International Conference on Disability, Virtual Reality and Associated Technologies","event-place":"Alghero","URL":"http://citeseerx.ist.psu.edu/viewdoc/summary?doi=10.1.1.104.4373","author":[{"family":"McCrindle","given":"R J"},{"family":"Symons","given":"D."}],"issued":{"date-parts":[["2000"]]},"accessed":{"date-parts":[["2011",9,5]]}}}],"schema":"https://github.com/citation-style-language/schema/raw/master/csl-citation.json"} </w:instrText>
      </w:r>
      <w:r>
        <w:fldChar w:fldCharType="separate"/>
      </w:r>
      <w:r w:rsidR="00FF3B31" w:rsidRPr="00FF3B31">
        <w:rPr>
          <w:rFonts w:ascii="Calibri" w:hAnsi="Calibri"/>
        </w:rPr>
        <w:t>[9,16]</w:t>
      </w:r>
      <w:r>
        <w:fldChar w:fldCharType="end"/>
      </w:r>
      <w:r>
        <w:t xml:space="preserve"> are interesting papers describing how to create an audio-only Space Invaders clone.</w:t>
      </w:r>
      <w:r w:rsidR="00FF3B31">
        <w:t xml:space="preserve"> Other interesting resources are </w:t>
      </w:r>
      <w:r w:rsidR="00FF3B31">
        <w:fldChar w:fldCharType="begin"/>
      </w:r>
      <w:r w:rsidR="00FF3B31">
        <w:instrText xml:space="preserve"> ADDIN ZOTERO_ITEM CSL_CITATION {"citationID":"cRvdf7iU","properties":{"formattedCitation":"[14,19]","plainCitation":"[14,19]"},"citationItems":[{"id":2364,"uris":["http://zotero.org/users/840084/items/HV45867G"],"uri":["http://zotero.org/users/840084/items/HV45867G"],"itemData":{"id":2364,"type":"thesis","title":"The Acoustic Ecology of the First-Person Shooter","publisher":"The University of Waikato","genre":"Thesis","source":"researchcommons.waikato.ac.nz","abstract":"This thesis contributes to the field of Game Studies by presenting the hypothesis that the player(s) and soundscape(s) in the first-person shooter (FPS) game, and the relationships between them, may be construed as an acoustic ecology.  It explores the idea that the single-player FPS game acoustic ecology has the basic components of player and soundscape and that the relationships between these two lead to the creation and perception of a variety of spaces within the game world constituting a...","URL":"http://researchcommons.waikato.ac.nz/handle/10289/2653","language":"en","author":[{"family":"Grimshaw","given":"Mark Nicholas"}],"issued":{"date-parts":[["2007"]]},"accessed":{"date-parts":[["2014",4,2]]}}},{"id":1022,"uris":["http://zotero.org/users/840084/items/BDNK86PF"],"uri":["http://zotero.org/users/840084/items/BDNK86PF"],"itemData":{"id":1022,"type":"thesis","title":"Lair of Beowulf: a study of 3D positional sound in an audio  mostly game","publisher":"Luleå University of Technology","publisher-place":"Sweden","genre":"Mestrado","event-place":"Sweden","abstract":"Multimedia capabilities of mobile phones increases all the time, today it is possible to develop games with advanced sounds and ...","URL":"http://epubl.ltu.se/1402-1617/2007/059/index-en.html","note":"Multimedia capabilities of mobile phones increases all the time, today it  is possible to develop games with advanced sounds and ...","shortTitle":"Lair of Beowulf","language":"ENG","author":[{"family":"Nordlinder","given":"Martin"}],"issued":{"date-parts":[["2007"]]},"accessed":{"date-parts":[["2012",10,12]]}}}],"schema":"https://github.com/citation-style-language/schema/raw/master/csl-citation.json"} </w:instrText>
      </w:r>
      <w:r w:rsidR="00FF3B31">
        <w:fldChar w:fldCharType="separate"/>
      </w:r>
      <w:r w:rsidR="00FF3B31" w:rsidRPr="00FF3B31">
        <w:rPr>
          <w:rFonts w:ascii="Calibri" w:hAnsi="Calibri"/>
        </w:rPr>
        <w:t>[14,19]</w:t>
      </w:r>
      <w:r w:rsidR="00FF3B31">
        <w:fldChar w:fldCharType="end"/>
      </w:r>
      <w:r w:rsidR="00FF3B31">
        <w:t>.</w:t>
      </w:r>
    </w:p>
    <w:p w14:paraId="607BDB88" w14:textId="77777777" w:rsidR="00D9336B" w:rsidRDefault="00D9336B" w:rsidP="00D9336B">
      <w:pPr>
        <w:pStyle w:val="Heading4"/>
      </w:pPr>
      <w:r>
        <w:t>Application</w:t>
      </w:r>
    </w:p>
    <w:p w14:paraId="0AA1DD35" w14:textId="6D7256EB" w:rsidR="00D9336B" w:rsidRDefault="00D9336B" w:rsidP="00D9336B">
      <w:r>
        <w:t xml:space="preserve">This section will change the subsections order, showing the </w:t>
      </w:r>
      <w:r w:rsidRPr="00D9336B">
        <w:rPr>
          <w:rStyle w:val="ComputerCode"/>
        </w:rPr>
        <w:t>Application</w:t>
      </w:r>
      <w:r>
        <w:t xml:space="preserve"> configuration first. </w:t>
      </w:r>
      <w:r>
        <w:fldChar w:fldCharType="begin"/>
      </w:r>
      <w:r>
        <w:instrText xml:space="preserve"> REF _Ref384225205 \h </w:instrText>
      </w:r>
      <w:r>
        <w:fldChar w:fldCharType="separate"/>
      </w:r>
      <w:r w:rsidR="00A91D79" w:rsidRPr="00D9336B">
        <w:rPr>
          <w:b/>
        </w:rPr>
        <w:t xml:space="preserve">Listing </w:t>
      </w:r>
      <w:r w:rsidR="00A91D79">
        <w:rPr>
          <w:b/>
          <w:noProof/>
        </w:rPr>
        <w:t>158</w:t>
      </w:r>
      <w:r>
        <w:fldChar w:fldCharType="end"/>
      </w:r>
      <w:r>
        <w:t xml:space="preserve"> contains the code to register the game view that will be prototyped in Section </w:t>
      </w:r>
      <w:r>
        <w:fldChar w:fldCharType="begin"/>
      </w:r>
      <w:r>
        <w:instrText xml:space="preserve"> REF _Ref384225241 \r \h </w:instrText>
      </w:r>
      <w:r>
        <w:fldChar w:fldCharType="separate"/>
      </w:r>
      <w:r w:rsidR="00A91D79">
        <w:t>7.2.12.3</w:t>
      </w:r>
      <w:r>
        <w:fldChar w:fldCharType="end"/>
      </w:r>
      <w:r>
        <w:t>.</w:t>
      </w:r>
    </w:p>
    <w:p w14:paraId="3FBF1DB2" w14:textId="26BF6C19" w:rsidR="00D9336B" w:rsidRDefault="00D9336B" w:rsidP="00D9336B">
      <w:pPr>
        <w:pStyle w:val="Caption"/>
        <w:keepNext/>
        <w:jc w:val="center"/>
      </w:pPr>
      <w:bookmarkStart w:id="637" w:name="_Ref384225205"/>
      <w:bookmarkStart w:id="638" w:name="_Toc384299048"/>
      <w:r w:rsidRPr="00D9336B">
        <w:rPr>
          <w:b/>
        </w:rPr>
        <w:t xml:space="preserve">Listing </w:t>
      </w:r>
      <w:r w:rsidRPr="00D9336B">
        <w:rPr>
          <w:b/>
        </w:rPr>
        <w:fldChar w:fldCharType="begin"/>
      </w:r>
      <w:r w:rsidRPr="00D9336B">
        <w:rPr>
          <w:b/>
        </w:rPr>
        <w:instrText xml:space="preserve"> SEQ Listing \* ARABIC </w:instrText>
      </w:r>
      <w:r w:rsidRPr="00D9336B">
        <w:rPr>
          <w:b/>
        </w:rPr>
        <w:fldChar w:fldCharType="separate"/>
      </w:r>
      <w:r w:rsidR="00A91D79">
        <w:rPr>
          <w:b/>
          <w:noProof/>
        </w:rPr>
        <w:t>158</w:t>
      </w:r>
      <w:r w:rsidRPr="00D9336B">
        <w:rPr>
          <w:b/>
        </w:rPr>
        <w:fldChar w:fldCharType="end"/>
      </w:r>
      <w:bookmarkEnd w:id="637"/>
      <w:r w:rsidRPr="00D9336B">
        <w:rPr>
          <w:b/>
        </w:rPr>
        <w:t>.</w:t>
      </w:r>
      <w:r>
        <w:t xml:space="preserve"> Registering the future game view for the blindness profile.</w:t>
      </w:r>
      <w:bookmarkEnd w:id="638"/>
      <w:r>
        <w:t xml:space="preserve"> </w:t>
      </w:r>
    </w:p>
    <w:tbl>
      <w:tblPr>
        <w:tblStyle w:val="TableGrid"/>
        <w:tblW w:w="0" w:type="auto"/>
        <w:tblLook w:val="04A0" w:firstRow="1" w:lastRow="0" w:firstColumn="1" w:lastColumn="0" w:noHBand="0" w:noVBand="1"/>
      </w:tblPr>
      <w:tblGrid>
        <w:gridCol w:w="8494"/>
      </w:tblGrid>
      <w:tr w:rsidR="00D9336B" w14:paraId="38D07EDF" w14:textId="77777777" w:rsidTr="001A5055">
        <w:tc>
          <w:tcPr>
            <w:tcW w:w="8494" w:type="dxa"/>
          </w:tcPr>
          <w:p w14:paraId="7EAFE3D6" w14:textId="77777777" w:rsidR="00D9336B" w:rsidRPr="007E0470" w:rsidRDefault="00D9336B" w:rsidP="001A5055">
            <w:pPr>
              <w:rPr>
                <w:rStyle w:val="ComputerCode"/>
              </w:rPr>
            </w:pPr>
            <w:r w:rsidRPr="007E0470">
              <w:rPr>
                <w:rStyle w:val="ComputerCode"/>
              </w:rPr>
              <w:t>uge::IGameViewSharedPointer CreateGameView()</w:t>
            </w:r>
          </w:p>
          <w:p w14:paraId="3CC481AD" w14:textId="77777777" w:rsidR="00D9336B" w:rsidRPr="007E0470" w:rsidRDefault="00D9336B" w:rsidP="001A5055">
            <w:pPr>
              <w:rPr>
                <w:rStyle w:val="ComputerCode"/>
              </w:rPr>
            </w:pPr>
            <w:r w:rsidRPr="007E0470">
              <w:rPr>
                <w:rStyle w:val="ComputerCode"/>
              </w:rPr>
              <w:t>{</w:t>
            </w:r>
          </w:p>
          <w:p w14:paraId="59AFAA47" w14:textId="77777777" w:rsidR="00D9336B" w:rsidRPr="007E0470" w:rsidRDefault="00D9336B" w:rsidP="001A5055">
            <w:pPr>
              <w:rPr>
                <w:rStyle w:val="ComputerCode"/>
              </w:rPr>
            </w:pPr>
            <w:r w:rsidRPr="007E0470">
              <w:rPr>
                <w:rStyle w:val="ComputerCode"/>
              </w:rPr>
              <w:t xml:space="preserve">    // ...</w:t>
            </w:r>
          </w:p>
          <w:p w14:paraId="43245D3B" w14:textId="77777777" w:rsidR="00D9336B" w:rsidRPr="007E0470" w:rsidRDefault="00D9336B" w:rsidP="001A5055">
            <w:pPr>
              <w:rPr>
                <w:rStyle w:val="ComputerCode"/>
              </w:rPr>
            </w:pPr>
          </w:p>
          <w:p w14:paraId="65196870" w14:textId="77777777" w:rsidR="00D9336B" w:rsidRPr="007E0470" w:rsidRDefault="00D9336B" w:rsidP="001A5055">
            <w:pPr>
              <w:rPr>
                <w:rStyle w:val="ComputerCode"/>
              </w:rPr>
            </w:pPr>
            <w:r w:rsidRPr="007E0470">
              <w:rPr>
                <w:rStyle w:val="ComputerCode"/>
              </w:rPr>
              <w:t xml:space="preserve">    else if (profileName == "Visual Impairment: Blind")</w:t>
            </w:r>
          </w:p>
          <w:p w14:paraId="1AC87FE2" w14:textId="77777777" w:rsidR="00D9336B" w:rsidRPr="007E0470" w:rsidRDefault="00D9336B" w:rsidP="001A5055">
            <w:pPr>
              <w:rPr>
                <w:rStyle w:val="ComputerCode"/>
              </w:rPr>
            </w:pPr>
            <w:r w:rsidRPr="007E0470">
              <w:rPr>
                <w:rStyle w:val="ComputerCode"/>
              </w:rPr>
              <w:t xml:space="preserve">    {</w:t>
            </w:r>
          </w:p>
          <w:p w14:paraId="18DEC9DC" w14:textId="77777777" w:rsidR="00D9336B" w:rsidRDefault="00D9336B" w:rsidP="001A5055">
            <w:pPr>
              <w:rPr>
                <w:rStyle w:val="ComputerCode"/>
              </w:rPr>
            </w:pPr>
            <w:r w:rsidRPr="007E0470">
              <w:rPr>
                <w:rStyle w:val="ComputerCode"/>
              </w:rPr>
              <w:t xml:space="preserve">        uge::IGameViewSharedPointer pGameView(</w:t>
            </w:r>
          </w:p>
          <w:p w14:paraId="35F2BEB6" w14:textId="77777777" w:rsidR="00D9336B" w:rsidRDefault="00D9336B" w:rsidP="001A5055">
            <w:pPr>
              <w:rPr>
                <w:rStyle w:val="ComputerCode"/>
              </w:rPr>
            </w:pPr>
            <w:r>
              <w:rPr>
                <w:rStyle w:val="ComputerCode"/>
              </w:rPr>
              <w:t xml:space="preserve">             </w:t>
            </w:r>
            <w:r w:rsidRPr="007E0470">
              <w:rPr>
                <w:rStyle w:val="ComputerCode"/>
              </w:rPr>
              <w:t>LIB_NEW sg::HumanView(m_Output.GetGraphics(),</w:t>
            </w:r>
          </w:p>
          <w:p w14:paraId="3C8B1207" w14:textId="77777777" w:rsidR="00D9336B" w:rsidRPr="007E0470" w:rsidRDefault="00D9336B" w:rsidP="001A5055">
            <w:pPr>
              <w:rPr>
                <w:rStyle w:val="ComputerCode"/>
              </w:rPr>
            </w:pPr>
            <w:r>
              <w:rPr>
                <w:rStyle w:val="ComputerCode"/>
              </w:rPr>
              <w:t xml:space="preserve">                            </w:t>
            </w:r>
            <w:r w:rsidRPr="007E0470">
              <w:rPr>
                <w:rStyle w:val="ComputerCode"/>
              </w:rPr>
              <w:t>m_Output.GetAudio(),</w:t>
            </w:r>
          </w:p>
          <w:p w14:paraId="3E3F5C14" w14:textId="77777777" w:rsidR="00D9336B" w:rsidRPr="007E0470" w:rsidRDefault="00D9336B" w:rsidP="001A5055">
            <w:pPr>
              <w:rPr>
                <w:rStyle w:val="ComputerCode"/>
              </w:rPr>
            </w:pPr>
            <w:r w:rsidRPr="007E0470">
              <w:rPr>
                <w:rStyle w:val="ComputerCode"/>
              </w:rPr>
              <w:t xml:space="preserve">                            m_Resources.GetResourceCache(),</w:t>
            </w:r>
          </w:p>
          <w:p w14:paraId="1FBC3453" w14:textId="77777777" w:rsidR="00D9336B" w:rsidRPr="007E0470" w:rsidRDefault="00D9336B" w:rsidP="001A5055">
            <w:pPr>
              <w:rPr>
                <w:rStyle w:val="ComputerCode"/>
              </w:rPr>
            </w:pPr>
            <w:r>
              <w:rPr>
                <w:rStyle w:val="ComputerCode"/>
              </w:rPr>
              <w:t xml:space="preserve">                            </w:t>
            </w:r>
            <w:r w:rsidRPr="007E0470">
              <w:rPr>
                <w:rStyle w:val="ComputerCode"/>
              </w:rPr>
              <w:t>m_PlayerProfiles.GetCurrentProfile()));</w:t>
            </w:r>
          </w:p>
          <w:p w14:paraId="12300B74" w14:textId="77777777" w:rsidR="00D9336B" w:rsidRPr="007E0470" w:rsidRDefault="00D9336B" w:rsidP="001A5055">
            <w:pPr>
              <w:rPr>
                <w:rStyle w:val="ComputerCode"/>
              </w:rPr>
            </w:pPr>
          </w:p>
          <w:p w14:paraId="58341690" w14:textId="77777777" w:rsidR="00D9336B" w:rsidRPr="007E0470" w:rsidRDefault="00D9336B" w:rsidP="001A5055">
            <w:pPr>
              <w:rPr>
                <w:rStyle w:val="ComputerCode"/>
              </w:rPr>
            </w:pPr>
            <w:r w:rsidRPr="007E0470">
              <w:rPr>
                <w:rStyle w:val="ComputerCode"/>
              </w:rPr>
              <w:t xml:space="preserve">        vAddGameView(pGameView);</w:t>
            </w:r>
          </w:p>
          <w:p w14:paraId="61527FB5" w14:textId="77777777" w:rsidR="00D9336B" w:rsidRPr="007E0470" w:rsidRDefault="00D9336B" w:rsidP="001A5055">
            <w:pPr>
              <w:rPr>
                <w:rStyle w:val="ComputerCode"/>
              </w:rPr>
            </w:pPr>
          </w:p>
          <w:p w14:paraId="34FA2416" w14:textId="77777777" w:rsidR="00D9336B" w:rsidRPr="007E0470" w:rsidRDefault="00D9336B" w:rsidP="001A5055">
            <w:pPr>
              <w:rPr>
                <w:rStyle w:val="ComputerCode"/>
              </w:rPr>
            </w:pPr>
            <w:r w:rsidRPr="007E0470">
              <w:rPr>
                <w:rStyle w:val="ComputerCode"/>
              </w:rPr>
              <w:t>#ifdef UGE_DEBUG_PHYSICS</w:t>
            </w:r>
          </w:p>
          <w:p w14:paraId="245B9B4C" w14:textId="77777777" w:rsidR="00805F98" w:rsidRDefault="00D9336B" w:rsidP="001A5055">
            <w:pPr>
              <w:rPr>
                <w:rStyle w:val="ComputerCode"/>
              </w:rPr>
            </w:pPr>
            <w:r w:rsidRPr="007E0470">
              <w:rPr>
                <w:rStyle w:val="ComputerCode"/>
              </w:rPr>
              <w:t xml:space="preserve">        std::shared_ptr&lt;sg::HumanView&gt; pCastGameView =</w:t>
            </w:r>
          </w:p>
          <w:p w14:paraId="7B4737F4" w14:textId="5D3F2CFF" w:rsidR="00D9336B" w:rsidRPr="007E0470" w:rsidRDefault="00805F98" w:rsidP="001A5055">
            <w:pPr>
              <w:rPr>
                <w:rStyle w:val="ComputerCode"/>
              </w:rPr>
            </w:pPr>
            <w:r>
              <w:rPr>
                <w:rStyle w:val="ComputerCode"/>
              </w:rPr>
              <w:t xml:space="preserve">              </w:t>
            </w:r>
            <w:r w:rsidR="00D9336B" w:rsidRPr="007E0470">
              <w:rPr>
                <w:rStyle w:val="ComputerCode"/>
              </w:rPr>
              <w:t xml:space="preserve"> std::dynamic_pointer_cast&lt;sg::HumanView&gt;(pGameView);</w:t>
            </w:r>
          </w:p>
          <w:p w14:paraId="243E9A05" w14:textId="77777777" w:rsidR="00805F98" w:rsidRDefault="00D9336B" w:rsidP="001A5055">
            <w:pPr>
              <w:rPr>
                <w:rStyle w:val="ComputerCode"/>
              </w:rPr>
            </w:pPr>
            <w:r w:rsidRPr="007E0470">
              <w:rPr>
                <w:rStyle w:val="ComputerCode"/>
              </w:rPr>
              <w:t xml:space="preserve">        m_pGameLogic-&gt;vEnablePhysicsDebug(</w:t>
            </w:r>
          </w:p>
          <w:p w14:paraId="763A9548" w14:textId="022D712E" w:rsidR="00D9336B" w:rsidRPr="007E0470" w:rsidRDefault="00805F98" w:rsidP="001A5055">
            <w:pPr>
              <w:rPr>
                <w:rStyle w:val="ComputerCode"/>
              </w:rPr>
            </w:pPr>
            <w:r>
              <w:rPr>
                <w:rStyle w:val="ComputerCode"/>
              </w:rPr>
              <w:t xml:space="preserve">                       </w:t>
            </w:r>
            <w:r w:rsidR="00D9336B" w:rsidRPr="007E0470">
              <w:rPr>
                <w:rStyle w:val="ComputerCode"/>
              </w:rPr>
              <w:t>pCastGameView-&gt;GetPhysicsDebugRenderer());</w:t>
            </w:r>
          </w:p>
          <w:p w14:paraId="407DDEEC" w14:textId="77777777" w:rsidR="00D9336B" w:rsidRPr="007E0470" w:rsidRDefault="00D9336B" w:rsidP="001A5055">
            <w:pPr>
              <w:rPr>
                <w:rStyle w:val="ComputerCode"/>
              </w:rPr>
            </w:pPr>
            <w:r w:rsidRPr="007E0470">
              <w:rPr>
                <w:rStyle w:val="ComputerCode"/>
              </w:rPr>
              <w:t>#endif</w:t>
            </w:r>
          </w:p>
          <w:p w14:paraId="37DDCFA3" w14:textId="77777777" w:rsidR="00D9336B" w:rsidRPr="007E0470" w:rsidRDefault="00D9336B" w:rsidP="001A5055">
            <w:pPr>
              <w:rPr>
                <w:rStyle w:val="ComputerCode"/>
              </w:rPr>
            </w:pPr>
          </w:p>
          <w:p w14:paraId="53737A21" w14:textId="77777777" w:rsidR="00D9336B" w:rsidRPr="007E0470" w:rsidRDefault="00D9336B" w:rsidP="001A5055">
            <w:pPr>
              <w:rPr>
                <w:rStyle w:val="ComputerCode"/>
              </w:rPr>
            </w:pPr>
            <w:r w:rsidRPr="007E0470">
              <w:rPr>
                <w:rStyle w:val="ComputerCode"/>
              </w:rPr>
              <w:t xml:space="preserve">        return pGameView;</w:t>
            </w:r>
          </w:p>
          <w:p w14:paraId="10211CA2" w14:textId="77777777" w:rsidR="00D9336B" w:rsidRPr="007E0470" w:rsidRDefault="00D9336B" w:rsidP="001A5055">
            <w:pPr>
              <w:rPr>
                <w:rStyle w:val="ComputerCode"/>
              </w:rPr>
            </w:pPr>
            <w:r w:rsidRPr="007E0470">
              <w:rPr>
                <w:rStyle w:val="ComputerCode"/>
              </w:rPr>
              <w:t xml:space="preserve">    }</w:t>
            </w:r>
          </w:p>
          <w:p w14:paraId="615421C1" w14:textId="77777777" w:rsidR="00D9336B" w:rsidRPr="007E0470" w:rsidRDefault="00D9336B" w:rsidP="001A5055">
            <w:pPr>
              <w:rPr>
                <w:rStyle w:val="ComputerCode"/>
              </w:rPr>
            </w:pPr>
          </w:p>
          <w:p w14:paraId="739FDE13" w14:textId="77777777" w:rsidR="00D9336B" w:rsidRPr="007E0470" w:rsidRDefault="00D9336B" w:rsidP="001A5055">
            <w:pPr>
              <w:rPr>
                <w:rStyle w:val="ComputerCode"/>
              </w:rPr>
            </w:pPr>
            <w:r w:rsidRPr="007E0470">
              <w:rPr>
                <w:rStyle w:val="ComputerCode"/>
              </w:rPr>
              <w:t xml:space="preserve">    // ...</w:t>
            </w:r>
          </w:p>
          <w:p w14:paraId="57176D7F" w14:textId="77777777" w:rsidR="00D9336B" w:rsidRDefault="00D9336B" w:rsidP="001A5055">
            <w:r w:rsidRPr="007E0470">
              <w:rPr>
                <w:rStyle w:val="ComputerCode"/>
              </w:rPr>
              <w:t>}</w:t>
            </w:r>
          </w:p>
        </w:tc>
      </w:tr>
    </w:tbl>
    <w:p w14:paraId="31A013C5" w14:textId="54B39ABE" w:rsidR="00D9336B" w:rsidRDefault="00C322E0" w:rsidP="00D9336B">
      <w:r>
        <w:lastRenderedPageBreak/>
        <w:fldChar w:fldCharType="begin"/>
      </w:r>
      <w:r>
        <w:instrText xml:space="preserve"> REF _Ref384227227 \h </w:instrText>
      </w:r>
      <w:r>
        <w:fldChar w:fldCharType="separate"/>
      </w:r>
      <w:r w:rsidR="00A91D79" w:rsidRPr="00C322E0">
        <w:rPr>
          <w:b/>
        </w:rPr>
        <w:t xml:space="preserve">Listing </w:t>
      </w:r>
      <w:r w:rsidR="00A91D79">
        <w:rPr>
          <w:b/>
          <w:noProof/>
        </w:rPr>
        <w:t>159</w:t>
      </w:r>
      <w:r>
        <w:fldChar w:fldCharType="end"/>
      </w:r>
      <w:r>
        <w:t xml:space="preserve"> sets the new profile as the active one.</w:t>
      </w:r>
    </w:p>
    <w:p w14:paraId="54C323CA" w14:textId="3B26F349" w:rsidR="00C322E0" w:rsidRDefault="00C322E0" w:rsidP="00C322E0">
      <w:pPr>
        <w:pStyle w:val="Caption"/>
        <w:keepNext/>
        <w:jc w:val="center"/>
      </w:pPr>
      <w:bookmarkStart w:id="639" w:name="_Ref384227227"/>
      <w:bookmarkStart w:id="640" w:name="_Toc384299049"/>
      <w:r w:rsidRPr="00C322E0">
        <w:rPr>
          <w:b/>
        </w:rPr>
        <w:t xml:space="preserve">Listing </w:t>
      </w:r>
      <w:r w:rsidRPr="00C322E0">
        <w:rPr>
          <w:b/>
        </w:rPr>
        <w:fldChar w:fldCharType="begin"/>
      </w:r>
      <w:r w:rsidRPr="00C322E0">
        <w:rPr>
          <w:b/>
        </w:rPr>
        <w:instrText xml:space="preserve"> SEQ Listing \* ARABIC </w:instrText>
      </w:r>
      <w:r w:rsidRPr="00C322E0">
        <w:rPr>
          <w:b/>
        </w:rPr>
        <w:fldChar w:fldCharType="separate"/>
      </w:r>
      <w:r w:rsidR="00A91D79">
        <w:rPr>
          <w:b/>
          <w:noProof/>
        </w:rPr>
        <w:t>159</w:t>
      </w:r>
      <w:r w:rsidRPr="00C322E0">
        <w:rPr>
          <w:b/>
        </w:rPr>
        <w:fldChar w:fldCharType="end"/>
      </w:r>
      <w:bookmarkEnd w:id="639"/>
      <w:r w:rsidRPr="00C322E0">
        <w:rPr>
          <w:b/>
        </w:rPr>
        <w:t>.</w:t>
      </w:r>
      <w:r>
        <w:t xml:space="preserve"> Choosing the blind profile as the active one.</w:t>
      </w:r>
      <w:bookmarkEnd w:id="640"/>
    </w:p>
    <w:tbl>
      <w:tblPr>
        <w:tblStyle w:val="TableGrid"/>
        <w:tblW w:w="0" w:type="auto"/>
        <w:tblLook w:val="04A0" w:firstRow="1" w:lastRow="0" w:firstColumn="1" w:lastColumn="0" w:noHBand="0" w:noVBand="1"/>
      </w:tblPr>
      <w:tblGrid>
        <w:gridCol w:w="8494"/>
      </w:tblGrid>
      <w:tr w:rsidR="00C322E0" w14:paraId="37B4C4C8" w14:textId="77777777" w:rsidTr="00C322E0">
        <w:tc>
          <w:tcPr>
            <w:tcW w:w="8494" w:type="dxa"/>
          </w:tcPr>
          <w:p w14:paraId="321666FB" w14:textId="77777777" w:rsidR="00C322E0" w:rsidRPr="00C322E0" w:rsidRDefault="00C322E0" w:rsidP="00C322E0">
            <w:pPr>
              <w:rPr>
                <w:rStyle w:val="ComputerCode"/>
              </w:rPr>
            </w:pPr>
            <w:r w:rsidRPr="00C322E0">
              <w:rPr>
                <w:rStyle w:val="ComputerCode"/>
              </w:rPr>
              <w:t>&lt;?xml version="1.0" encoding="UTF-8"?&gt;</w:t>
            </w:r>
          </w:p>
          <w:p w14:paraId="478E7AF3" w14:textId="77777777" w:rsidR="00C322E0" w:rsidRDefault="00C322E0" w:rsidP="00C322E0">
            <w:pPr>
              <w:rPr>
                <w:rStyle w:val="ComputerCode"/>
              </w:rPr>
            </w:pPr>
            <w:r w:rsidRPr="00C322E0">
              <w:rPr>
                <w:rStyle w:val="ComputerCode"/>
              </w:rPr>
              <w:t>&lt;ActivePlayerProfile resource=</w:t>
            </w:r>
          </w:p>
          <w:p w14:paraId="20798C85" w14:textId="30581613" w:rsidR="00C322E0" w:rsidRPr="00C322E0" w:rsidRDefault="00C322E0" w:rsidP="00C322E0">
            <w:pPr>
              <w:rPr>
                <w:rStyle w:val="ComputerCode"/>
              </w:rPr>
            </w:pPr>
            <w:r>
              <w:rPr>
                <w:rStyle w:val="ComputerCode"/>
              </w:rPr>
              <w:t xml:space="preserve">             </w:t>
            </w:r>
            <w:r w:rsidRPr="00C322E0">
              <w:rPr>
                <w:rStyle w:val="ComputerCode"/>
              </w:rPr>
              <w:t>"data/config/player_profiles/active_profile.xml"&gt;</w:t>
            </w:r>
          </w:p>
          <w:p w14:paraId="72107BEB" w14:textId="77777777" w:rsidR="00C322E0" w:rsidRPr="00C322E0" w:rsidRDefault="00C322E0" w:rsidP="00C322E0">
            <w:pPr>
              <w:rPr>
                <w:rStyle w:val="ComputerCode"/>
              </w:rPr>
            </w:pPr>
          </w:p>
          <w:p w14:paraId="7D6EC9A6" w14:textId="77777777" w:rsidR="00C322E0" w:rsidRPr="00C322E0" w:rsidRDefault="00C322E0" w:rsidP="00C322E0">
            <w:pPr>
              <w:rPr>
                <w:rStyle w:val="ComputerCode"/>
              </w:rPr>
            </w:pPr>
            <w:r w:rsidRPr="00C322E0">
              <w:rPr>
                <w:rStyle w:val="ComputerCode"/>
              </w:rPr>
              <w:t xml:space="preserve">  &lt;!--&lt;PlayerProfile name="Average User: Default"/&gt;--&gt;</w:t>
            </w:r>
          </w:p>
          <w:p w14:paraId="1E3AD912" w14:textId="77777777" w:rsidR="00C322E0" w:rsidRPr="00C322E0" w:rsidRDefault="00C322E0" w:rsidP="00C322E0">
            <w:pPr>
              <w:rPr>
                <w:rStyle w:val="ComputerCode"/>
              </w:rPr>
            </w:pPr>
            <w:r w:rsidRPr="00C322E0">
              <w:rPr>
                <w:rStyle w:val="ComputerCode"/>
              </w:rPr>
              <w:t xml:space="preserve">  &lt;!--&lt;PlayerProfile name="Cognitive Impairment"/&gt;--&gt;</w:t>
            </w:r>
          </w:p>
          <w:p w14:paraId="52A65371" w14:textId="77777777" w:rsidR="00C322E0" w:rsidRPr="00C322E0" w:rsidRDefault="00C322E0" w:rsidP="00C322E0">
            <w:pPr>
              <w:rPr>
                <w:rStyle w:val="ComputerCode"/>
              </w:rPr>
            </w:pPr>
            <w:r w:rsidRPr="00C322E0">
              <w:rPr>
                <w:rStyle w:val="ComputerCode"/>
              </w:rPr>
              <w:t xml:space="preserve">  &lt;!--&lt;PlayerProfile name="Motor Impairment"/&gt;--&gt;</w:t>
            </w:r>
          </w:p>
          <w:p w14:paraId="51DBEFF7" w14:textId="77777777" w:rsidR="00C322E0" w:rsidRPr="00C322E0" w:rsidRDefault="00C322E0" w:rsidP="00C322E0">
            <w:pPr>
              <w:rPr>
                <w:rStyle w:val="ComputerCode"/>
              </w:rPr>
            </w:pPr>
            <w:r w:rsidRPr="00C322E0">
              <w:rPr>
                <w:rStyle w:val="ComputerCode"/>
              </w:rPr>
              <w:t xml:space="preserve">  &lt;PlayerProfile name="Visual Impairment: Blind"/&gt;</w:t>
            </w:r>
          </w:p>
          <w:p w14:paraId="7D91AF5E" w14:textId="77777777" w:rsidR="00C322E0" w:rsidRPr="00C322E0" w:rsidRDefault="00C322E0" w:rsidP="00C322E0">
            <w:pPr>
              <w:rPr>
                <w:rStyle w:val="ComputerCode"/>
              </w:rPr>
            </w:pPr>
            <w:r w:rsidRPr="00C322E0">
              <w:rPr>
                <w:rStyle w:val="ComputerCode"/>
              </w:rPr>
              <w:t xml:space="preserve">  &lt;!--&lt;PlayerProfile name="Visual Impairment: Low Vision"/&gt;--&gt;</w:t>
            </w:r>
          </w:p>
          <w:p w14:paraId="5901A4C7" w14:textId="77777777" w:rsidR="00C322E0" w:rsidRPr="00C322E0" w:rsidRDefault="00C322E0" w:rsidP="00C322E0">
            <w:pPr>
              <w:rPr>
                <w:rStyle w:val="ComputerCode"/>
              </w:rPr>
            </w:pPr>
          </w:p>
          <w:p w14:paraId="5D5F9A71" w14:textId="2F1B5B68" w:rsidR="00C322E0" w:rsidRDefault="00C322E0" w:rsidP="00C322E0">
            <w:r w:rsidRPr="00C322E0">
              <w:rPr>
                <w:rStyle w:val="ComputerCode"/>
              </w:rPr>
              <w:t>&lt;/ActivePlayerProfile&gt;</w:t>
            </w:r>
          </w:p>
        </w:tc>
      </w:tr>
    </w:tbl>
    <w:p w14:paraId="74AFFFFA" w14:textId="77777777" w:rsidR="00C322E0" w:rsidRDefault="00C322E0" w:rsidP="00D9336B"/>
    <w:p w14:paraId="65232F7A" w14:textId="66519EF3" w:rsidR="00D9336B" w:rsidRDefault="00C322E0" w:rsidP="00D9336B">
      <w:r>
        <w:t>This inversion will be explored in next section, with the definition of the new game view</w:t>
      </w:r>
      <w:r w:rsidR="00C44987">
        <w:t>, to illustrate the difference in the chosen perspective</w:t>
      </w:r>
      <w:r>
        <w:t>.</w:t>
      </w:r>
    </w:p>
    <w:p w14:paraId="59EA5FF0" w14:textId="77777777" w:rsidR="00AF20A3" w:rsidRPr="009C3FEA" w:rsidRDefault="00AF20A3" w:rsidP="00AF20A3">
      <w:pPr>
        <w:pStyle w:val="Heading4"/>
      </w:pPr>
      <w:bookmarkStart w:id="641" w:name="_Ref384225241"/>
      <w:r>
        <w:t>Game View</w:t>
      </w:r>
      <w:bookmarkEnd w:id="641"/>
    </w:p>
    <w:p w14:paraId="0F6F68EF" w14:textId="10A80C36" w:rsidR="00AF20A3" w:rsidRDefault="00C44987" w:rsidP="00AF20A3">
      <w:r>
        <w:t>If the implementation of a UGE game is fully functional, it is possible to present the game scene using different strategies and output devices. As the game logic is IO free, depending and reacting only to events, it is always valid to choose and even change IO devices for the player profiles.</w:t>
      </w:r>
    </w:p>
    <w:p w14:paraId="2E7D1C01" w14:textId="0B911760" w:rsidR="00C44987" w:rsidRDefault="00C44987" w:rsidP="00AF20A3">
      <w:r>
        <w:t>The tutorial game is not fully functional; however, it can illustrate the approach. In the follow subsections, the game view removes all its graphical representations, turning the game interaction into an audio only experience.</w:t>
      </w:r>
    </w:p>
    <w:p w14:paraId="1C90EC16" w14:textId="7C18BB10" w:rsidR="00AF20A3" w:rsidRDefault="00C44987" w:rsidP="00AF20A3">
      <w:pPr>
        <w:pStyle w:val="Heading5"/>
      </w:pPr>
      <w:r>
        <w:t>Creating an Audio-Only Game View</w:t>
      </w:r>
    </w:p>
    <w:p w14:paraId="7EBDD1B8" w14:textId="5FA829E4" w:rsidR="00AF20A3" w:rsidRDefault="001A5055" w:rsidP="00AF20A3">
      <w:r>
        <w:fldChar w:fldCharType="begin"/>
      </w:r>
      <w:r>
        <w:instrText xml:space="preserve"> REF _Ref384233198 \h </w:instrText>
      </w:r>
      <w:r>
        <w:fldChar w:fldCharType="separate"/>
      </w:r>
      <w:r w:rsidR="00A91D79" w:rsidRPr="00E8636B">
        <w:rPr>
          <w:b/>
        </w:rPr>
        <w:t xml:space="preserve">Listing </w:t>
      </w:r>
      <w:r w:rsidR="00A91D79">
        <w:rPr>
          <w:b/>
          <w:noProof/>
        </w:rPr>
        <w:t>160</w:t>
      </w:r>
      <w:r>
        <w:fldChar w:fldCharType="end"/>
      </w:r>
      <w:r>
        <w:t xml:space="preserve"> presents the proposed game view for the audio only presentation: the </w:t>
      </w:r>
      <w:r w:rsidRPr="001A5055">
        <w:rPr>
          <w:rStyle w:val="ComputerCode"/>
        </w:rPr>
        <w:t>AudioHumanView</w:t>
      </w:r>
      <w:r>
        <w:t xml:space="preserve">. Like the </w:t>
      </w:r>
      <w:r w:rsidRPr="001A5055">
        <w:rPr>
          <w:rStyle w:val="ComputerCode"/>
        </w:rPr>
        <w:t>MotorImparimentHumanView</w:t>
      </w:r>
      <w:r>
        <w:t xml:space="preserve">, it also implements the default tutorial’s </w:t>
      </w:r>
      <w:r w:rsidRPr="001A5055">
        <w:rPr>
          <w:rStyle w:val="ComputerCode"/>
        </w:rPr>
        <w:t>HumanView</w:t>
      </w:r>
      <w:r>
        <w:t xml:space="preserve">. However, instead of defining a custom controller, it uses the </w:t>
      </w:r>
      <w:r w:rsidRPr="001A5055">
        <w:rPr>
          <w:rStyle w:val="ComputerCode"/>
        </w:rPr>
        <w:t>vSetControlledActor()</w:t>
      </w:r>
      <w:r>
        <w:t xml:space="preserve"> method to achieve a different goal: to make the scene’s camera to follow an actor.</w:t>
      </w:r>
    </w:p>
    <w:p w14:paraId="22418844" w14:textId="2BDAE06F" w:rsidR="00E8636B" w:rsidRDefault="00E8636B" w:rsidP="00E8636B">
      <w:pPr>
        <w:pStyle w:val="Caption"/>
        <w:keepNext/>
        <w:jc w:val="center"/>
      </w:pPr>
      <w:bookmarkStart w:id="642" w:name="_Ref384233198"/>
      <w:bookmarkStart w:id="643" w:name="_Toc384299050"/>
      <w:r w:rsidRPr="00E8636B">
        <w:rPr>
          <w:b/>
        </w:rPr>
        <w:t xml:space="preserve">Listing </w:t>
      </w:r>
      <w:r w:rsidRPr="00E8636B">
        <w:rPr>
          <w:b/>
        </w:rPr>
        <w:fldChar w:fldCharType="begin"/>
      </w:r>
      <w:r w:rsidRPr="00E8636B">
        <w:rPr>
          <w:b/>
        </w:rPr>
        <w:instrText xml:space="preserve"> SEQ Listing \* ARABIC </w:instrText>
      </w:r>
      <w:r w:rsidRPr="00E8636B">
        <w:rPr>
          <w:b/>
        </w:rPr>
        <w:fldChar w:fldCharType="separate"/>
      </w:r>
      <w:r w:rsidR="00A91D79">
        <w:rPr>
          <w:b/>
          <w:noProof/>
        </w:rPr>
        <w:t>160</w:t>
      </w:r>
      <w:r w:rsidRPr="00E8636B">
        <w:rPr>
          <w:b/>
        </w:rPr>
        <w:fldChar w:fldCharType="end"/>
      </w:r>
      <w:bookmarkEnd w:id="642"/>
      <w:r w:rsidRPr="00E8636B">
        <w:rPr>
          <w:b/>
        </w:rPr>
        <w:t>.</w:t>
      </w:r>
      <w:r>
        <w:t xml:space="preserve"> The game view for the blind profile.</w:t>
      </w:r>
      <w:bookmarkEnd w:id="643"/>
    </w:p>
    <w:tbl>
      <w:tblPr>
        <w:tblStyle w:val="TableGrid"/>
        <w:tblW w:w="0" w:type="auto"/>
        <w:tblLook w:val="04A0" w:firstRow="1" w:lastRow="0" w:firstColumn="1" w:lastColumn="0" w:noHBand="0" w:noVBand="1"/>
      </w:tblPr>
      <w:tblGrid>
        <w:gridCol w:w="8494"/>
      </w:tblGrid>
      <w:tr w:rsidR="00C322E0" w14:paraId="2222053A" w14:textId="77777777" w:rsidTr="00C322E0">
        <w:tc>
          <w:tcPr>
            <w:tcW w:w="8494" w:type="dxa"/>
          </w:tcPr>
          <w:p w14:paraId="4AD579CC" w14:textId="56803E6E" w:rsidR="00E8636B" w:rsidRPr="00E8636B" w:rsidRDefault="00E8636B" w:rsidP="00E8636B">
            <w:pPr>
              <w:rPr>
                <w:rStyle w:val="ComputerCode"/>
              </w:rPr>
            </w:pPr>
            <w:r w:rsidRPr="00E8636B">
              <w:rPr>
                <w:rStyle w:val="ComputerCode"/>
              </w:rPr>
              <w:t>class AudioHumanView : public sg::HumanView</w:t>
            </w:r>
          </w:p>
          <w:p w14:paraId="7AAE6631" w14:textId="77777777" w:rsidR="00E8636B" w:rsidRPr="00E8636B" w:rsidRDefault="00E8636B" w:rsidP="00E8636B">
            <w:pPr>
              <w:rPr>
                <w:rStyle w:val="ComputerCode"/>
              </w:rPr>
            </w:pPr>
            <w:r w:rsidRPr="00E8636B">
              <w:rPr>
                <w:rStyle w:val="ComputerCode"/>
              </w:rPr>
              <w:t>{</w:t>
            </w:r>
          </w:p>
          <w:p w14:paraId="0F9352E6" w14:textId="77777777" w:rsidR="00E8636B" w:rsidRPr="00E8636B" w:rsidRDefault="00E8636B" w:rsidP="00E8636B">
            <w:pPr>
              <w:rPr>
                <w:rStyle w:val="ComputerCode"/>
              </w:rPr>
            </w:pPr>
            <w:r w:rsidRPr="00E8636B">
              <w:rPr>
                <w:rStyle w:val="ComputerCode"/>
              </w:rPr>
              <w:t>public:</w:t>
            </w:r>
          </w:p>
          <w:p w14:paraId="21E00704" w14:textId="77777777" w:rsidR="00E8636B" w:rsidRPr="00E8636B" w:rsidRDefault="00E8636B" w:rsidP="00E8636B">
            <w:pPr>
              <w:rPr>
                <w:rStyle w:val="ComputerCode"/>
              </w:rPr>
            </w:pPr>
            <w:r w:rsidRPr="00E8636B">
              <w:rPr>
                <w:rStyle w:val="ComputerCode"/>
              </w:rPr>
              <w:t xml:space="preserve">    AudioHumanView(uge::IGraphicsSharedPointer pGraphics,</w:t>
            </w:r>
          </w:p>
          <w:p w14:paraId="2A79E68B" w14:textId="77777777" w:rsidR="00E8636B" w:rsidRPr="00E8636B" w:rsidRDefault="00E8636B" w:rsidP="00E8636B">
            <w:pPr>
              <w:rPr>
                <w:rStyle w:val="ComputerCode"/>
              </w:rPr>
            </w:pPr>
            <w:r w:rsidRPr="00E8636B">
              <w:rPr>
                <w:rStyle w:val="ComputerCode"/>
              </w:rPr>
              <w:t xml:space="preserve">                   uge::IAudioSharedPointer pAudio,</w:t>
            </w:r>
          </w:p>
          <w:p w14:paraId="218E1DEB" w14:textId="77777777" w:rsidR="00E8636B" w:rsidRPr="00E8636B" w:rsidRDefault="00E8636B" w:rsidP="00E8636B">
            <w:pPr>
              <w:rPr>
                <w:rStyle w:val="ComputerCode"/>
              </w:rPr>
            </w:pPr>
            <w:r w:rsidRPr="00E8636B">
              <w:rPr>
                <w:rStyle w:val="ComputerCode"/>
              </w:rPr>
              <w:t xml:space="preserve">                   uge::ResourceCache&amp; resourceCache,</w:t>
            </w:r>
          </w:p>
          <w:p w14:paraId="641E756B" w14:textId="77777777" w:rsidR="00E8636B" w:rsidRPr="00E8636B" w:rsidRDefault="00E8636B" w:rsidP="00E8636B">
            <w:pPr>
              <w:rPr>
                <w:rStyle w:val="ComputerCode"/>
              </w:rPr>
            </w:pPr>
            <w:r w:rsidRPr="00E8636B">
              <w:rPr>
                <w:rStyle w:val="ComputerCode"/>
              </w:rPr>
              <w:t xml:space="preserve">                   const uge::PlayerProfile&amp; playerProfile)</w:t>
            </w:r>
          </w:p>
          <w:p w14:paraId="7F8B7AC9" w14:textId="77777777" w:rsidR="00E8636B" w:rsidRPr="00E8636B" w:rsidRDefault="00E8636B" w:rsidP="00E8636B">
            <w:pPr>
              <w:rPr>
                <w:rStyle w:val="ComputerCode"/>
              </w:rPr>
            </w:pPr>
            <w:r w:rsidRPr="00E8636B">
              <w:rPr>
                <w:rStyle w:val="ComputerCode"/>
              </w:rPr>
              <w:t xml:space="preserve">        : sg::HumanView(pGraphics, pAudio, resourceCache,</w:t>
            </w:r>
          </w:p>
          <w:p w14:paraId="24F266F5" w14:textId="77777777" w:rsidR="00E8636B" w:rsidRPr="00E8636B" w:rsidRDefault="00E8636B" w:rsidP="00E8636B">
            <w:pPr>
              <w:rPr>
                <w:rStyle w:val="ComputerCode"/>
              </w:rPr>
            </w:pPr>
            <w:r w:rsidRPr="00E8636B">
              <w:rPr>
                <w:rStyle w:val="ComputerCode"/>
              </w:rPr>
              <w:t xml:space="preserve">                        playerProfile)</w:t>
            </w:r>
          </w:p>
          <w:p w14:paraId="02649B40" w14:textId="77777777" w:rsidR="00E8636B" w:rsidRPr="00E8636B" w:rsidRDefault="00E8636B" w:rsidP="00E8636B">
            <w:pPr>
              <w:rPr>
                <w:rStyle w:val="ComputerCode"/>
              </w:rPr>
            </w:pPr>
            <w:r w:rsidRPr="00E8636B">
              <w:rPr>
                <w:rStyle w:val="ComputerCode"/>
              </w:rPr>
              <w:t xml:space="preserve">    {</w:t>
            </w:r>
          </w:p>
          <w:p w14:paraId="68A49C59" w14:textId="77777777" w:rsidR="00E8636B" w:rsidRPr="00E8636B" w:rsidRDefault="00E8636B" w:rsidP="00E8636B">
            <w:pPr>
              <w:rPr>
                <w:rStyle w:val="ComputerCode"/>
              </w:rPr>
            </w:pPr>
          </w:p>
          <w:p w14:paraId="0E0EE1B9" w14:textId="77777777" w:rsidR="00E8636B" w:rsidRPr="00E8636B" w:rsidRDefault="00E8636B" w:rsidP="00E8636B">
            <w:pPr>
              <w:rPr>
                <w:rStyle w:val="ComputerCode"/>
              </w:rPr>
            </w:pPr>
            <w:r w:rsidRPr="00E8636B">
              <w:rPr>
                <w:rStyle w:val="ComputerCode"/>
              </w:rPr>
              <w:t xml:space="preserve">    }</w:t>
            </w:r>
          </w:p>
          <w:p w14:paraId="6BF62316" w14:textId="77777777" w:rsidR="00E8636B" w:rsidRPr="00E8636B" w:rsidRDefault="00E8636B" w:rsidP="00E8636B">
            <w:pPr>
              <w:rPr>
                <w:rStyle w:val="ComputerCode"/>
              </w:rPr>
            </w:pPr>
          </w:p>
          <w:p w14:paraId="5CACFBA0" w14:textId="77777777" w:rsidR="00E8636B" w:rsidRPr="00E8636B" w:rsidRDefault="00E8636B" w:rsidP="00E8636B">
            <w:pPr>
              <w:rPr>
                <w:rStyle w:val="ComputerCode"/>
              </w:rPr>
            </w:pPr>
            <w:r w:rsidRPr="00E8636B">
              <w:rPr>
                <w:rStyle w:val="ComputerCode"/>
              </w:rPr>
              <w:lastRenderedPageBreak/>
              <w:t xml:space="preserve">    ~AudioHumanView()</w:t>
            </w:r>
          </w:p>
          <w:p w14:paraId="733E140B" w14:textId="77777777" w:rsidR="00E8636B" w:rsidRPr="00E8636B" w:rsidRDefault="00E8636B" w:rsidP="00E8636B">
            <w:pPr>
              <w:rPr>
                <w:rStyle w:val="ComputerCode"/>
              </w:rPr>
            </w:pPr>
            <w:r w:rsidRPr="00E8636B">
              <w:rPr>
                <w:rStyle w:val="ComputerCode"/>
              </w:rPr>
              <w:t xml:space="preserve">    {</w:t>
            </w:r>
          </w:p>
          <w:p w14:paraId="2F93F1EB" w14:textId="77777777" w:rsidR="00E8636B" w:rsidRPr="00E8636B" w:rsidRDefault="00E8636B" w:rsidP="00E8636B">
            <w:pPr>
              <w:rPr>
                <w:rStyle w:val="ComputerCode"/>
              </w:rPr>
            </w:pPr>
          </w:p>
          <w:p w14:paraId="59B48B07" w14:textId="77777777" w:rsidR="00E8636B" w:rsidRPr="00E8636B" w:rsidRDefault="00E8636B" w:rsidP="00E8636B">
            <w:pPr>
              <w:rPr>
                <w:rStyle w:val="ComputerCode"/>
              </w:rPr>
            </w:pPr>
            <w:r w:rsidRPr="00E8636B">
              <w:rPr>
                <w:rStyle w:val="ComputerCode"/>
              </w:rPr>
              <w:t xml:space="preserve">    }</w:t>
            </w:r>
          </w:p>
          <w:p w14:paraId="7E467065" w14:textId="77777777" w:rsidR="00E8636B" w:rsidRPr="00E8636B" w:rsidRDefault="00E8636B" w:rsidP="00E8636B">
            <w:pPr>
              <w:rPr>
                <w:rStyle w:val="ComputerCode"/>
              </w:rPr>
            </w:pPr>
          </w:p>
          <w:p w14:paraId="6F52BF43" w14:textId="77777777" w:rsidR="00E8636B" w:rsidRPr="00E8636B" w:rsidRDefault="00E8636B" w:rsidP="00E8636B">
            <w:pPr>
              <w:rPr>
                <w:rStyle w:val="ComputerCode"/>
              </w:rPr>
            </w:pPr>
            <w:r w:rsidRPr="00E8636B">
              <w:rPr>
                <w:rStyle w:val="ComputerCode"/>
              </w:rPr>
              <w:t>protected:</w:t>
            </w:r>
          </w:p>
          <w:p w14:paraId="54804ED2" w14:textId="77777777" w:rsidR="00E8636B" w:rsidRPr="00E8636B" w:rsidRDefault="00E8636B" w:rsidP="00E8636B">
            <w:pPr>
              <w:rPr>
                <w:rStyle w:val="ComputerCode"/>
              </w:rPr>
            </w:pPr>
            <w:r w:rsidRPr="00E8636B">
              <w:rPr>
                <w:rStyle w:val="ComputerCode"/>
              </w:rPr>
              <w:t xml:space="preserve">    virtual bool vInit(uge::IScene* pScene) override</w:t>
            </w:r>
          </w:p>
          <w:p w14:paraId="595CB444" w14:textId="77777777" w:rsidR="00E8636B" w:rsidRPr="00E8636B" w:rsidRDefault="00E8636B" w:rsidP="00E8636B">
            <w:pPr>
              <w:rPr>
                <w:rStyle w:val="ComputerCode"/>
              </w:rPr>
            </w:pPr>
            <w:r w:rsidRPr="00E8636B">
              <w:rPr>
                <w:rStyle w:val="ComputerCode"/>
              </w:rPr>
              <w:t xml:space="preserve">    {</w:t>
            </w:r>
          </w:p>
          <w:p w14:paraId="547C76B5" w14:textId="77777777" w:rsidR="00E8636B" w:rsidRPr="00E8636B" w:rsidRDefault="00E8636B" w:rsidP="00E8636B">
            <w:pPr>
              <w:rPr>
                <w:rStyle w:val="ComputerCode"/>
              </w:rPr>
            </w:pPr>
            <w:r w:rsidRPr="00E8636B">
              <w:rPr>
                <w:rStyle w:val="ComputerCode"/>
              </w:rPr>
              <w:t xml:space="preserve">        if (!sg::HumanView::vInit(pScene))</w:t>
            </w:r>
          </w:p>
          <w:p w14:paraId="45E2EE12" w14:textId="77777777" w:rsidR="00E8636B" w:rsidRPr="00E8636B" w:rsidRDefault="00E8636B" w:rsidP="00E8636B">
            <w:pPr>
              <w:rPr>
                <w:rStyle w:val="ComputerCode"/>
              </w:rPr>
            </w:pPr>
            <w:r w:rsidRPr="00E8636B">
              <w:rPr>
                <w:rStyle w:val="ComputerCode"/>
              </w:rPr>
              <w:t xml:space="preserve">        {</w:t>
            </w:r>
          </w:p>
          <w:p w14:paraId="2DD40D18" w14:textId="77777777" w:rsidR="00E8636B" w:rsidRPr="00E8636B" w:rsidRDefault="00E8636B" w:rsidP="00E8636B">
            <w:pPr>
              <w:rPr>
                <w:rStyle w:val="ComputerCode"/>
              </w:rPr>
            </w:pPr>
            <w:r w:rsidRPr="00E8636B">
              <w:rPr>
                <w:rStyle w:val="ComputerCode"/>
              </w:rPr>
              <w:t xml:space="preserve">            return false;</w:t>
            </w:r>
          </w:p>
          <w:p w14:paraId="3B07226B" w14:textId="77777777" w:rsidR="00E8636B" w:rsidRPr="00E8636B" w:rsidRDefault="00E8636B" w:rsidP="00E8636B">
            <w:pPr>
              <w:rPr>
                <w:rStyle w:val="ComputerCode"/>
              </w:rPr>
            </w:pPr>
            <w:r w:rsidRPr="00E8636B">
              <w:rPr>
                <w:rStyle w:val="ComputerCode"/>
              </w:rPr>
              <w:t xml:space="preserve">        }</w:t>
            </w:r>
          </w:p>
          <w:p w14:paraId="1BC02E67" w14:textId="77777777" w:rsidR="00E8636B" w:rsidRPr="00E8636B" w:rsidRDefault="00E8636B" w:rsidP="00E8636B">
            <w:pPr>
              <w:rPr>
                <w:rStyle w:val="ComputerCode"/>
              </w:rPr>
            </w:pPr>
          </w:p>
          <w:p w14:paraId="36C0DC7E" w14:textId="77777777" w:rsidR="00E8636B" w:rsidRPr="00E8636B" w:rsidRDefault="00E8636B" w:rsidP="00E8636B">
            <w:pPr>
              <w:rPr>
                <w:rStyle w:val="ComputerCode"/>
              </w:rPr>
            </w:pPr>
            <w:r w:rsidRPr="00E8636B">
              <w:rPr>
                <w:rStyle w:val="ComputerCode"/>
              </w:rPr>
              <w:t xml:space="preserve">        m_bSetCameraTarget = true;</w:t>
            </w:r>
          </w:p>
          <w:p w14:paraId="1FD794A8" w14:textId="77777777" w:rsidR="00E8636B" w:rsidRPr="00E8636B" w:rsidRDefault="00E8636B" w:rsidP="00E8636B">
            <w:pPr>
              <w:rPr>
                <w:rStyle w:val="ComputerCode"/>
              </w:rPr>
            </w:pPr>
          </w:p>
          <w:p w14:paraId="2C6EC46E" w14:textId="77777777" w:rsidR="00E8636B" w:rsidRPr="00E8636B" w:rsidRDefault="00E8636B" w:rsidP="00E8636B">
            <w:pPr>
              <w:rPr>
                <w:rStyle w:val="ComputerCode"/>
              </w:rPr>
            </w:pPr>
            <w:r w:rsidRPr="00E8636B">
              <w:rPr>
                <w:rStyle w:val="ComputerCode"/>
              </w:rPr>
              <w:t xml:space="preserve">        return true;</w:t>
            </w:r>
          </w:p>
          <w:p w14:paraId="307269CF" w14:textId="77777777" w:rsidR="00E8636B" w:rsidRPr="00E8636B" w:rsidRDefault="00E8636B" w:rsidP="00E8636B">
            <w:pPr>
              <w:rPr>
                <w:rStyle w:val="ComputerCode"/>
              </w:rPr>
            </w:pPr>
            <w:r w:rsidRPr="00E8636B">
              <w:rPr>
                <w:rStyle w:val="ComputerCode"/>
              </w:rPr>
              <w:t xml:space="preserve">    }</w:t>
            </w:r>
          </w:p>
          <w:p w14:paraId="3051E65E" w14:textId="77777777" w:rsidR="00E8636B" w:rsidRPr="00E8636B" w:rsidRDefault="00E8636B" w:rsidP="00E8636B">
            <w:pPr>
              <w:rPr>
                <w:rStyle w:val="ComputerCode"/>
              </w:rPr>
            </w:pPr>
          </w:p>
          <w:p w14:paraId="50FF7884" w14:textId="77777777" w:rsidR="00E8636B" w:rsidRPr="00E8636B" w:rsidRDefault="00E8636B" w:rsidP="00E8636B">
            <w:pPr>
              <w:rPr>
                <w:rStyle w:val="ComputerCode"/>
              </w:rPr>
            </w:pPr>
            <w:r w:rsidRPr="00E8636B">
              <w:rPr>
                <w:rStyle w:val="ComputerCode"/>
              </w:rPr>
              <w:t xml:space="preserve">    virtual bool vDestroy() override</w:t>
            </w:r>
          </w:p>
          <w:p w14:paraId="73BF4E05" w14:textId="77777777" w:rsidR="00E8636B" w:rsidRPr="00E8636B" w:rsidRDefault="00E8636B" w:rsidP="00E8636B">
            <w:pPr>
              <w:rPr>
                <w:rStyle w:val="ComputerCode"/>
              </w:rPr>
            </w:pPr>
            <w:r w:rsidRPr="00E8636B">
              <w:rPr>
                <w:rStyle w:val="ComputerCode"/>
              </w:rPr>
              <w:t xml:space="preserve">    {</w:t>
            </w:r>
          </w:p>
          <w:p w14:paraId="0D210F81" w14:textId="77777777" w:rsidR="00E8636B" w:rsidRPr="00E8636B" w:rsidRDefault="00E8636B" w:rsidP="00E8636B">
            <w:pPr>
              <w:rPr>
                <w:rStyle w:val="ComputerCode"/>
              </w:rPr>
            </w:pPr>
            <w:r w:rsidRPr="00E8636B">
              <w:rPr>
                <w:rStyle w:val="ComputerCode"/>
              </w:rPr>
              <w:t xml:space="preserve">        if (!sg::HumanView::vDestroy())</w:t>
            </w:r>
          </w:p>
          <w:p w14:paraId="485C7ABD" w14:textId="77777777" w:rsidR="00E8636B" w:rsidRPr="00E8636B" w:rsidRDefault="00E8636B" w:rsidP="00E8636B">
            <w:pPr>
              <w:rPr>
                <w:rStyle w:val="ComputerCode"/>
              </w:rPr>
            </w:pPr>
            <w:r w:rsidRPr="00E8636B">
              <w:rPr>
                <w:rStyle w:val="ComputerCode"/>
              </w:rPr>
              <w:t xml:space="preserve">        {</w:t>
            </w:r>
          </w:p>
          <w:p w14:paraId="1EDD8B50" w14:textId="77777777" w:rsidR="00E8636B" w:rsidRPr="00E8636B" w:rsidRDefault="00E8636B" w:rsidP="00E8636B">
            <w:pPr>
              <w:rPr>
                <w:rStyle w:val="ComputerCode"/>
              </w:rPr>
            </w:pPr>
            <w:r w:rsidRPr="00E8636B">
              <w:rPr>
                <w:rStyle w:val="ComputerCode"/>
              </w:rPr>
              <w:t xml:space="preserve">            return false;</w:t>
            </w:r>
          </w:p>
          <w:p w14:paraId="3436500F" w14:textId="77777777" w:rsidR="00E8636B" w:rsidRPr="00E8636B" w:rsidRDefault="00E8636B" w:rsidP="00E8636B">
            <w:pPr>
              <w:rPr>
                <w:rStyle w:val="ComputerCode"/>
              </w:rPr>
            </w:pPr>
            <w:r w:rsidRPr="00E8636B">
              <w:rPr>
                <w:rStyle w:val="ComputerCode"/>
              </w:rPr>
              <w:t xml:space="preserve">        }</w:t>
            </w:r>
          </w:p>
          <w:p w14:paraId="22AA1AAE" w14:textId="77777777" w:rsidR="00E8636B" w:rsidRPr="00E8636B" w:rsidRDefault="00E8636B" w:rsidP="00E8636B">
            <w:pPr>
              <w:rPr>
                <w:rStyle w:val="ComputerCode"/>
              </w:rPr>
            </w:pPr>
          </w:p>
          <w:p w14:paraId="72CE46C5" w14:textId="77777777" w:rsidR="00E8636B" w:rsidRPr="00E8636B" w:rsidRDefault="00E8636B" w:rsidP="00E8636B">
            <w:pPr>
              <w:rPr>
                <w:rStyle w:val="ComputerCode"/>
              </w:rPr>
            </w:pPr>
            <w:r w:rsidRPr="00E8636B">
              <w:rPr>
                <w:rStyle w:val="ComputerCode"/>
              </w:rPr>
              <w:t xml:space="preserve">        return true;</w:t>
            </w:r>
          </w:p>
          <w:p w14:paraId="6E7DF14B" w14:textId="77777777" w:rsidR="00E8636B" w:rsidRPr="00E8636B" w:rsidRDefault="00E8636B" w:rsidP="00E8636B">
            <w:pPr>
              <w:rPr>
                <w:rStyle w:val="ComputerCode"/>
              </w:rPr>
            </w:pPr>
            <w:r w:rsidRPr="00E8636B">
              <w:rPr>
                <w:rStyle w:val="ComputerCode"/>
              </w:rPr>
              <w:t xml:space="preserve">    }</w:t>
            </w:r>
          </w:p>
          <w:p w14:paraId="709EC2A7" w14:textId="77777777" w:rsidR="00E8636B" w:rsidRPr="00E8636B" w:rsidRDefault="00E8636B" w:rsidP="00E8636B">
            <w:pPr>
              <w:rPr>
                <w:rStyle w:val="ComputerCode"/>
              </w:rPr>
            </w:pPr>
          </w:p>
          <w:p w14:paraId="59D83543" w14:textId="77777777" w:rsidR="00E8636B" w:rsidRDefault="00E8636B" w:rsidP="00E8636B">
            <w:pPr>
              <w:rPr>
                <w:rStyle w:val="ComputerCode"/>
              </w:rPr>
            </w:pPr>
            <w:r w:rsidRPr="00E8636B">
              <w:rPr>
                <w:rStyle w:val="ComputerCode"/>
              </w:rPr>
              <w:t xml:space="preserve">    virtual void vSetContro</w:t>
            </w:r>
            <w:r>
              <w:rPr>
                <w:rStyle w:val="ComputerCode"/>
              </w:rPr>
              <w:t>lledActor(uge::ActorID actorID,</w:t>
            </w:r>
          </w:p>
          <w:p w14:paraId="159E7CFA" w14:textId="10E7DBCE" w:rsidR="00E8636B" w:rsidRPr="00E8636B" w:rsidRDefault="00E8636B" w:rsidP="00E8636B">
            <w:pPr>
              <w:rPr>
                <w:rStyle w:val="ComputerCode"/>
              </w:rPr>
            </w:pPr>
            <w:r>
              <w:rPr>
                <w:rStyle w:val="ComputerCode"/>
              </w:rPr>
              <w:t xml:space="preserve">                                     </w:t>
            </w:r>
            <w:r w:rsidRPr="00E8636B">
              <w:rPr>
                <w:rStyle w:val="ComputerCode"/>
              </w:rPr>
              <w:t>bool bSetCameraTarget) override</w:t>
            </w:r>
          </w:p>
          <w:p w14:paraId="7C2D437B" w14:textId="77777777" w:rsidR="00E8636B" w:rsidRPr="00E8636B" w:rsidRDefault="00E8636B" w:rsidP="00E8636B">
            <w:pPr>
              <w:rPr>
                <w:rStyle w:val="ComputerCode"/>
              </w:rPr>
            </w:pPr>
            <w:r w:rsidRPr="00E8636B">
              <w:rPr>
                <w:rStyle w:val="ComputerCode"/>
              </w:rPr>
              <w:t xml:space="preserve">    {</w:t>
            </w:r>
          </w:p>
          <w:p w14:paraId="29E81925" w14:textId="77777777" w:rsidR="00E8636B" w:rsidRDefault="00E8636B" w:rsidP="00E8636B">
            <w:pPr>
              <w:rPr>
                <w:rStyle w:val="ComputerCode"/>
              </w:rPr>
            </w:pPr>
            <w:r w:rsidRPr="00E8636B">
              <w:rPr>
                <w:rStyle w:val="ComputerCode"/>
              </w:rPr>
              <w:t xml:space="preserve">        sg::HumanView::vSetControlledActor(</w:t>
            </w:r>
          </w:p>
          <w:p w14:paraId="6F82BC84" w14:textId="1463AE9B" w:rsidR="00E8636B" w:rsidRPr="00E8636B" w:rsidRDefault="00E8636B" w:rsidP="00E8636B">
            <w:pPr>
              <w:rPr>
                <w:rStyle w:val="ComputerCode"/>
              </w:rPr>
            </w:pPr>
            <w:r>
              <w:rPr>
                <w:rStyle w:val="ComputerCode"/>
              </w:rPr>
              <w:t xml:space="preserve">                                      </w:t>
            </w:r>
            <w:r w:rsidRPr="00E8636B">
              <w:rPr>
                <w:rStyle w:val="ComputerCode"/>
              </w:rPr>
              <w:t>actorID, m_bSetCameraTarget);</w:t>
            </w:r>
          </w:p>
          <w:p w14:paraId="05871775" w14:textId="77777777" w:rsidR="00E8636B" w:rsidRPr="00E8636B" w:rsidRDefault="00E8636B" w:rsidP="00E8636B">
            <w:pPr>
              <w:rPr>
                <w:rStyle w:val="ComputerCode"/>
              </w:rPr>
            </w:pPr>
          </w:p>
          <w:p w14:paraId="2A9B8E97" w14:textId="77777777" w:rsidR="00E8636B" w:rsidRPr="00E8636B" w:rsidRDefault="00E8636B" w:rsidP="00E8636B">
            <w:pPr>
              <w:rPr>
                <w:rStyle w:val="ComputerCode"/>
              </w:rPr>
            </w:pPr>
            <w:r w:rsidRPr="00E8636B">
              <w:rPr>
                <w:rStyle w:val="ComputerCode"/>
              </w:rPr>
              <w:t xml:space="preserve">        // First-person camera settings.</w:t>
            </w:r>
          </w:p>
          <w:p w14:paraId="2CB9FB57" w14:textId="77777777" w:rsidR="00E8636B" w:rsidRPr="00E8636B" w:rsidRDefault="00E8636B" w:rsidP="00E8636B">
            <w:pPr>
              <w:rPr>
                <w:rStyle w:val="ComputerCode"/>
              </w:rPr>
            </w:pPr>
            <w:r w:rsidRPr="00E8636B">
              <w:rPr>
                <w:rStyle w:val="ComputerCode"/>
              </w:rPr>
              <w:t xml:space="preserve">        if (m_bSetCameraTarget)</w:t>
            </w:r>
          </w:p>
          <w:p w14:paraId="75EC1331" w14:textId="77777777" w:rsidR="00E8636B" w:rsidRPr="00E8636B" w:rsidRDefault="00E8636B" w:rsidP="00E8636B">
            <w:pPr>
              <w:rPr>
                <w:rStyle w:val="ComputerCode"/>
              </w:rPr>
            </w:pPr>
            <w:r w:rsidRPr="00E8636B">
              <w:rPr>
                <w:rStyle w:val="ComputerCode"/>
              </w:rPr>
              <w:t xml:space="preserve">        {</w:t>
            </w:r>
          </w:p>
          <w:p w14:paraId="4F2E3C0F" w14:textId="77777777" w:rsidR="00E8636B" w:rsidRDefault="00E8636B" w:rsidP="00E8636B">
            <w:pPr>
              <w:rPr>
                <w:rStyle w:val="ComputerCode"/>
              </w:rPr>
            </w:pPr>
            <w:r w:rsidRPr="00E8636B">
              <w:rPr>
                <w:rStyle w:val="ComputerCode"/>
              </w:rPr>
              <w:t xml:space="preserve">            m_pCamera-&gt;vSetCameraOffset(</w:t>
            </w:r>
          </w:p>
          <w:p w14:paraId="7CA92FCA" w14:textId="428F0F44" w:rsidR="00E8636B" w:rsidRPr="00E8636B" w:rsidRDefault="00E8636B" w:rsidP="00E8636B">
            <w:pPr>
              <w:rPr>
                <w:rStyle w:val="ComputerCode"/>
              </w:rPr>
            </w:pPr>
            <w:r>
              <w:rPr>
                <w:rStyle w:val="ComputerCode"/>
              </w:rPr>
              <w:t xml:space="preserve">                           </w:t>
            </w:r>
            <w:r w:rsidRPr="00E8636B">
              <w:rPr>
                <w:rStyle w:val="ComputerCode"/>
              </w:rPr>
              <w:t>uge::Vector4(0.0f, 0.0f, 0.0f, 0.0f));</w:t>
            </w:r>
          </w:p>
          <w:p w14:paraId="019B554B" w14:textId="77777777" w:rsidR="00E8636B" w:rsidRPr="00E8636B" w:rsidRDefault="00E8636B" w:rsidP="00E8636B">
            <w:pPr>
              <w:rPr>
                <w:rStyle w:val="ComputerCode"/>
              </w:rPr>
            </w:pPr>
            <w:r w:rsidRPr="00E8636B">
              <w:rPr>
                <w:rStyle w:val="ComputerCode"/>
              </w:rPr>
              <w:t xml:space="preserve">            m_pCamera-&gt;vSetCameraOrientation(3.14f, 0.0f, 0.0f);</w:t>
            </w:r>
          </w:p>
          <w:p w14:paraId="0549783A" w14:textId="77777777" w:rsidR="00E8636B" w:rsidRDefault="00E8636B" w:rsidP="00E8636B">
            <w:pPr>
              <w:rPr>
                <w:rStyle w:val="ComputerCode"/>
              </w:rPr>
            </w:pPr>
            <w:r w:rsidRPr="00E8636B">
              <w:rPr>
                <w:rStyle w:val="ComputerCode"/>
              </w:rPr>
              <w:t xml:space="preserve">            m_pCamera-&gt;vSetTarget(</w:t>
            </w:r>
          </w:p>
          <w:p w14:paraId="3F23C9EE" w14:textId="0A655FC7" w:rsidR="00E8636B" w:rsidRPr="00E8636B" w:rsidRDefault="00E8636B" w:rsidP="00E8636B">
            <w:pPr>
              <w:rPr>
                <w:rStyle w:val="ComputerCode"/>
              </w:rPr>
            </w:pPr>
            <w:r>
              <w:rPr>
                <w:rStyle w:val="ComputerCode"/>
              </w:rPr>
              <w:t xml:space="preserve">                     </w:t>
            </w:r>
            <w:r w:rsidRPr="00E8636B">
              <w:rPr>
                <w:rStyle w:val="ComputerCode"/>
              </w:rPr>
              <w:t>m_SceneRenderManager.GetSceneNode(actorID));</w:t>
            </w:r>
          </w:p>
          <w:p w14:paraId="5B068554" w14:textId="77777777" w:rsidR="00E8636B" w:rsidRPr="00E8636B" w:rsidRDefault="00E8636B" w:rsidP="00E8636B">
            <w:pPr>
              <w:rPr>
                <w:rStyle w:val="ComputerCode"/>
              </w:rPr>
            </w:pPr>
            <w:r w:rsidRPr="00E8636B">
              <w:rPr>
                <w:rStyle w:val="ComputerCode"/>
              </w:rPr>
              <w:t xml:space="preserve">        }</w:t>
            </w:r>
          </w:p>
          <w:p w14:paraId="2435D2F7" w14:textId="77777777" w:rsidR="00E8636B" w:rsidRPr="00E8636B" w:rsidRDefault="00E8636B" w:rsidP="00E8636B">
            <w:pPr>
              <w:rPr>
                <w:rStyle w:val="ComputerCode"/>
              </w:rPr>
            </w:pPr>
            <w:r w:rsidRPr="00E8636B">
              <w:rPr>
                <w:rStyle w:val="ComputerCode"/>
              </w:rPr>
              <w:t xml:space="preserve">    }</w:t>
            </w:r>
          </w:p>
          <w:p w14:paraId="1D27FD02" w14:textId="3FEB1357" w:rsidR="00C322E0" w:rsidRDefault="00E8636B" w:rsidP="00E8636B">
            <w:r w:rsidRPr="00E8636B">
              <w:rPr>
                <w:rStyle w:val="ComputerCode"/>
              </w:rPr>
              <w:t>};</w:t>
            </w:r>
          </w:p>
        </w:tc>
      </w:tr>
    </w:tbl>
    <w:p w14:paraId="1E349FE1" w14:textId="77777777" w:rsidR="00C322E0" w:rsidRDefault="00C322E0" w:rsidP="00AF20A3"/>
    <w:p w14:paraId="63E62EE3" w14:textId="1BDA9205" w:rsidR="00C322E0" w:rsidRDefault="001A5055" w:rsidP="00AF20A3">
      <w:r>
        <w:t xml:space="preserve">The chosen actor is the user’s controlled spaceship. The </w:t>
      </w:r>
      <w:r w:rsidRPr="001A5055">
        <w:rPr>
          <w:rStyle w:val="ComputerCode"/>
        </w:rPr>
        <w:t>HumanView</w:t>
      </w:r>
      <w:r>
        <w:t xml:space="preserve"> has the </w:t>
      </w:r>
      <w:r w:rsidRPr="001A5055">
        <w:rPr>
          <w:rStyle w:val="ComputerCode"/>
        </w:rPr>
        <w:t>ControlledActorDelegate()</w:t>
      </w:r>
      <w:r>
        <w:t xml:space="preserve"> method, which listens to the </w:t>
      </w:r>
      <w:r w:rsidRPr="001A5055">
        <w:rPr>
          <w:rStyle w:val="ComputerCode"/>
        </w:rPr>
        <w:t>EvtData_Set_Controlled_Actor</w:t>
      </w:r>
      <w:r>
        <w:t xml:space="preserve"> event. The game logic dispatches this event when it creates the user’s spaceship, sending its </w:t>
      </w:r>
      <w:r w:rsidRPr="001A5055">
        <w:rPr>
          <w:rStyle w:val="ComputerCode"/>
        </w:rPr>
        <w:t>ActorID</w:t>
      </w:r>
      <w:r>
        <w:t xml:space="preserve"> as the event data. The game controllers defined before used this identifier before to send </w:t>
      </w:r>
      <w:r w:rsidR="00D1401E">
        <w:t>high-level</w:t>
      </w:r>
      <w:r>
        <w:t xml:space="preserve"> game commands </w:t>
      </w:r>
      <w:r>
        <w:lastRenderedPageBreak/>
        <w:t xml:space="preserve">to the spaceship; the </w:t>
      </w:r>
      <w:r w:rsidRPr="00D1401E">
        <w:rPr>
          <w:rStyle w:val="ComputerCode"/>
        </w:rPr>
        <w:t>AudioHumanView</w:t>
      </w:r>
      <w:r>
        <w:t xml:space="preserve"> uses the </w:t>
      </w:r>
      <w:r w:rsidRPr="00D1401E">
        <w:rPr>
          <w:rStyle w:val="ComputerCode"/>
        </w:rPr>
        <w:t>ActorID</w:t>
      </w:r>
      <w:r>
        <w:t xml:space="preserve"> to </w:t>
      </w:r>
      <w:r w:rsidR="00D1401E">
        <w:t>set the user’s controlled actor as the target for the camera.</w:t>
      </w:r>
    </w:p>
    <w:p w14:paraId="0A37FF11" w14:textId="02010F71" w:rsidR="00D1401E" w:rsidRDefault="00D1401E" w:rsidP="00AF20A3">
      <w:r>
        <w:fldChar w:fldCharType="begin"/>
      </w:r>
      <w:r>
        <w:instrText xml:space="preserve"> REF _Ref384233706 \h </w:instrText>
      </w:r>
      <w:r>
        <w:fldChar w:fldCharType="separate"/>
      </w:r>
      <w:r w:rsidR="00A91D79" w:rsidRPr="00E8636B">
        <w:rPr>
          <w:b/>
        </w:rPr>
        <w:t xml:space="preserve">Figure </w:t>
      </w:r>
      <w:r w:rsidR="00A91D79">
        <w:rPr>
          <w:b/>
          <w:noProof/>
        </w:rPr>
        <w:t>47</w:t>
      </w:r>
      <w:r>
        <w:fldChar w:fldCharType="end"/>
      </w:r>
      <w:r>
        <w:t xml:space="preserve"> illustrates this situation. The game now has a first-person camera, which is following all the actors movements in the game world.</w:t>
      </w:r>
    </w:p>
    <w:p w14:paraId="19C995FC" w14:textId="77777777" w:rsidR="00E8636B" w:rsidRDefault="00C322E0" w:rsidP="00E8636B">
      <w:pPr>
        <w:keepNext/>
      </w:pPr>
      <w:r>
        <w:rPr>
          <w:noProof/>
          <w:lang w:val="pt-BR" w:eastAsia="pt-BR"/>
        </w:rPr>
        <w:drawing>
          <wp:inline distT="0" distB="0" distL="0" distR="0" wp14:anchorId="50C991EA" wp14:editId="67B07305">
            <wp:extent cx="5400675" cy="4200525"/>
            <wp:effectExtent l="0" t="0" r="952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0675" cy="4200525"/>
                    </a:xfrm>
                    <a:prstGeom prst="rect">
                      <a:avLst/>
                    </a:prstGeom>
                    <a:noFill/>
                    <a:ln>
                      <a:noFill/>
                    </a:ln>
                  </pic:spPr>
                </pic:pic>
              </a:graphicData>
            </a:graphic>
          </wp:inline>
        </w:drawing>
      </w:r>
    </w:p>
    <w:p w14:paraId="34652B12" w14:textId="144AB3BD" w:rsidR="00C322E0" w:rsidRDefault="00E8636B" w:rsidP="00E8636B">
      <w:pPr>
        <w:pStyle w:val="Caption"/>
        <w:jc w:val="center"/>
      </w:pPr>
      <w:bookmarkStart w:id="644" w:name="_Ref384233706"/>
      <w:bookmarkStart w:id="645" w:name="_Ref384233704"/>
      <w:bookmarkStart w:id="646" w:name="_Toc384298888"/>
      <w:r w:rsidRPr="00E8636B">
        <w:rPr>
          <w:b/>
        </w:rPr>
        <w:t xml:space="preserve">Figure </w:t>
      </w:r>
      <w:r w:rsidRPr="00E8636B">
        <w:rPr>
          <w:b/>
        </w:rPr>
        <w:fldChar w:fldCharType="begin"/>
      </w:r>
      <w:r w:rsidRPr="00E8636B">
        <w:rPr>
          <w:b/>
        </w:rPr>
        <w:instrText xml:space="preserve"> SEQ Figure \* ARABIC </w:instrText>
      </w:r>
      <w:r w:rsidRPr="00E8636B">
        <w:rPr>
          <w:b/>
        </w:rPr>
        <w:fldChar w:fldCharType="separate"/>
      </w:r>
      <w:r w:rsidR="00A91D79">
        <w:rPr>
          <w:b/>
          <w:noProof/>
        </w:rPr>
        <w:t>47</w:t>
      </w:r>
      <w:r w:rsidRPr="00E8636B">
        <w:rPr>
          <w:b/>
        </w:rPr>
        <w:fldChar w:fldCharType="end"/>
      </w:r>
      <w:bookmarkEnd w:id="644"/>
      <w:r w:rsidRPr="00E8636B">
        <w:rPr>
          <w:b/>
        </w:rPr>
        <w:t>.</w:t>
      </w:r>
      <w:r>
        <w:t xml:space="preserve"> Running the application with the new camera.</w:t>
      </w:r>
      <w:bookmarkEnd w:id="645"/>
      <w:bookmarkEnd w:id="646"/>
    </w:p>
    <w:p w14:paraId="7DBA18F8" w14:textId="4D694AE0" w:rsidR="00D1401E" w:rsidRPr="00D1401E" w:rsidRDefault="00D1401E" w:rsidP="00D1401E">
      <w:r>
        <w:t>The camera automatically sets the 3D audio listener position and orientation as the actor’s position and orientation in the game world. Thus, all game sounds are now heard in the perspective of the controlled actor.</w:t>
      </w:r>
    </w:p>
    <w:p w14:paraId="2D8DDDC4" w14:textId="60BF38A3" w:rsidR="009C3FEA" w:rsidRDefault="009C3FEA" w:rsidP="00AF20A3">
      <w:pPr>
        <w:pStyle w:val="Heading5"/>
      </w:pPr>
      <w:r>
        <w:t>Entity Specialization</w:t>
      </w:r>
    </w:p>
    <w:p w14:paraId="63B31EF0" w14:textId="75D96D10" w:rsidR="00895009" w:rsidRDefault="00895009" w:rsidP="009C3FEA">
      <w:r>
        <w:t>The goal of this subsection is to make the actors’ graphics to disappear from the game world. Due to the entity-component approach, this is actually straightforward, only requiring the remo</w:t>
      </w:r>
      <w:r w:rsidR="004A574D">
        <w:t xml:space="preserve">val of the graphical components – this is shown in </w:t>
      </w:r>
      <w:r w:rsidR="004A574D">
        <w:fldChar w:fldCharType="begin"/>
      </w:r>
      <w:r w:rsidR="004A574D">
        <w:instrText xml:space="preserve"> REF _Ref384235518 \h </w:instrText>
      </w:r>
      <w:r w:rsidR="004A574D">
        <w:fldChar w:fldCharType="separate"/>
      </w:r>
      <w:r w:rsidR="00A91D79" w:rsidRPr="004A574D">
        <w:rPr>
          <w:b/>
        </w:rPr>
        <w:t xml:space="preserve">Listing </w:t>
      </w:r>
      <w:r w:rsidR="00A91D79">
        <w:rPr>
          <w:b/>
          <w:noProof/>
        </w:rPr>
        <w:t>161</w:t>
      </w:r>
      <w:r w:rsidR="004A574D">
        <w:fldChar w:fldCharType="end"/>
      </w:r>
      <w:r w:rsidR="004A574D">
        <w:t xml:space="preserve">, </w:t>
      </w:r>
      <w:r w:rsidR="004A574D">
        <w:fldChar w:fldCharType="begin"/>
      </w:r>
      <w:r w:rsidR="004A574D">
        <w:instrText xml:space="preserve"> REF _Ref384235519 \h </w:instrText>
      </w:r>
      <w:r w:rsidR="004A574D">
        <w:fldChar w:fldCharType="separate"/>
      </w:r>
      <w:r w:rsidR="00A91D79" w:rsidRPr="004A574D">
        <w:rPr>
          <w:b/>
        </w:rPr>
        <w:t xml:space="preserve">Listing </w:t>
      </w:r>
      <w:r w:rsidR="00A91D79">
        <w:rPr>
          <w:b/>
          <w:noProof/>
        </w:rPr>
        <w:t>162</w:t>
      </w:r>
      <w:r w:rsidR="004A574D">
        <w:fldChar w:fldCharType="end"/>
      </w:r>
      <w:r w:rsidR="004A574D">
        <w:t xml:space="preserve">, </w:t>
      </w:r>
      <w:r w:rsidR="004A574D">
        <w:fldChar w:fldCharType="begin"/>
      </w:r>
      <w:r w:rsidR="004A574D">
        <w:instrText xml:space="preserve"> REF _Ref384235521 \h </w:instrText>
      </w:r>
      <w:r w:rsidR="004A574D">
        <w:fldChar w:fldCharType="separate"/>
      </w:r>
      <w:r w:rsidR="00A91D79" w:rsidRPr="004A574D">
        <w:rPr>
          <w:b/>
        </w:rPr>
        <w:t xml:space="preserve">Listing </w:t>
      </w:r>
      <w:r w:rsidR="00A91D79">
        <w:rPr>
          <w:b/>
          <w:noProof/>
        </w:rPr>
        <w:t>163</w:t>
      </w:r>
      <w:r w:rsidR="004A574D">
        <w:fldChar w:fldCharType="end"/>
      </w:r>
      <w:r w:rsidR="004A574D">
        <w:t xml:space="preserve">, </w:t>
      </w:r>
      <w:r w:rsidR="004A574D">
        <w:fldChar w:fldCharType="begin"/>
      </w:r>
      <w:r w:rsidR="004A574D">
        <w:instrText xml:space="preserve"> REF _Ref384235522 \h </w:instrText>
      </w:r>
      <w:r w:rsidR="004A574D">
        <w:fldChar w:fldCharType="separate"/>
      </w:r>
      <w:r w:rsidR="00A91D79" w:rsidRPr="004A574D">
        <w:rPr>
          <w:b/>
        </w:rPr>
        <w:t xml:space="preserve">Listing </w:t>
      </w:r>
      <w:r w:rsidR="00A91D79">
        <w:rPr>
          <w:b/>
          <w:noProof/>
        </w:rPr>
        <w:t>164</w:t>
      </w:r>
      <w:r w:rsidR="004A574D">
        <w:fldChar w:fldCharType="end"/>
      </w:r>
      <w:r w:rsidR="004A574D">
        <w:t xml:space="preserve"> and </w:t>
      </w:r>
      <w:r w:rsidR="004A574D">
        <w:fldChar w:fldCharType="begin"/>
      </w:r>
      <w:r w:rsidR="004A574D">
        <w:instrText xml:space="preserve"> REF _Ref384235523 \h </w:instrText>
      </w:r>
      <w:r w:rsidR="004A574D">
        <w:fldChar w:fldCharType="separate"/>
      </w:r>
      <w:r w:rsidR="00A91D79" w:rsidRPr="004A574D">
        <w:rPr>
          <w:b/>
        </w:rPr>
        <w:t xml:space="preserve">Listing </w:t>
      </w:r>
      <w:r w:rsidR="00A91D79">
        <w:rPr>
          <w:b/>
          <w:noProof/>
        </w:rPr>
        <w:t>165</w:t>
      </w:r>
      <w:r w:rsidR="004A574D">
        <w:fldChar w:fldCharType="end"/>
      </w:r>
      <w:r w:rsidR="004A574D">
        <w:t>.</w:t>
      </w:r>
    </w:p>
    <w:p w14:paraId="78B54A8E" w14:textId="6A17FD19" w:rsidR="004A574D" w:rsidRDefault="004A574D" w:rsidP="004A574D">
      <w:pPr>
        <w:pStyle w:val="Caption"/>
        <w:keepNext/>
        <w:jc w:val="center"/>
      </w:pPr>
      <w:bookmarkStart w:id="647" w:name="_Ref384235518"/>
      <w:bookmarkStart w:id="648" w:name="_Toc384299051"/>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1</w:t>
      </w:r>
      <w:r w:rsidRPr="004A574D">
        <w:rPr>
          <w:b/>
        </w:rPr>
        <w:fldChar w:fldCharType="end"/>
      </w:r>
      <w:bookmarkEnd w:id="647"/>
      <w:r w:rsidRPr="004A574D">
        <w:rPr>
          <w:b/>
        </w:rPr>
        <w:t>.</w:t>
      </w:r>
      <w:r>
        <w:t xml:space="preserve"> Defining all the actors that the blind profile should specialize.</w:t>
      </w:r>
      <w:bookmarkEnd w:id="648"/>
    </w:p>
    <w:tbl>
      <w:tblPr>
        <w:tblStyle w:val="TableGrid"/>
        <w:tblW w:w="0" w:type="auto"/>
        <w:tblLook w:val="04A0" w:firstRow="1" w:lastRow="0" w:firstColumn="1" w:lastColumn="0" w:noHBand="0" w:noVBand="1"/>
      </w:tblPr>
      <w:tblGrid>
        <w:gridCol w:w="8494"/>
      </w:tblGrid>
      <w:tr w:rsidR="00D1401E" w14:paraId="60B31969" w14:textId="77777777" w:rsidTr="00D1401E">
        <w:tc>
          <w:tcPr>
            <w:tcW w:w="8494" w:type="dxa"/>
          </w:tcPr>
          <w:p w14:paraId="6C4B94EE" w14:textId="77777777" w:rsidR="004A574D" w:rsidRPr="004A574D" w:rsidRDefault="004A574D" w:rsidP="004A574D">
            <w:pPr>
              <w:rPr>
                <w:rStyle w:val="ComputerCode"/>
              </w:rPr>
            </w:pPr>
            <w:r w:rsidRPr="004A574D">
              <w:rPr>
                <w:rStyle w:val="ComputerCode"/>
              </w:rPr>
              <w:t>&lt;?xml version="1.0" encoding="UTF-8"?&gt;</w:t>
            </w:r>
          </w:p>
          <w:p w14:paraId="2A9D57E3" w14:textId="77777777" w:rsidR="004A574D" w:rsidRPr="004A574D" w:rsidRDefault="004A574D" w:rsidP="004A574D">
            <w:pPr>
              <w:rPr>
                <w:rStyle w:val="ComputerCode"/>
              </w:rPr>
            </w:pPr>
          </w:p>
          <w:p w14:paraId="3B7F6F72" w14:textId="77777777" w:rsidR="004A574D" w:rsidRDefault="004A574D" w:rsidP="004A574D">
            <w:pPr>
              <w:rPr>
                <w:rStyle w:val="ComputerCode"/>
              </w:rPr>
            </w:pPr>
            <w:r w:rsidRPr="004A574D">
              <w:rPr>
                <w:rStyle w:val="ComputerCode"/>
              </w:rPr>
              <w:t>&lt;Actors resource=</w:t>
            </w:r>
          </w:p>
          <w:p w14:paraId="714168D1" w14:textId="611B705F" w:rsidR="004A574D" w:rsidRPr="004A574D" w:rsidRDefault="004A574D" w:rsidP="004A574D">
            <w:pPr>
              <w:rPr>
                <w:rStyle w:val="ComputerCode"/>
              </w:rPr>
            </w:pPr>
            <w:r>
              <w:rPr>
                <w:rStyle w:val="ComputerCode"/>
              </w:rPr>
              <w:t xml:space="preserve">      </w:t>
            </w:r>
            <w:r w:rsidRPr="004A574D">
              <w:rPr>
                <w:rStyle w:val="ComputerCode"/>
              </w:rPr>
              <w:t>"data/config/player_profiles/blindness/entity/entities.xml"&gt;</w:t>
            </w:r>
          </w:p>
          <w:p w14:paraId="755F1375" w14:textId="77777777" w:rsidR="004A574D" w:rsidRPr="004A574D" w:rsidRDefault="004A574D" w:rsidP="004A574D">
            <w:pPr>
              <w:rPr>
                <w:rStyle w:val="ComputerCode"/>
              </w:rPr>
            </w:pPr>
          </w:p>
          <w:p w14:paraId="6562DF42" w14:textId="77777777" w:rsidR="004A574D" w:rsidRDefault="004A574D" w:rsidP="004A574D">
            <w:pPr>
              <w:rPr>
                <w:rStyle w:val="ComputerCode"/>
              </w:rPr>
            </w:pPr>
            <w:r w:rsidRPr="004A574D">
              <w:rPr>
                <w:rStyle w:val="ComputerCode"/>
              </w:rPr>
              <w:t xml:space="preserve">  &lt;Actor name="Alien" resource=</w:t>
            </w:r>
          </w:p>
          <w:p w14:paraId="5B7A6152" w14:textId="4DF59329" w:rsidR="004A574D" w:rsidRPr="004A574D" w:rsidRDefault="004A574D" w:rsidP="004A574D">
            <w:pPr>
              <w:rPr>
                <w:rStyle w:val="ComputerCode"/>
              </w:rPr>
            </w:pPr>
            <w:r>
              <w:rPr>
                <w:rStyle w:val="ComputerCode"/>
              </w:rPr>
              <w:lastRenderedPageBreak/>
              <w:t xml:space="preserve">      </w:t>
            </w:r>
            <w:r w:rsidRPr="004A574D">
              <w:rPr>
                <w:rStyle w:val="ComputerCode"/>
              </w:rPr>
              <w:t>"data/config/player_profiles/blindness/entity/alien.xml"/&gt;</w:t>
            </w:r>
          </w:p>
          <w:p w14:paraId="7108D6F0" w14:textId="77777777" w:rsidR="004A574D" w:rsidRDefault="004A574D" w:rsidP="004A574D">
            <w:pPr>
              <w:rPr>
                <w:rStyle w:val="ComputerCode"/>
              </w:rPr>
            </w:pPr>
            <w:r w:rsidRPr="004A574D">
              <w:rPr>
                <w:rStyle w:val="ComputerCode"/>
              </w:rPr>
              <w:t xml:space="preserve">  &lt;Actor name="Bomb" resource=</w:t>
            </w:r>
          </w:p>
          <w:p w14:paraId="00F45D56" w14:textId="4EECD537"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0D26896F" w14:textId="77777777" w:rsidR="004A574D" w:rsidRDefault="004A574D" w:rsidP="004A574D">
            <w:pPr>
              <w:rPr>
                <w:rStyle w:val="ComputerCode"/>
              </w:rPr>
            </w:pPr>
            <w:r w:rsidRPr="004A574D">
              <w:rPr>
                <w:rStyle w:val="ComputerCode"/>
              </w:rPr>
              <w:t xml:space="preserve">  &lt;Actor name="Bullet" resource=</w:t>
            </w:r>
          </w:p>
          <w:p w14:paraId="39AD57DA" w14:textId="6B3AAB69"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2501DD18" w14:textId="77777777" w:rsidR="004A574D" w:rsidRDefault="004A574D" w:rsidP="004A574D">
            <w:pPr>
              <w:rPr>
                <w:rStyle w:val="ComputerCode"/>
              </w:rPr>
            </w:pPr>
            <w:r w:rsidRPr="004A574D">
              <w:rPr>
                <w:rStyle w:val="ComputerCode"/>
              </w:rPr>
              <w:t xml:space="preserve">  &lt;Actor name="Spaceship" resource=</w:t>
            </w:r>
          </w:p>
          <w:p w14:paraId="4A101518" w14:textId="2D492C71"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66062949" w14:textId="77777777" w:rsidR="004A574D" w:rsidRPr="004A574D" w:rsidRDefault="004A574D" w:rsidP="004A574D">
            <w:pPr>
              <w:rPr>
                <w:rStyle w:val="ComputerCode"/>
              </w:rPr>
            </w:pPr>
          </w:p>
          <w:p w14:paraId="7CC9B1B3" w14:textId="156AC11F" w:rsidR="00D1401E" w:rsidRDefault="004A574D" w:rsidP="004A574D">
            <w:r w:rsidRPr="004A574D">
              <w:rPr>
                <w:rStyle w:val="ComputerCode"/>
              </w:rPr>
              <w:t>&lt;/Actors&gt;</w:t>
            </w:r>
          </w:p>
        </w:tc>
      </w:tr>
    </w:tbl>
    <w:p w14:paraId="47DF745F" w14:textId="77777777" w:rsidR="00D1401E" w:rsidRDefault="00D1401E" w:rsidP="009C3FEA"/>
    <w:p w14:paraId="4F5AEF5F" w14:textId="008A9809" w:rsidR="004A574D" w:rsidRDefault="004A574D" w:rsidP="004A574D">
      <w:pPr>
        <w:pStyle w:val="Caption"/>
        <w:keepNext/>
        <w:jc w:val="center"/>
      </w:pPr>
      <w:bookmarkStart w:id="649" w:name="_Ref384235519"/>
      <w:bookmarkStart w:id="650" w:name="_Toc384299052"/>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2</w:t>
      </w:r>
      <w:r w:rsidRPr="004A574D">
        <w:rPr>
          <w:b/>
        </w:rPr>
        <w:fldChar w:fldCharType="end"/>
      </w:r>
      <w:bookmarkEnd w:id="649"/>
      <w:r w:rsidRPr="004A574D">
        <w:rPr>
          <w:b/>
        </w:rPr>
        <w:t>.</w:t>
      </w:r>
      <w:r>
        <w:t xml:space="preserve"> Removing the graphics from the enemies.</w:t>
      </w:r>
      <w:bookmarkEnd w:id="650"/>
    </w:p>
    <w:tbl>
      <w:tblPr>
        <w:tblStyle w:val="TableGrid"/>
        <w:tblW w:w="0" w:type="auto"/>
        <w:tblLook w:val="04A0" w:firstRow="1" w:lastRow="0" w:firstColumn="1" w:lastColumn="0" w:noHBand="0" w:noVBand="1"/>
      </w:tblPr>
      <w:tblGrid>
        <w:gridCol w:w="8494"/>
      </w:tblGrid>
      <w:tr w:rsidR="00D1401E" w14:paraId="0AFD10F4" w14:textId="77777777" w:rsidTr="00D1401E">
        <w:tc>
          <w:tcPr>
            <w:tcW w:w="8494" w:type="dxa"/>
          </w:tcPr>
          <w:p w14:paraId="24E2CBF8" w14:textId="77777777" w:rsidR="004A574D" w:rsidRPr="004A574D" w:rsidRDefault="004A574D" w:rsidP="004A574D">
            <w:pPr>
              <w:rPr>
                <w:rStyle w:val="ComputerCode"/>
              </w:rPr>
            </w:pPr>
            <w:r w:rsidRPr="004A574D">
              <w:rPr>
                <w:rStyle w:val="ComputerCode"/>
              </w:rPr>
              <w:t>&lt;?xml version="1.0" encoding="UTF-8"?&gt;</w:t>
            </w:r>
          </w:p>
          <w:p w14:paraId="2BB7A1BE" w14:textId="77777777" w:rsidR="004A574D" w:rsidRPr="004A574D" w:rsidRDefault="004A574D" w:rsidP="004A574D">
            <w:pPr>
              <w:rPr>
                <w:rStyle w:val="ComputerCode"/>
              </w:rPr>
            </w:pPr>
          </w:p>
          <w:p w14:paraId="7FE191E8" w14:textId="77777777" w:rsidR="004A574D" w:rsidRDefault="004A574D" w:rsidP="004A574D">
            <w:pPr>
              <w:rPr>
                <w:rStyle w:val="ComputerCode"/>
              </w:rPr>
            </w:pPr>
            <w:r w:rsidRPr="004A574D">
              <w:rPr>
                <w:rStyle w:val="ComputerCode"/>
              </w:rPr>
              <w:t>&lt;Actor type="Alien" resource=</w:t>
            </w:r>
          </w:p>
          <w:p w14:paraId="3EC4B5CA" w14:textId="3071C28A" w:rsidR="004A574D" w:rsidRPr="004A574D" w:rsidRDefault="004A574D" w:rsidP="004A574D">
            <w:pPr>
              <w:rPr>
                <w:rStyle w:val="ComputerCode"/>
              </w:rPr>
            </w:pPr>
            <w:r>
              <w:rPr>
                <w:rStyle w:val="ComputerCode"/>
              </w:rPr>
              <w:t xml:space="preserve">   </w:t>
            </w:r>
            <w:r w:rsidRPr="004A574D">
              <w:rPr>
                <w:rStyle w:val="ComputerCode"/>
              </w:rPr>
              <w:t>"data/config/player_profiles/blindness/entity/alien.xml"&gt;</w:t>
            </w:r>
          </w:p>
          <w:p w14:paraId="1B7ECFF7" w14:textId="77777777" w:rsidR="004A574D" w:rsidRPr="004A574D" w:rsidRDefault="004A574D" w:rsidP="004A574D">
            <w:pPr>
              <w:rPr>
                <w:rStyle w:val="ComputerCode"/>
              </w:rPr>
            </w:pPr>
          </w:p>
          <w:p w14:paraId="6AFCF871" w14:textId="77777777" w:rsidR="004A574D" w:rsidRPr="004A574D" w:rsidRDefault="004A574D" w:rsidP="004A574D">
            <w:pPr>
              <w:rPr>
                <w:rStyle w:val="ComputerCode"/>
              </w:rPr>
            </w:pPr>
            <w:r w:rsidRPr="004A574D">
              <w:rPr>
                <w:rStyle w:val="ComputerCode"/>
              </w:rPr>
              <w:t xml:space="preserve">  &lt;!--&lt;OgreGraphicalComponent&gt;</w:t>
            </w:r>
          </w:p>
          <w:p w14:paraId="05D3EC5C" w14:textId="77777777" w:rsidR="004A574D" w:rsidRPr="004A574D" w:rsidRDefault="004A574D" w:rsidP="004A574D">
            <w:pPr>
              <w:rPr>
                <w:rStyle w:val="ComputerCode"/>
              </w:rPr>
            </w:pPr>
            <w:r w:rsidRPr="004A574D">
              <w:rPr>
                <w:rStyle w:val="ComputerCode"/>
              </w:rPr>
              <w:t xml:space="preserve">    &lt;NodeName n="Alien-Graphics" /&gt;</w:t>
            </w:r>
          </w:p>
          <w:p w14:paraId="2E1F28B7" w14:textId="77777777" w:rsidR="004A574D" w:rsidRPr="004A574D" w:rsidRDefault="004A574D" w:rsidP="004A574D">
            <w:pPr>
              <w:rPr>
                <w:rStyle w:val="ComputerCode"/>
              </w:rPr>
            </w:pPr>
            <w:r w:rsidRPr="004A574D">
              <w:rPr>
                <w:rStyle w:val="ComputerCode"/>
              </w:rPr>
              <w:t xml:space="preserve">    &lt;MeshFileName m="box.mesh" /&gt;</w:t>
            </w:r>
          </w:p>
          <w:p w14:paraId="7C69BD28" w14:textId="77777777" w:rsidR="004A574D" w:rsidRPr="004A574D" w:rsidRDefault="004A574D" w:rsidP="004A574D">
            <w:pPr>
              <w:rPr>
                <w:rStyle w:val="ComputerCode"/>
              </w:rPr>
            </w:pPr>
            <w:r w:rsidRPr="004A574D">
              <w:rPr>
                <w:rStyle w:val="ComputerCode"/>
              </w:rPr>
              <w:t xml:space="preserve">    &lt;MaterialFileName n="" /&gt;</w:t>
            </w:r>
          </w:p>
          <w:p w14:paraId="7F8AAF13" w14:textId="77777777" w:rsidR="004A574D" w:rsidRPr="004A574D" w:rsidRDefault="004A574D" w:rsidP="004A574D">
            <w:pPr>
              <w:rPr>
                <w:rStyle w:val="ComputerCode"/>
              </w:rPr>
            </w:pPr>
            <w:r w:rsidRPr="004A574D">
              <w:rPr>
                <w:rStyle w:val="ComputerCode"/>
              </w:rPr>
              <w:t xml:space="preserve">  &lt;/OgreGraphicalComponent&gt;--&gt;</w:t>
            </w:r>
          </w:p>
          <w:p w14:paraId="066B5C60" w14:textId="77777777" w:rsidR="004A574D" w:rsidRPr="004A574D" w:rsidRDefault="004A574D" w:rsidP="004A574D">
            <w:pPr>
              <w:rPr>
                <w:rStyle w:val="ComputerCode"/>
              </w:rPr>
            </w:pPr>
          </w:p>
          <w:p w14:paraId="5FC374B6" w14:textId="77777777" w:rsidR="004A574D" w:rsidRPr="004A574D" w:rsidRDefault="004A574D" w:rsidP="004A574D">
            <w:pPr>
              <w:rPr>
                <w:rStyle w:val="ComputerCode"/>
              </w:rPr>
            </w:pPr>
            <w:r w:rsidRPr="004A574D">
              <w:rPr>
                <w:rStyle w:val="ComputerCode"/>
              </w:rPr>
              <w:t xml:space="preserve">  &lt;!--&lt;OpenALSoftAudioComponent&gt;</w:t>
            </w:r>
          </w:p>
          <w:p w14:paraId="68615FE7" w14:textId="77777777" w:rsidR="004A574D" w:rsidRPr="004A574D" w:rsidRDefault="004A574D" w:rsidP="004A574D">
            <w:pPr>
              <w:rPr>
                <w:rStyle w:val="ComputerCode"/>
              </w:rPr>
            </w:pPr>
            <w:r w:rsidRPr="004A574D">
              <w:rPr>
                <w:rStyle w:val="ComputerCode"/>
              </w:rPr>
              <w:t xml:space="preserve">    &lt;NodeName n="Alien-Audio" /&gt;</w:t>
            </w:r>
          </w:p>
          <w:p w14:paraId="7AA90F6F" w14:textId="77777777" w:rsidR="004A574D" w:rsidRPr="004A574D" w:rsidRDefault="004A574D" w:rsidP="004A574D">
            <w:pPr>
              <w:rPr>
                <w:rStyle w:val="ComputerCode"/>
              </w:rPr>
            </w:pPr>
            <w:r w:rsidRPr="004A574D">
              <w:rPr>
                <w:rStyle w:val="ComputerCode"/>
              </w:rPr>
              <w:t xml:space="preserve">    &lt;FileName n="data/audio/effects/kick.wav" /&gt;</w:t>
            </w:r>
          </w:p>
          <w:p w14:paraId="42C21274" w14:textId="77777777" w:rsidR="004A574D" w:rsidRPr="004A574D" w:rsidRDefault="004A574D" w:rsidP="004A574D">
            <w:pPr>
              <w:rPr>
                <w:rStyle w:val="ComputerCode"/>
              </w:rPr>
            </w:pPr>
            <w:r w:rsidRPr="004A574D">
              <w:rPr>
                <w:rStyle w:val="ComputerCode"/>
              </w:rPr>
              <w:t xml:space="preserve">    &lt;Volume v="1.0f" /&gt;</w:t>
            </w:r>
          </w:p>
          <w:p w14:paraId="2A4AD32B" w14:textId="77777777" w:rsidR="004A574D" w:rsidRPr="004A574D" w:rsidRDefault="004A574D" w:rsidP="004A574D">
            <w:pPr>
              <w:rPr>
                <w:rStyle w:val="ComputerCode"/>
              </w:rPr>
            </w:pPr>
            <w:r w:rsidRPr="004A574D">
              <w:rPr>
                <w:rStyle w:val="ComputerCode"/>
              </w:rPr>
              <w:t xml:space="preserve">    &lt;InitialProgress p="0.0f" /&gt;</w:t>
            </w:r>
          </w:p>
          <w:p w14:paraId="1393E919" w14:textId="77777777" w:rsidR="004A574D" w:rsidRPr="004A574D" w:rsidRDefault="004A574D" w:rsidP="004A574D">
            <w:pPr>
              <w:rPr>
                <w:rStyle w:val="ComputerCode"/>
              </w:rPr>
            </w:pPr>
            <w:r w:rsidRPr="004A574D">
              <w:rPr>
                <w:rStyle w:val="ComputerCode"/>
              </w:rPr>
              <w:t xml:space="preserve">    &lt;Loop l="true" /&gt;</w:t>
            </w:r>
          </w:p>
          <w:p w14:paraId="2C621AB5" w14:textId="77777777" w:rsidR="004A574D" w:rsidRPr="004A574D" w:rsidRDefault="004A574D" w:rsidP="004A574D">
            <w:pPr>
              <w:rPr>
                <w:rStyle w:val="ComputerCode"/>
              </w:rPr>
            </w:pPr>
            <w:r w:rsidRPr="004A574D">
              <w:rPr>
                <w:rStyle w:val="ComputerCode"/>
              </w:rPr>
              <w:t xml:space="preserve">  &lt;/OpenALSoftAudioComponent&gt;--&gt;</w:t>
            </w:r>
          </w:p>
          <w:p w14:paraId="4AA75530" w14:textId="77777777" w:rsidR="004A574D" w:rsidRPr="004A574D" w:rsidRDefault="004A574D" w:rsidP="004A574D">
            <w:pPr>
              <w:rPr>
                <w:rStyle w:val="ComputerCode"/>
              </w:rPr>
            </w:pPr>
          </w:p>
          <w:p w14:paraId="5996D883" w14:textId="107BFE90" w:rsidR="00D1401E" w:rsidRDefault="004A574D" w:rsidP="004A574D">
            <w:r w:rsidRPr="004A574D">
              <w:rPr>
                <w:rStyle w:val="ComputerCode"/>
              </w:rPr>
              <w:t>&lt;/Actor&gt;</w:t>
            </w:r>
          </w:p>
        </w:tc>
      </w:tr>
    </w:tbl>
    <w:p w14:paraId="62804C55" w14:textId="77777777" w:rsidR="00D1401E" w:rsidRDefault="00D1401E" w:rsidP="009C3FEA"/>
    <w:p w14:paraId="3F783A22" w14:textId="658686BE" w:rsidR="004A574D" w:rsidRDefault="004A574D" w:rsidP="004A574D">
      <w:pPr>
        <w:pStyle w:val="Caption"/>
        <w:keepNext/>
        <w:jc w:val="center"/>
      </w:pPr>
      <w:bookmarkStart w:id="651" w:name="_Ref384235521"/>
      <w:bookmarkStart w:id="652" w:name="_Toc384299053"/>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3</w:t>
      </w:r>
      <w:r w:rsidRPr="004A574D">
        <w:rPr>
          <w:b/>
        </w:rPr>
        <w:fldChar w:fldCharType="end"/>
      </w:r>
      <w:bookmarkEnd w:id="651"/>
      <w:r w:rsidRPr="004A574D">
        <w:rPr>
          <w:b/>
        </w:rPr>
        <w:t>.</w:t>
      </w:r>
      <w:r>
        <w:t xml:space="preserve"> </w:t>
      </w:r>
      <w:r w:rsidRPr="00AD27EB">
        <w:t xml:space="preserve">Removing the graphics </w:t>
      </w:r>
      <w:r>
        <w:t>and adding a sound to</w:t>
      </w:r>
      <w:r w:rsidRPr="00AD27EB">
        <w:t xml:space="preserve"> the</w:t>
      </w:r>
      <w:r>
        <w:t xml:space="preserve"> bombs.</w:t>
      </w:r>
      <w:bookmarkEnd w:id="652"/>
    </w:p>
    <w:tbl>
      <w:tblPr>
        <w:tblStyle w:val="TableGrid"/>
        <w:tblW w:w="0" w:type="auto"/>
        <w:tblLook w:val="04A0" w:firstRow="1" w:lastRow="0" w:firstColumn="1" w:lastColumn="0" w:noHBand="0" w:noVBand="1"/>
      </w:tblPr>
      <w:tblGrid>
        <w:gridCol w:w="8494"/>
      </w:tblGrid>
      <w:tr w:rsidR="00D1401E" w14:paraId="2AEF3B22" w14:textId="77777777" w:rsidTr="00D1401E">
        <w:tc>
          <w:tcPr>
            <w:tcW w:w="8494" w:type="dxa"/>
          </w:tcPr>
          <w:p w14:paraId="7AC83104" w14:textId="77777777" w:rsidR="004A574D" w:rsidRPr="004A574D" w:rsidRDefault="004A574D" w:rsidP="004A574D">
            <w:pPr>
              <w:rPr>
                <w:rStyle w:val="ComputerCode"/>
              </w:rPr>
            </w:pPr>
            <w:r w:rsidRPr="004A574D">
              <w:rPr>
                <w:rStyle w:val="ComputerCode"/>
              </w:rPr>
              <w:t>&lt;?xml version="1.0" encoding="UTF-8"?&gt;</w:t>
            </w:r>
          </w:p>
          <w:p w14:paraId="6D0D521F" w14:textId="77777777" w:rsidR="004A574D" w:rsidRPr="004A574D" w:rsidRDefault="004A574D" w:rsidP="004A574D">
            <w:pPr>
              <w:rPr>
                <w:rStyle w:val="ComputerCode"/>
              </w:rPr>
            </w:pPr>
          </w:p>
          <w:p w14:paraId="3D405234" w14:textId="77777777" w:rsidR="004A574D" w:rsidRPr="004A574D" w:rsidRDefault="004A574D" w:rsidP="004A574D">
            <w:pPr>
              <w:rPr>
                <w:rStyle w:val="ComputerCode"/>
              </w:rPr>
            </w:pPr>
            <w:r w:rsidRPr="004A574D">
              <w:rPr>
                <w:rStyle w:val="ComputerCode"/>
              </w:rPr>
              <w:t>&lt;Actor type="Bomb" resource=</w:t>
            </w:r>
          </w:p>
          <w:p w14:paraId="33147037" w14:textId="66E658CF" w:rsidR="004A574D" w:rsidRPr="004A574D" w:rsidRDefault="004A574D" w:rsidP="004A574D">
            <w:pPr>
              <w:rPr>
                <w:rStyle w:val="ComputerCode"/>
              </w:rPr>
            </w:pPr>
            <w:r>
              <w:rPr>
                <w:rStyle w:val="ComputerCode"/>
              </w:rPr>
              <w:t xml:space="preserve">    </w:t>
            </w:r>
            <w:r w:rsidRPr="004A574D">
              <w:rPr>
                <w:rStyle w:val="ComputerCode"/>
              </w:rPr>
              <w:t>"data/config/player_profiles/blindness/entity/bomb.xml"&gt;</w:t>
            </w:r>
          </w:p>
          <w:p w14:paraId="3221B8AF" w14:textId="77777777" w:rsidR="004A574D" w:rsidRPr="004A574D" w:rsidRDefault="004A574D" w:rsidP="004A574D">
            <w:pPr>
              <w:rPr>
                <w:rStyle w:val="ComputerCode"/>
              </w:rPr>
            </w:pPr>
          </w:p>
          <w:p w14:paraId="52B6EF15" w14:textId="77777777" w:rsidR="004A574D" w:rsidRPr="004A574D" w:rsidRDefault="004A574D" w:rsidP="004A574D">
            <w:pPr>
              <w:rPr>
                <w:rStyle w:val="ComputerCode"/>
              </w:rPr>
            </w:pPr>
            <w:r w:rsidRPr="004A574D">
              <w:rPr>
                <w:rStyle w:val="ComputerCode"/>
              </w:rPr>
              <w:t xml:space="preserve">  &lt;!--&lt;OgreGraphicalComponent&gt;</w:t>
            </w:r>
          </w:p>
          <w:p w14:paraId="4EFEECD8" w14:textId="77777777" w:rsidR="004A574D" w:rsidRPr="004A574D" w:rsidRDefault="004A574D" w:rsidP="004A574D">
            <w:pPr>
              <w:rPr>
                <w:rStyle w:val="ComputerCode"/>
              </w:rPr>
            </w:pPr>
            <w:r w:rsidRPr="004A574D">
              <w:rPr>
                <w:rStyle w:val="ComputerCode"/>
              </w:rPr>
              <w:t xml:space="preserve">    &lt;NodeName n="Bomb-Graphics" /&gt;</w:t>
            </w:r>
          </w:p>
          <w:p w14:paraId="24D0E9BF" w14:textId="77777777" w:rsidR="004A574D" w:rsidRPr="004A574D" w:rsidRDefault="004A574D" w:rsidP="004A574D">
            <w:pPr>
              <w:rPr>
                <w:rStyle w:val="ComputerCode"/>
              </w:rPr>
            </w:pPr>
            <w:r w:rsidRPr="004A574D">
              <w:rPr>
                <w:rStyle w:val="ComputerCode"/>
              </w:rPr>
              <w:t xml:space="preserve">    &lt;MeshFileName m="sphere.mesh" /&gt;</w:t>
            </w:r>
          </w:p>
          <w:p w14:paraId="7DA3FE9A" w14:textId="77777777" w:rsidR="004A574D" w:rsidRPr="004A574D" w:rsidRDefault="004A574D" w:rsidP="004A574D">
            <w:pPr>
              <w:rPr>
                <w:rStyle w:val="ComputerCode"/>
              </w:rPr>
            </w:pPr>
            <w:r w:rsidRPr="004A574D">
              <w:rPr>
                <w:rStyle w:val="ComputerCode"/>
              </w:rPr>
              <w:t xml:space="preserve">    &lt;MaterialFileName n="" /&gt;</w:t>
            </w:r>
          </w:p>
          <w:p w14:paraId="176B5F52" w14:textId="77777777" w:rsidR="004A574D" w:rsidRPr="004A574D" w:rsidRDefault="004A574D" w:rsidP="004A574D">
            <w:pPr>
              <w:rPr>
                <w:rStyle w:val="ComputerCode"/>
              </w:rPr>
            </w:pPr>
            <w:r w:rsidRPr="004A574D">
              <w:rPr>
                <w:rStyle w:val="ComputerCode"/>
              </w:rPr>
              <w:t xml:space="preserve">  &lt;/OgreGraphicalComponent&gt;--&gt;</w:t>
            </w:r>
          </w:p>
          <w:p w14:paraId="0D348C8E" w14:textId="77777777" w:rsidR="004A574D" w:rsidRPr="004A574D" w:rsidRDefault="004A574D" w:rsidP="004A574D">
            <w:pPr>
              <w:rPr>
                <w:rStyle w:val="ComputerCode"/>
              </w:rPr>
            </w:pPr>
          </w:p>
          <w:p w14:paraId="3400ED2B" w14:textId="77777777" w:rsidR="004A574D" w:rsidRPr="004A574D" w:rsidRDefault="004A574D" w:rsidP="004A574D">
            <w:pPr>
              <w:rPr>
                <w:rStyle w:val="ComputerCode"/>
              </w:rPr>
            </w:pPr>
            <w:r w:rsidRPr="004A574D">
              <w:rPr>
                <w:rStyle w:val="ComputerCode"/>
              </w:rPr>
              <w:t xml:space="preserve">  &lt;OpenALSoftAudioComponent&gt;</w:t>
            </w:r>
          </w:p>
          <w:p w14:paraId="22974C56" w14:textId="77777777" w:rsidR="004A574D" w:rsidRPr="004A574D" w:rsidRDefault="004A574D" w:rsidP="004A574D">
            <w:pPr>
              <w:rPr>
                <w:rStyle w:val="ComputerCode"/>
              </w:rPr>
            </w:pPr>
            <w:r w:rsidRPr="004A574D">
              <w:rPr>
                <w:rStyle w:val="ComputerCode"/>
              </w:rPr>
              <w:t xml:space="preserve">    &lt;NodeName n="Bomb-Audio" /&gt;</w:t>
            </w:r>
          </w:p>
          <w:p w14:paraId="21583E2F" w14:textId="77777777" w:rsidR="004A574D" w:rsidRPr="004A574D" w:rsidRDefault="004A574D" w:rsidP="004A574D">
            <w:pPr>
              <w:rPr>
                <w:rStyle w:val="ComputerCode"/>
              </w:rPr>
            </w:pPr>
            <w:r w:rsidRPr="004A574D">
              <w:rPr>
                <w:rStyle w:val="ComputerCode"/>
              </w:rPr>
              <w:t xml:space="preserve">    &lt;FileName n="data/audio/effects/bounce.wav" /&gt;</w:t>
            </w:r>
          </w:p>
          <w:p w14:paraId="51565ABA" w14:textId="77777777" w:rsidR="004A574D" w:rsidRPr="004A574D" w:rsidRDefault="004A574D" w:rsidP="004A574D">
            <w:pPr>
              <w:rPr>
                <w:rStyle w:val="ComputerCode"/>
              </w:rPr>
            </w:pPr>
            <w:r w:rsidRPr="004A574D">
              <w:rPr>
                <w:rStyle w:val="ComputerCode"/>
              </w:rPr>
              <w:t xml:space="preserve">    &lt;Volume v="1.0f" /&gt;</w:t>
            </w:r>
          </w:p>
          <w:p w14:paraId="78E3809C" w14:textId="77777777" w:rsidR="004A574D" w:rsidRPr="004A574D" w:rsidRDefault="004A574D" w:rsidP="004A574D">
            <w:pPr>
              <w:rPr>
                <w:rStyle w:val="ComputerCode"/>
              </w:rPr>
            </w:pPr>
            <w:r w:rsidRPr="004A574D">
              <w:rPr>
                <w:rStyle w:val="ComputerCode"/>
              </w:rPr>
              <w:t xml:space="preserve">    &lt;InitialProgress p="0.0f" /&gt;</w:t>
            </w:r>
          </w:p>
          <w:p w14:paraId="4AC9E838" w14:textId="77777777" w:rsidR="004A574D" w:rsidRPr="004A574D" w:rsidRDefault="004A574D" w:rsidP="004A574D">
            <w:pPr>
              <w:rPr>
                <w:rStyle w:val="ComputerCode"/>
              </w:rPr>
            </w:pPr>
            <w:r w:rsidRPr="004A574D">
              <w:rPr>
                <w:rStyle w:val="ComputerCode"/>
              </w:rPr>
              <w:t xml:space="preserve">    &lt;Loop l="true" /&gt;</w:t>
            </w:r>
          </w:p>
          <w:p w14:paraId="3EDE7673" w14:textId="77777777" w:rsidR="004A574D" w:rsidRPr="004A574D" w:rsidRDefault="004A574D" w:rsidP="004A574D">
            <w:pPr>
              <w:rPr>
                <w:rStyle w:val="ComputerCode"/>
              </w:rPr>
            </w:pPr>
            <w:r w:rsidRPr="004A574D">
              <w:rPr>
                <w:rStyle w:val="ComputerCode"/>
              </w:rPr>
              <w:lastRenderedPageBreak/>
              <w:t xml:space="preserve">  &lt;/OpenALSoftAudioComponent&gt;</w:t>
            </w:r>
          </w:p>
          <w:p w14:paraId="7772E5E7" w14:textId="77777777" w:rsidR="004A574D" w:rsidRPr="004A574D" w:rsidRDefault="004A574D" w:rsidP="004A574D">
            <w:pPr>
              <w:rPr>
                <w:rStyle w:val="ComputerCode"/>
              </w:rPr>
            </w:pPr>
          </w:p>
          <w:p w14:paraId="5265EAD8" w14:textId="0DEABDBE" w:rsidR="00D1401E" w:rsidRDefault="004A574D" w:rsidP="004A574D">
            <w:r w:rsidRPr="004A574D">
              <w:rPr>
                <w:rStyle w:val="ComputerCode"/>
              </w:rPr>
              <w:t>&lt;/Actor&gt;</w:t>
            </w:r>
          </w:p>
        </w:tc>
      </w:tr>
    </w:tbl>
    <w:p w14:paraId="6EFD4154" w14:textId="77777777" w:rsidR="00D1401E" w:rsidRDefault="00D1401E" w:rsidP="009C3FEA"/>
    <w:p w14:paraId="32BB262D" w14:textId="497509F5" w:rsidR="004A574D" w:rsidRDefault="004A574D" w:rsidP="004A574D">
      <w:pPr>
        <w:pStyle w:val="Caption"/>
        <w:keepNext/>
        <w:jc w:val="center"/>
      </w:pPr>
      <w:bookmarkStart w:id="653" w:name="_Ref384235522"/>
      <w:bookmarkStart w:id="654" w:name="_Toc384299054"/>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4</w:t>
      </w:r>
      <w:r w:rsidRPr="004A574D">
        <w:rPr>
          <w:b/>
        </w:rPr>
        <w:fldChar w:fldCharType="end"/>
      </w:r>
      <w:bookmarkEnd w:id="653"/>
      <w:r w:rsidRPr="004A574D">
        <w:rPr>
          <w:b/>
        </w:rPr>
        <w:t>.</w:t>
      </w:r>
      <w:r>
        <w:t xml:space="preserve"> </w:t>
      </w:r>
      <w:r w:rsidRPr="00EB20BB">
        <w:t xml:space="preserve">Removing the graphics </w:t>
      </w:r>
      <w:r>
        <w:t>and adding a sound to</w:t>
      </w:r>
      <w:r w:rsidRPr="00EB20BB">
        <w:t xml:space="preserve"> the</w:t>
      </w:r>
      <w:r>
        <w:t xml:space="preserve"> bullets.</w:t>
      </w:r>
      <w:bookmarkEnd w:id="654"/>
    </w:p>
    <w:tbl>
      <w:tblPr>
        <w:tblStyle w:val="TableGrid"/>
        <w:tblW w:w="0" w:type="auto"/>
        <w:tblLook w:val="04A0" w:firstRow="1" w:lastRow="0" w:firstColumn="1" w:lastColumn="0" w:noHBand="0" w:noVBand="1"/>
      </w:tblPr>
      <w:tblGrid>
        <w:gridCol w:w="8494"/>
      </w:tblGrid>
      <w:tr w:rsidR="00D1401E" w14:paraId="34131F75" w14:textId="77777777" w:rsidTr="00D1401E">
        <w:tc>
          <w:tcPr>
            <w:tcW w:w="8494" w:type="dxa"/>
          </w:tcPr>
          <w:p w14:paraId="494C74E0" w14:textId="77777777" w:rsidR="004A574D" w:rsidRPr="004A574D" w:rsidRDefault="004A574D" w:rsidP="004A574D">
            <w:pPr>
              <w:rPr>
                <w:rStyle w:val="ComputerCode"/>
              </w:rPr>
            </w:pPr>
            <w:r w:rsidRPr="004A574D">
              <w:rPr>
                <w:rStyle w:val="ComputerCode"/>
              </w:rPr>
              <w:t>&lt;?xml version="1.0" encoding="UTF-8"?&gt;</w:t>
            </w:r>
          </w:p>
          <w:p w14:paraId="152C8793" w14:textId="77777777" w:rsidR="004A574D" w:rsidRPr="004A574D" w:rsidRDefault="004A574D" w:rsidP="004A574D">
            <w:pPr>
              <w:rPr>
                <w:rStyle w:val="ComputerCode"/>
              </w:rPr>
            </w:pPr>
          </w:p>
          <w:p w14:paraId="1DB8F78D" w14:textId="77777777" w:rsidR="004A574D" w:rsidRDefault="004A574D" w:rsidP="004A574D">
            <w:pPr>
              <w:rPr>
                <w:rStyle w:val="ComputerCode"/>
              </w:rPr>
            </w:pPr>
            <w:r w:rsidRPr="004A574D">
              <w:rPr>
                <w:rStyle w:val="ComputerCode"/>
              </w:rPr>
              <w:t>&lt;Actor type="Bullet" resource=</w:t>
            </w:r>
          </w:p>
          <w:p w14:paraId="6859CFD7" w14:textId="2D5B6B36" w:rsidR="004A574D" w:rsidRPr="004A574D" w:rsidRDefault="004A574D" w:rsidP="004A574D">
            <w:pPr>
              <w:rPr>
                <w:rStyle w:val="ComputerCode"/>
              </w:rPr>
            </w:pPr>
            <w:r>
              <w:rPr>
                <w:rStyle w:val="ComputerCode"/>
              </w:rPr>
              <w:t xml:space="preserve">  </w:t>
            </w:r>
            <w:r w:rsidRPr="004A574D">
              <w:rPr>
                <w:rStyle w:val="ComputerCode"/>
              </w:rPr>
              <w:t>"data/config/player_profiles/blindness/entity/bullet.xml"&gt;</w:t>
            </w:r>
          </w:p>
          <w:p w14:paraId="58876935" w14:textId="77777777" w:rsidR="004A574D" w:rsidRPr="004A574D" w:rsidRDefault="004A574D" w:rsidP="004A574D">
            <w:pPr>
              <w:rPr>
                <w:rStyle w:val="ComputerCode"/>
              </w:rPr>
            </w:pPr>
          </w:p>
          <w:p w14:paraId="5DDC0AFE" w14:textId="77777777" w:rsidR="004A574D" w:rsidRPr="004A574D" w:rsidRDefault="004A574D" w:rsidP="004A574D">
            <w:pPr>
              <w:rPr>
                <w:rStyle w:val="ComputerCode"/>
              </w:rPr>
            </w:pPr>
            <w:r w:rsidRPr="004A574D">
              <w:rPr>
                <w:rStyle w:val="ComputerCode"/>
              </w:rPr>
              <w:t xml:space="preserve">  &lt;!--&lt;OgreGraphicalComponent&gt;</w:t>
            </w:r>
          </w:p>
          <w:p w14:paraId="5D9E8BF6" w14:textId="77777777" w:rsidR="004A574D" w:rsidRPr="004A574D" w:rsidRDefault="004A574D" w:rsidP="004A574D">
            <w:pPr>
              <w:rPr>
                <w:rStyle w:val="ComputerCode"/>
              </w:rPr>
            </w:pPr>
            <w:r w:rsidRPr="004A574D">
              <w:rPr>
                <w:rStyle w:val="ComputerCode"/>
              </w:rPr>
              <w:t xml:space="preserve">    &lt;NodeName n="Bullet-Graphics" /&gt;</w:t>
            </w:r>
          </w:p>
          <w:p w14:paraId="266C4678" w14:textId="77777777" w:rsidR="004A574D" w:rsidRPr="004A574D" w:rsidRDefault="004A574D" w:rsidP="004A574D">
            <w:pPr>
              <w:rPr>
                <w:rStyle w:val="ComputerCode"/>
              </w:rPr>
            </w:pPr>
            <w:r w:rsidRPr="004A574D">
              <w:rPr>
                <w:rStyle w:val="ComputerCode"/>
              </w:rPr>
              <w:t xml:space="preserve">    &lt;MeshFileName m="sphere.mesh" /&gt;</w:t>
            </w:r>
          </w:p>
          <w:p w14:paraId="22D824DD" w14:textId="77777777" w:rsidR="004A574D" w:rsidRPr="004A574D" w:rsidRDefault="004A574D" w:rsidP="004A574D">
            <w:pPr>
              <w:rPr>
                <w:rStyle w:val="ComputerCode"/>
              </w:rPr>
            </w:pPr>
            <w:r w:rsidRPr="004A574D">
              <w:rPr>
                <w:rStyle w:val="ComputerCode"/>
              </w:rPr>
              <w:t xml:space="preserve">    &lt;MaterialFileName n="" /&gt;</w:t>
            </w:r>
          </w:p>
          <w:p w14:paraId="590AFFC3" w14:textId="77777777" w:rsidR="004A574D" w:rsidRPr="004A574D" w:rsidRDefault="004A574D" w:rsidP="004A574D">
            <w:pPr>
              <w:rPr>
                <w:rStyle w:val="ComputerCode"/>
              </w:rPr>
            </w:pPr>
            <w:r w:rsidRPr="004A574D">
              <w:rPr>
                <w:rStyle w:val="ComputerCode"/>
              </w:rPr>
              <w:t xml:space="preserve">  &lt;/OgreGraphicalComponent&gt;--&gt;</w:t>
            </w:r>
          </w:p>
          <w:p w14:paraId="1602AEA3" w14:textId="77777777" w:rsidR="004A574D" w:rsidRPr="004A574D" w:rsidRDefault="004A574D" w:rsidP="004A574D">
            <w:pPr>
              <w:rPr>
                <w:rStyle w:val="ComputerCode"/>
              </w:rPr>
            </w:pPr>
          </w:p>
          <w:p w14:paraId="7FF27209" w14:textId="77777777" w:rsidR="004A574D" w:rsidRPr="004A574D" w:rsidRDefault="004A574D" w:rsidP="004A574D">
            <w:pPr>
              <w:rPr>
                <w:rStyle w:val="ComputerCode"/>
              </w:rPr>
            </w:pPr>
            <w:r w:rsidRPr="004A574D">
              <w:rPr>
                <w:rStyle w:val="ComputerCode"/>
              </w:rPr>
              <w:t xml:space="preserve">  &lt;OpenALSoftAudioComponent&gt;</w:t>
            </w:r>
          </w:p>
          <w:p w14:paraId="130DC6C6" w14:textId="77777777" w:rsidR="004A574D" w:rsidRPr="004A574D" w:rsidRDefault="004A574D" w:rsidP="004A574D">
            <w:pPr>
              <w:rPr>
                <w:rStyle w:val="ComputerCode"/>
              </w:rPr>
            </w:pPr>
            <w:r w:rsidRPr="004A574D">
              <w:rPr>
                <w:rStyle w:val="ComputerCode"/>
              </w:rPr>
              <w:t xml:space="preserve">    &lt;NodeName n="Bullet-Audio" /&gt;</w:t>
            </w:r>
          </w:p>
          <w:p w14:paraId="128F4504" w14:textId="77777777" w:rsidR="004A574D" w:rsidRPr="004A574D" w:rsidRDefault="004A574D" w:rsidP="004A574D">
            <w:pPr>
              <w:rPr>
                <w:rStyle w:val="ComputerCode"/>
              </w:rPr>
            </w:pPr>
            <w:r w:rsidRPr="004A574D">
              <w:rPr>
                <w:rStyle w:val="ComputerCode"/>
              </w:rPr>
              <w:t xml:space="preserve">    &lt;FileName n="data/audio/effects/Pickup_Coin.wav" /&gt;</w:t>
            </w:r>
          </w:p>
          <w:p w14:paraId="1D576EF1" w14:textId="77777777" w:rsidR="004A574D" w:rsidRPr="004A574D" w:rsidRDefault="004A574D" w:rsidP="004A574D">
            <w:pPr>
              <w:rPr>
                <w:rStyle w:val="ComputerCode"/>
              </w:rPr>
            </w:pPr>
            <w:r w:rsidRPr="004A574D">
              <w:rPr>
                <w:rStyle w:val="ComputerCode"/>
              </w:rPr>
              <w:t xml:space="preserve">    &lt;Volume v="1.0f" /&gt;</w:t>
            </w:r>
          </w:p>
          <w:p w14:paraId="3E47C7C7" w14:textId="77777777" w:rsidR="004A574D" w:rsidRPr="004A574D" w:rsidRDefault="004A574D" w:rsidP="004A574D">
            <w:pPr>
              <w:rPr>
                <w:rStyle w:val="ComputerCode"/>
              </w:rPr>
            </w:pPr>
            <w:r w:rsidRPr="004A574D">
              <w:rPr>
                <w:rStyle w:val="ComputerCode"/>
              </w:rPr>
              <w:t xml:space="preserve">    &lt;InitialProgress p="0.0f" /&gt;</w:t>
            </w:r>
          </w:p>
          <w:p w14:paraId="62C7E7EB" w14:textId="77777777" w:rsidR="004A574D" w:rsidRPr="004A574D" w:rsidRDefault="004A574D" w:rsidP="004A574D">
            <w:pPr>
              <w:rPr>
                <w:rStyle w:val="ComputerCode"/>
              </w:rPr>
            </w:pPr>
            <w:r w:rsidRPr="004A574D">
              <w:rPr>
                <w:rStyle w:val="ComputerCode"/>
              </w:rPr>
              <w:t xml:space="preserve">    &lt;Loop l="true" /&gt;</w:t>
            </w:r>
          </w:p>
          <w:p w14:paraId="2A191F47" w14:textId="77777777" w:rsidR="004A574D" w:rsidRPr="004A574D" w:rsidRDefault="004A574D" w:rsidP="004A574D">
            <w:pPr>
              <w:rPr>
                <w:rStyle w:val="ComputerCode"/>
              </w:rPr>
            </w:pPr>
            <w:r w:rsidRPr="004A574D">
              <w:rPr>
                <w:rStyle w:val="ComputerCode"/>
              </w:rPr>
              <w:t xml:space="preserve">  &lt;/OpenALSoftAudioComponent&gt;</w:t>
            </w:r>
          </w:p>
          <w:p w14:paraId="20D1B8C4" w14:textId="77777777" w:rsidR="004A574D" w:rsidRPr="004A574D" w:rsidRDefault="004A574D" w:rsidP="004A574D">
            <w:pPr>
              <w:rPr>
                <w:rStyle w:val="ComputerCode"/>
              </w:rPr>
            </w:pPr>
          </w:p>
          <w:p w14:paraId="2C4D7F23" w14:textId="28AA061B" w:rsidR="00D1401E" w:rsidRDefault="004A574D" w:rsidP="004A574D">
            <w:r w:rsidRPr="004A574D">
              <w:rPr>
                <w:rStyle w:val="ComputerCode"/>
              </w:rPr>
              <w:t>&lt;/Actor&gt;</w:t>
            </w:r>
          </w:p>
        </w:tc>
      </w:tr>
    </w:tbl>
    <w:p w14:paraId="36BC58F3" w14:textId="77777777" w:rsidR="00D1401E" w:rsidRDefault="00D1401E" w:rsidP="009C3FEA"/>
    <w:p w14:paraId="0ABE0F65" w14:textId="2F4A7270" w:rsidR="004A574D" w:rsidRDefault="004A574D" w:rsidP="004A574D">
      <w:pPr>
        <w:pStyle w:val="Caption"/>
        <w:keepNext/>
        <w:jc w:val="center"/>
      </w:pPr>
      <w:bookmarkStart w:id="655" w:name="_Ref384235523"/>
      <w:bookmarkStart w:id="656" w:name="_Toc384299055"/>
      <w:r w:rsidRPr="004A574D">
        <w:rPr>
          <w:b/>
        </w:rPr>
        <w:t xml:space="preserve">Listing </w:t>
      </w:r>
      <w:r w:rsidRPr="004A574D">
        <w:rPr>
          <w:b/>
        </w:rPr>
        <w:fldChar w:fldCharType="begin"/>
      </w:r>
      <w:r w:rsidRPr="004A574D">
        <w:rPr>
          <w:b/>
        </w:rPr>
        <w:instrText xml:space="preserve"> SEQ Listing \* ARABIC </w:instrText>
      </w:r>
      <w:r w:rsidRPr="004A574D">
        <w:rPr>
          <w:b/>
        </w:rPr>
        <w:fldChar w:fldCharType="separate"/>
      </w:r>
      <w:r w:rsidR="00A91D79">
        <w:rPr>
          <w:b/>
          <w:noProof/>
        </w:rPr>
        <w:t>165</w:t>
      </w:r>
      <w:r w:rsidRPr="004A574D">
        <w:rPr>
          <w:b/>
        </w:rPr>
        <w:fldChar w:fldCharType="end"/>
      </w:r>
      <w:bookmarkEnd w:id="655"/>
      <w:r w:rsidRPr="004A574D">
        <w:rPr>
          <w:b/>
        </w:rPr>
        <w:t>.</w:t>
      </w:r>
      <w:r>
        <w:t xml:space="preserve"> </w:t>
      </w:r>
      <w:r w:rsidRPr="000B221A">
        <w:t>Removing the graphics from the</w:t>
      </w:r>
      <w:r>
        <w:t xml:space="preserve"> user’s spaceship.</w:t>
      </w:r>
      <w:bookmarkEnd w:id="656"/>
    </w:p>
    <w:tbl>
      <w:tblPr>
        <w:tblStyle w:val="TableGrid"/>
        <w:tblW w:w="0" w:type="auto"/>
        <w:tblLook w:val="04A0" w:firstRow="1" w:lastRow="0" w:firstColumn="1" w:lastColumn="0" w:noHBand="0" w:noVBand="1"/>
      </w:tblPr>
      <w:tblGrid>
        <w:gridCol w:w="8494"/>
      </w:tblGrid>
      <w:tr w:rsidR="00D1401E" w14:paraId="1EAC6A8C" w14:textId="77777777" w:rsidTr="00D1401E">
        <w:tc>
          <w:tcPr>
            <w:tcW w:w="8494" w:type="dxa"/>
          </w:tcPr>
          <w:p w14:paraId="4C5C1BA9" w14:textId="77777777" w:rsidR="004A574D" w:rsidRPr="004A574D" w:rsidRDefault="004A574D" w:rsidP="004A574D">
            <w:pPr>
              <w:rPr>
                <w:rStyle w:val="ComputerCode"/>
              </w:rPr>
            </w:pPr>
            <w:r w:rsidRPr="004A574D">
              <w:rPr>
                <w:rStyle w:val="ComputerCode"/>
              </w:rPr>
              <w:t>&lt;?xml version="1.0" encoding="UTF-8"?&gt;</w:t>
            </w:r>
          </w:p>
          <w:p w14:paraId="049E0DFF" w14:textId="77777777" w:rsidR="004A574D" w:rsidRPr="004A574D" w:rsidRDefault="004A574D" w:rsidP="004A574D">
            <w:pPr>
              <w:rPr>
                <w:rStyle w:val="ComputerCode"/>
              </w:rPr>
            </w:pPr>
          </w:p>
          <w:p w14:paraId="6C27104E" w14:textId="77777777" w:rsidR="004A574D" w:rsidRDefault="004A574D" w:rsidP="004A574D">
            <w:pPr>
              <w:rPr>
                <w:rStyle w:val="ComputerCode"/>
              </w:rPr>
            </w:pPr>
            <w:r w:rsidRPr="004A574D">
              <w:rPr>
                <w:rStyle w:val="ComputerCode"/>
              </w:rPr>
              <w:t>&lt;Actor type="Spaceship" resource=</w:t>
            </w:r>
          </w:p>
          <w:p w14:paraId="3E8B9CD2" w14:textId="4ABE6489" w:rsidR="004A574D" w:rsidRPr="004A574D" w:rsidRDefault="004A574D" w:rsidP="004A574D">
            <w:pPr>
              <w:rPr>
                <w:rStyle w:val="ComputerCode"/>
              </w:rPr>
            </w:pPr>
            <w:r>
              <w:rPr>
                <w:rStyle w:val="ComputerCode"/>
              </w:rPr>
              <w:t xml:space="preserve">    </w:t>
            </w:r>
            <w:r w:rsidRPr="004A574D">
              <w:rPr>
                <w:rStyle w:val="ComputerCode"/>
              </w:rPr>
              <w:t>"data/config/player_profiles/blindness/entity/spaceship.xml"&gt;</w:t>
            </w:r>
          </w:p>
          <w:p w14:paraId="0D0BEC13" w14:textId="77777777" w:rsidR="004A574D" w:rsidRPr="004A574D" w:rsidRDefault="004A574D" w:rsidP="004A574D">
            <w:pPr>
              <w:rPr>
                <w:rStyle w:val="ComputerCode"/>
              </w:rPr>
            </w:pPr>
          </w:p>
          <w:p w14:paraId="1D6C48D5" w14:textId="77777777" w:rsidR="004A574D" w:rsidRPr="004A574D" w:rsidRDefault="004A574D" w:rsidP="004A574D">
            <w:pPr>
              <w:rPr>
                <w:rStyle w:val="ComputerCode"/>
              </w:rPr>
            </w:pPr>
            <w:r w:rsidRPr="004A574D">
              <w:rPr>
                <w:rStyle w:val="ComputerCode"/>
              </w:rPr>
              <w:t xml:space="preserve">  &lt;HealthComponent&gt;</w:t>
            </w:r>
          </w:p>
          <w:p w14:paraId="5E32C222" w14:textId="77777777" w:rsidR="004A574D" w:rsidRPr="004A574D" w:rsidRDefault="004A574D" w:rsidP="004A574D">
            <w:pPr>
              <w:rPr>
                <w:rStyle w:val="ComputerCode"/>
              </w:rPr>
            </w:pPr>
            <w:r w:rsidRPr="004A574D">
              <w:rPr>
                <w:rStyle w:val="ComputerCode"/>
              </w:rPr>
              <w:t xml:space="preserve">    &lt;InitialHealthPoints value="500"/&gt;</w:t>
            </w:r>
          </w:p>
          <w:p w14:paraId="5C4E7960" w14:textId="77777777" w:rsidR="004A574D" w:rsidRPr="004A574D" w:rsidRDefault="004A574D" w:rsidP="004A574D">
            <w:pPr>
              <w:rPr>
                <w:rStyle w:val="ComputerCode"/>
              </w:rPr>
            </w:pPr>
            <w:r w:rsidRPr="004A574D">
              <w:rPr>
                <w:rStyle w:val="ComputerCode"/>
              </w:rPr>
              <w:t xml:space="preserve">    &lt;MaximumHealthPoints value="500"/&gt;</w:t>
            </w:r>
          </w:p>
          <w:p w14:paraId="49934EB6" w14:textId="77777777" w:rsidR="004A574D" w:rsidRPr="004A574D" w:rsidRDefault="004A574D" w:rsidP="004A574D">
            <w:pPr>
              <w:rPr>
                <w:rStyle w:val="ComputerCode"/>
              </w:rPr>
            </w:pPr>
            <w:r w:rsidRPr="004A574D">
              <w:rPr>
                <w:rStyle w:val="ComputerCode"/>
              </w:rPr>
              <w:t xml:space="preserve">  &lt;/HealthComponent&gt;</w:t>
            </w:r>
          </w:p>
          <w:p w14:paraId="333F791B" w14:textId="77777777" w:rsidR="004A574D" w:rsidRPr="004A574D" w:rsidRDefault="004A574D" w:rsidP="004A574D">
            <w:pPr>
              <w:rPr>
                <w:rStyle w:val="ComputerCode"/>
              </w:rPr>
            </w:pPr>
          </w:p>
          <w:p w14:paraId="2515C43F" w14:textId="77777777" w:rsidR="004A574D" w:rsidRPr="004A574D" w:rsidRDefault="004A574D" w:rsidP="004A574D">
            <w:pPr>
              <w:rPr>
                <w:rStyle w:val="ComputerCode"/>
              </w:rPr>
            </w:pPr>
            <w:r w:rsidRPr="004A574D">
              <w:rPr>
                <w:rStyle w:val="ComputerCode"/>
              </w:rPr>
              <w:t xml:space="preserve">  &lt;!--&lt;OgreGraphicalComponent&gt;</w:t>
            </w:r>
          </w:p>
          <w:p w14:paraId="4F166AA5" w14:textId="77777777" w:rsidR="004A574D" w:rsidRPr="004A574D" w:rsidRDefault="004A574D" w:rsidP="004A574D">
            <w:pPr>
              <w:rPr>
                <w:rStyle w:val="ComputerCode"/>
              </w:rPr>
            </w:pPr>
            <w:r w:rsidRPr="004A574D">
              <w:rPr>
                <w:rStyle w:val="ComputerCode"/>
              </w:rPr>
              <w:t xml:space="preserve">    &lt;NodeName n="Spaceship-Graphics" /&gt;</w:t>
            </w:r>
          </w:p>
          <w:p w14:paraId="2A0619E7" w14:textId="77777777" w:rsidR="004A574D" w:rsidRPr="004A574D" w:rsidRDefault="004A574D" w:rsidP="004A574D">
            <w:pPr>
              <w:rPr>
                <w:rStyle w:val="ComputerCode"/>
              </w:rPr>
            </w:pPr>
            <w:r w:rsidRPr="004A574D">
              <w:rPr>
                <w:rStyle w:val="ComputerCode"/>
              </w:rPr>
              <w:t xml:space="preserve">    &lt;MeshFileName m="box.mesh" /&gt;</w:t>
            </w:r>
          </w:p>
          <w:p w14:paraId="471C8437" w14:textId="77777777" w:rsidR="004A574D" w:rsidRPr="004A574D" w:rsidRDefault="004A574D" w:rsidP="004A574D">
            <w:pPr>
              <w:rPr>
                <w:rStyle w:val="ComputerCode"/>
              </w:rPr>
            </w:pPr>
            <w:r w:rsidRPr="004A574D">
              <w:rPr>
                <w:rStyle w:val="ComputerCode"/>
              </w:rPr>
              <w:t xml:space="preserve">    &lt;MaterialFileName n="" /&gt;</w:t>
            </w:r>
          </w:p>
          <w:p w14:paraId="2C090EE5" w14:textId="77777777" w:rsidR="004A574D" w:rsidRPr="004A574D" w:rsidRDefault="004A574D" w:rsidP="004A574D">
            <w:pPr>
              <w:rPr>
                <w:rStyle w:val="ComputerCode"/>
              </w:rPr>
            </w:pPr>
            <w:r w:rsidRPr="004A574D">
              <w:rPr>
                <w:rStyle w:val="ComputerCode"/>
              </w:rPr>
              <w:t xml:space="preserve">  &lt;/OgreGraphicalComponent&gt;--&gt;</w:t>
            </w:r>
          </w:p>
          <w:p w14:paraId="728D23A8" w14:textId="77777777" w:rsidR="004A574D" w:rsidRPr="004A574D" w:rsidRDefault="004A574D" w:rsidP="004A574D">
            <w:pPr>
              <w:rPr>
                <w:rStyle w:val="ComputerCode"/>
              </w:rPr>
            </w:pPr>
          </w:p>
          <w:p w14:paraId="2B9DD447" w14:textId="77777777" w:rsidR="004A574D" w:rsidRPr="004A574D" w:rsidRDefault="004A574D" w:rsidP="004A574D">
            <w:pPr>
              <w:rPr>
                <w:rStyle w:val="ComputerCode"/>
              </w:rPr>
            </w:pPr>
            <w:r w:rsidRPr="004A574D">
              <w:rPr>
                <w:rStyle w:val="ComputerCode"/>
              </w:rPr>
              <w:t xml:space="preserve">  &lt;!--&lt;OpenALSoftAudioComponent&gt;</w:t>
            </w:r>
          </w:p>
          <w:p w14:paraId="60E55F2A" w14:textId="77777777" w:rsidR="004A574D" w:rsidRPr="004A574D" w:rsidRDefault="004A574D" w:rsidP="004A574D">
            <w:pPr>
              <w:rPr>
                <w:rStyle w:val="ComputerCode"/>
              </w:rPr>
            </w:pPr>
            <w:r w:rsidRPr="004A574D">
              <w:rPr>
                <w:rStyle w:val="ComputerCode"/>
              </w:rPr>
              <w:t xml:space="preserve">    &lt;NodeName n="Ball-Audio" /&gt;</w:t>
            </w:r>
          </w:p>
          <w:p w14:paraId="5A80B103" w14:textId="77777777" w:rsidR="004A574D" w:rsidRPr="004A574D" w:rsidRDefault="004A574D" w:rsidP="004A574D">
            <w:pPr>
              <w:rPr>
                <w:rStyle w:val="ComputerCode"/>
              </w:rPr>
            </w:pPr>
            <w:r w:rsidRPr="004A574D">
              <w:rPr>
                <w:rStyle w:val="ComputerCode"/>
              </w:rPr>
              <w:t xml:space="preserve">    &lt;FileName n="data/audio/effects/blip16.wav" /&gt;</w:t>
            </w:r>
          </w:p>
          <w:p w14:paraId="1613A95E" w14:textId="77777777" w:rsidR="004A574D" w:rsidRPr="004A574D" w:rsidRDefault="004A574D" w:rsidP="004A574D">
            <w:pPr>
              <w:rPr>
                <w:rStyle w:val="ComputerCode"/>
              </w:rPr>
            </w:pPr>
            <w:r w:rsidRPr="004A574D">
              <w:rPr>
                <w:rStyle w:val="ComputerCode"/>
              </w:rPr>
              <w:t xml:space="preserve">    &lt;Volume v="1.0f" /&gt;</w:t>
            </w:r>
          </w:p>
          <w:p w14:paraId="0B55367F" w14:textId="77777777" w:rsidR="004A574D" w:rsidRPr="004A574D" w:rsidRDefault="004A574D" w:rsidP="004A574D">
            <w:pPr>
              <w:rPr>
                <w:rStyle w:val="ComputerCode"/>
              </w:rPr>
            </w:pPr>
            <w:r w:rsidRPr="004A574D">
              <w:rPr>
                <w:rStyle w:val="ComputerCode"/>
              </w:rPr>
              <w:t xml:space="preserve">    &lt;InitialProgress p="0.0f" /&gt;</w:t>
            </w:r>
          </w:p>
          <w:p w14:paraId="5F185437" w14:textId="77777777" w:rsidR="004A574D" w:rsidRPr="004A574D" w:rsidRDefault="004A574D" w:rsidP="004A574D">
            <w:pPr>
              <w:rPr>
                <w:rStyle w:val="ComputerCode"/>
              </w:rPr>
            </w:pPr>
            <w:r w:rsidRPr="004A574D">
              <w:rPr>
                <w:rStyle w:val="ComputerCode"/>
              </w:rPr>
              <w:t xml:space="preserve">    &lt;Loop l="true" /&gt;</w:t>
            </w:r>
          </w:p>
          <w:p w14:paraId="4363B705" w14:textId="77777777" w:rsidR="004A574D" w:rsidRPr="004A574D" w:rsidRDefault="004A574D" w:rsidP="004A574D">
            <w:pPr>
              <w:rPr>
                <w:rStyle w:val="ComputerCode"/>
              </w:rPr>
            </w:pPr>
            <w:r w:rsidRPr="004A574D">
              <w:rPr>
                <w:rStyle w:val="ComputerCode"/>
              </w:rPr>
              <w:t xml:space="preserve">  &lt;/OpenALSoftAudioComponent&gt; --&gt;</w:t>
            </w:r>
          </w:p>
          <w:p w14:paraId="63710A04" w14:textId="77777777" w:rsidR="004A574D" w:rsidRPr="004A574D" w:rsidRDefault="004A574D" w:rsidP="004A574D">
            <w:pPr>
              <w:rPr>
                <w:rStyle w:val="ComputerCode"/>
              </w:rPr>
            </w:pPr>
          </w:p>
          <w:p w14:paraId="1FEE93E5" w14:textId="029A1512" w:rsidR="00D1401E" w:rsidRDefault="004A574D" w:rsidP="004A574D">
            <w:r w:rsidRPr="004A574D">
              <w:rPr>
                <w:rStyle w:val="ComputerCode"/>
              </w:rPr>
              <w:t>&lt;/Actor&gt;</w:t>
            </w:r>
          </w:p>
        </w:tc>
      </w:tr>
    </w:tbl>
    <w:p w14:paraId="5CAA98C1" w14:textId="77777777" w:rsidR="00D1401E" w:rsidRDefault="00D1401E" w:rsidP="009C3FEA"/>
    <w:p w14:paraId="313A0563" w14:textId="16C7F912" w:rsidR="004A574D" w:rsidRDefault="004A574D" w:rsidP="009C3FEA">
      <w:r>
        <w:fldChar w:fldCharType="begin"/>
      </w:r>
      <w:r>
        <w:instrText xml:space="preserve"> REF _Ref384235521 \h </w:instrText>
      </w:r>
      <w:r>
        <w:fldChar w:fldCharType="separate"/>
      </w:r>
      <w:r w:rsidR="00A91D79" w:rsidRPr="004A574D">
        <w:rPr>
          <w:b/>
        </w:rPr>
        <w:t xml:space="preserve">Listing </w:t>
      </w:r>
      <w:r w:rsidR="00A91D79">
        <w:rPr>
          <w:b/>
          <w:noProof/>
        </w:rPr>
        <w:t>163</w:t>
      </w:r>
      <w:r>
        <w:fldChar w:fldCharType="end"/>
      </w:r>
      <w:r>
        <w:t xml:space="preserve"> and </w:t>
      </w:r>
      <w:r>
        <w:fldChar w:fldCharType="begin"/>
      </w:r>
      <w:r>
        <w:instrText xml:space="preserve"> REF _Ref384235522 \h </w:instrText>
      </w:r>
      <w:r>
        <w:fldChar w:fldCharType="separate"/>
      </w:r>
      <w:r w:rsidR="00A91D79" w:rsidRPr="004A574D">
        <w:rPr>
          <w:b/>
        </w:rPr>
        <w:t xml:space="preserve">Listing </w:t>
      </w:r>
      <w:r w:rsidR="00A91D79">
        <w:rPr>
          <w:b/>
          <w:noProof/>
        </w:rPr>
        <w:t>164</w:t>
      </w:r>
      <w:r>
        <w:fldChar w:fldCharType="end"/>
      </w:r>
      <w:r>
        <w:t xml:space="preserve"> </w:t>
      </w:r>
      <w:r w:rsidR="00723DC7">
        <w:t xml:space="preserve">also </w:t>
      </w:r>
      <w:r>
        <w:t>adds a sound the bombs. This is a key decision for the gameplay: the user will know there is a projectile approaching him/her when he/she hears a nearby sound. If the left ear hears the sound, the projectile is coming from the left. If the right ear hears the sound, the projectile is coming from the right. If the sound is centralized, distributed equally, the project will hit his/her spaceship. Finally, if no sound is heard, there are no projectiles nearby.</w:t>
      </w:r>
    </w:p>
    <w:p w14:paraId="72398759" w14:textId="77777777" w:rsidR="00723DC7" w:rsidRDefault="00723DC7" w:rsidP="00723DC7">
      <w:r>
        <w:t>It is important to note that, so far, the implementation has not distinguished from user’s projectiles and enemies projectiles. This means that if the user shoots a projectile, he/she will hear the sound moving away from his/her position. This is a possible idea to improve the game: creating two new archetypes for user’s projectiles and handling them accordingly.</w:t>
      </w:r>
    </w:p>
    <w:p w14:paraId="1C13D18B" w14:textId="2D6815E7" w:rsidR="007714FB" w:rsidRDefault="007714FB" w:rsidP="00723DC7">
      <w:r>
        <w:fldChar w:fldCharType="begin"/>
      </w:r>
      <w:r>
        <w:instrText xml:space="preserve"> REF _Ref384236500 \h </w:instrText>
      </w:r>
      <w:r>
        <w:fldChar w:fldCharType="separate"/>
      </w:r>
      <w:r w:rsidR="00A91D79" w:rsidRPr="00723DC7">
        <w:rPr>
          <w:b/>
        </w:rPr>
        <w:t xml:space="preserve">Figure </w:t>
      </w:r>
      <w:r w:rsidR="00A91D79">
        <w:rPr>
          <w:b/>
          <w:noProof/>
        </w:rPr>
        <w:t>48</w:t>
      </w:r>
      <w:r>
        <w:fldChar w:fldCharType="end"/>
      </w:r>
      <w:r>
        <w:t xml:space="preserve"> illustrates the game after removing (or commenting) the graphical components from the profile definition. The only graphical representation remaining is the physics’ debug drawer.</w:t>
      </w:r>
    </w:p>
    <w:p w14:paraId="4134395A" w14:textId="77777777" w:rsidR="00723DC7" w:rsidRDefault="00723DC7" w:rsidP="00723DC7">
      <w:pPr>
        <w:keepNext/>
      </w:pPr>
      <w:r>
        <w:rPr>
          <w:noProof/>
          <w:lang w:val="pt-BR" w:eastAsia="pt-BR"/>
        </w:rPr>
        <w:drawing>
          <wp:inline distT="0" distB="0" distL="0" distR="0" wp14:anchorId="652FBB92" wp14:editId="11288A81">
            <wp:extent cx="5394960" cy="420624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5224CC32" w14:textId="5442ECB3" w:rsidR="00723DC7" w:rsidRDefault="00723DC7" w:rsidP="00723DC7">
      <w:pPr>
        <w:pStyle w:val="Caption"/>
        <w:jc w:val="center"/>
      </w:pPr>
      <w:bookmarkStart w:id="657" w:name="_Ref384236500"/>
      <w:bookmarkStart w:id="658" w:name="_Toc384298889"/>
      <w:r w:rsidRPr="00723DC7">
        <w:rPr>
          <w:b/>
        </w:rPr>
        <w:t xml:space="preserve">Figure </w:t>
      </w:r>
      <w:r w:rsidRPr="00723DC7">
        <w:rPr>
          <w:b/>
        </w:rPr>
        <w:fldChar w:fldCharType="begin"/>
      </w:r>
      <w:r w:rsidRPr="00723DC7">
        <w:rPr>
          <w:b/>
        </w:rPr>
        <w:instrText xml:space="preserve"> SEQ Figure \* ARABIC </w:instrText>
      </w:r>
      <w:r w:rsidRPr="00723DC7">
        <w:rPr>
          <w:b/>
        </w:rPr>
        <w:fldChar w:fldCharType="separate"/>
      </w:r>
      <w:r w:rsidR="00A91D79">
        <w:rPr>
          <w:b/>
          <w:noProof/>
        </w:rPr>
        <w:t>48</w:t>
      </w:r>
      <w:r w:rsidRPr="00723DC7">
        <w:rPr>
          <w:b/>
        </w:rPr>
        <w:fldChar w:fldCharType="end"/>
      </w:r>
      <w:bookmarkEnd w:id="657"/>
      <w:r w:rsidRPr="00723DC7">
        <w:rPr>
          <w:b/>
        </w:rPr>
        <w:t>.</w:t>
      </w:r>
      <w:r>
        <w:t xml:space="preserve"> The audio-only game presentation with the physics debugger enabled.</w:t>
      </w:r>
      <w:bookmarkEnd w:id="658"/>
    </w:p>
    <w:p w14:paraId="0D1D0BA6" w14:textId="475CAB3F" w:rsidR="007714FB" w:rsidRPr="007714FB" w:rsidRDefault="007714FB" w:rsidP="007714FB">
      <w:r>
        <w:t xml:space="preserve">To disable the debug drawer, it is necessary to undefined the </w:t>
      </w:r>
      <w:r w:rsidRPr="007714FB">
        <w:rPr>
          <w:rStyle w:val="ComputerCode"/>
        </w:rPr>
        <w:t>UGE_DEBUG_PHYSICS</w:t>
      </w:r>
      <w:r>
        <w:t xml:space="preserve"> pre-processor directive in the main file (Section </w:t>
      </w:r>
      <w:r>
        <w:fldChar w:fldCharType="begin"/>
      </w:r>
      <w:r>
        <w:instrText xml:space="preserve"> REF _Ref382386692 \r \h </w:instrText>
      </w:r>
      <w:r>
        <w:fldChar w:fldCharType="separate"/>
      </w:r>
      <w:r w:rsidR="00A91D79">
        <w:t>7.2.3</w:t>
      </w:r>
      <w:r>
        <w:fldChar w:fldCharType="end"/>
      </w:r>
      <w:r>
        <w:t xml:space="preserve">, </w:t>
      </w:r>
      <w:r>
        <w:fldChar w:fldCharType="begin"/>
      </w:r>
      <w:r>
        <w:instrText xml:space="preserve"> REF _Ref384236683 \h </w:instrText>
      </w:r>
      <w:r>
        <w:fldChar w:fldCharType="separate"/>
      </w:r>
      <w:r w:rsidR="00A91D79" w:rsidRPr="009D4AF1">
        <w:rPr>
          <w:b/>
        </w:rPr>
        <w:t xml:space="preserve">Listing </w:t>
      </w:r>
      <w:r w:rsidR="00A91D79">
        <w:rPr>
          <w:b/>
          <w:noProof/>
        </w:rPr>
        <w:t>47</w:t>
      </w:r>
      <w:r w:rsidR="00A91D79" w:rsidRPr="009D4AF1">
        <w:rPr>
          <w:b/>
        </w:rPr>
        <w:t>.</w:t>
      </w:r>
      <w:r w:rsidR="00A91D79">
        <w:t xml:space="preserve"> The entry point of the </w:t>
      </w:r>
      <w:r w:rsidR="00A91D79">
        <w:lastRenderedPageBreak/>
        <w:t>tutorial game.</w:t>
      </w:r>
      <w:r>
        <w:fldChar w:fldCharType="end"/>
      </w:r>
      <w:r>
        <w:t xml:space="preserve">). </w:t>
      </w:r>
      <w:r>
        <w:fldChar w:fldCharType="begin"/>
      </w:r>
      <w:r>
        <w:instrText xml:space="preserve"> REF _Ref384236556 \h </w:instrText>
      </w:r>
      <w:r>
        <w:fldChar w:fldCharType="separate"/>
      </w:r>
      <w:r w:rsidR="00A91D79" w:rsidRPr="007714FB">
        <w:rPr>
          <w:b/>
        </w:rPr>
        <w:t xml:space="preserve">Figure </w:t>
      </w:r>
      <w:r w:rsidR="00A91D79">
        <w:rPr>
          <w:b/>
          <w:noProof/>
        </w:rPr>
        <w:t>49</w:t>
      </w:r>
      <w:r>
        <w:fldChar w:fldCharType="end"/>
      </w:r>
      <w:r>
        <w:t xml:space="preserve"> shows the result: the game simulation is running, conveying the game information via audio output only.</w:t>
      </w:r>
    </w:p>
    <w:p w14:paraId="37D884F2" w14:textId="77777777" w:rsidR="007714FB" w:rsidRDefault="00723DC7" w:rsidP="007714FB">
      <w:pPr>
        <w:keepNext/>
      </w:pPr>
      <w:r>
        <w:rPr>
          <w:noProof/>
          <w:lang w:val="pt-BR" w:eastAsia="pt-BR"/>
        </w:rPr>
        <w:drawing>
          <wp:inline distT="0" distB="0" distL="0" distR="0" wp14:anchorId="7BAF0512" wp14:editId="1918743B">
            <wp:extent cx="5400675" cy="41910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00675" cy="4191000"/>
                    </a:xfrm>
                    <a:prstGeom prst="rect">
                      <a:avLst/>
                    </a:prstGeom>
                    <a:noFill/>
                    <a:ln>
                      <a:noFill/>
                    </a:ln>
                  </pic:spPr>
                </pic:pic>
              </a:graphicData>
            </a:graphic>
          </wp:inline>
        </w:drawing>
      </w:r>
    </w:p>
    <w:p w14:paraId="240A4510" w14:textId="793C175E" w:rsidR="00723DC7" w:rsidRDefault="007714FB" w:rsidP="007714FB">
      <w:pPr>
        <w:pStyle w:val="Caption"/>
        <w:jc w:val="center"/>
      </w:pPr>
      <w:bookmarkStart w:id="659" w:name="_Ref384236556"/>
      <w:bookmarkStart w:id="660" w:name="_Toc384298890"/>
      <w:r w:rsidRPr="007714FB">
        <w:rPr>
          <w:b/>
        </w:rPr>
        <w:t xml:space="preserve">Figure </w:t>
      </w:r>
      <w:r w:rsidRPr="007714FB">
        <w:rPr>
          <w:b/>
        </w:rPr>
        <w:fldChar w:fldCharType="begin"/>
      </w:r>
      <w:r w:rsidRPr="007714FB">
        <w:rPr>
          <w:b/>
        </w:rPr>
        <w:instrText xml:space="preserve"> SEQ Figure \* ARABIC </w:instrText>
      </w:r>
      <w:r w:rsidRPr="007714FB">
        <w:rPr>
          <w:b/>
        </w:rPr>
        <w:fldChar w:fldCharType="separate"/>
      </w:r>
      <w:r w:rsidR="00A91D79">
        <w:rPr>
          <w:b/>
          <w:noProof/>
        </w:rPr>
        <w:t>49</w:t>
      </w:r>
      <w:r w:rsidRPr="007714FB">
        <w:rPr>
          <w:b/>
        </w:rPr>
        <w:fldChar w:fldCharType="end"/>
      </w:r>
      <w:bookmarkEnd w:id="659"/>
      <w:r w:rsidRPr="007714FB">
        <w:rPr>
          <w:b/>
        </w:rPr>
        <w:t>.</w:t>
      </w:r>
      <w:r>
        <w:t xml:space="preserve"> </w:t>
      </w:r>
      <w:r w:rsidRPr="00C46742">
        <w:t xml:space="preserve">The audio-only game presentation with the physics debugger </w:t>
      </w:r>
      <w:r>
        <w:t>disabled</w:t>
      </w:r>
      <w:r w:rsidRPr="00C46742">
        <w:t>.</w:t>
      </w:r>
      <w:bookmarkEnd w:id="660"/>
    </w:p>
    <w:p w14:paraId="49226335" w14:textId="511F2989" w:rsidR="007714FB" w:rsidRPr="007714FB" w:rsidRDefault="007714FB" w:rsidP="007714FB">
      <w:r>
        <w:t xml:space="preserve">It is important to note that </w:t>
      </w:r>
      <w:r>
        <w:fldChar w:fldCharType="begin"/>
      </w:r>
      <w:r>
        <w:instrText xml:space="preserve"> REF _Ref384236556 \h </w:instrText>
      </w:r>
      <w:r>
        <w:fldChar w:fldCharType="separate"/>
      </w:r>
      <w:r w:rsidR="00A91D79" w:rsidRPr="007714FB">
        <w:rPr>
          <w:b/>
        </w:rPr>
        <w:t xml:space="preserve">Figure </w:t>
      </w:r>
      <w:r w:rsidR="00A91D79">
        <w:rPr>
          <w:b/>
          <w:noProof/>
        </w:rPr>
        <w:t>49</w:t>
      </w:r>
      <w:r>
        <w:fldChar w:fldCharType="end"/>
      </w:r>
      <w:r>
        <w:t xml:space="preserve"> is running the game prototype, as there is an existing game world with actors orchestrated by the game logic. This a different situation of the starting steps, such as </w:t>
      </w:r>
      <w:r>
        <w:fldChar w:fldCharType="begin"/>
      </w:r>
      <w:r>
        <w:instrText xml:space="preserve"> REF _Ref381869498 \h </w:instrText>
      </w:r>
      <w:r>
        <w:fldChar w:fldCharType="separate"/>
      </w:r>
      <w:r w:rsidR="00A91D79" w:rsidRPr="0057419C">
        <w:rPr>
          <w:b/>
        </w:rPr>
        <w:t xml:space="preserve">Figure </w:t>
      </w:r>
      <w:r w:rsidR="00A91D79">
        <w:rPr>
          <w:b/>
          <w:noProof/>
        </w:rPr>
        <w:t>27</w:t>
      </w:r>
      <w:r>
        <w:fldChar w:fldCharType="end"/>
      </w:r>
      <w:r>
        <w:t>.</w:t>
      </w:r>
    </w:p>
    <w:p w14:paraId="078E6E54" w14:textId="6E8FA05D" w:rsidR="009C3FEA" w:rsidRDefault="009C3FEA" w:rsidP="00AF20A3">
      <w:pPr>
        <w:pStyle w:val="Heading5"/>
      </w:pPr>
      <w:r>
        <w:t>Event Specialization</w:t>
      </w:r>
    </w:p>
    <w:p w14:paraId="22ECB95B" w14:textId="7BF2BA2A" w:rsidR="009C3FEA" w:rsidRDefault="00D1401E" w:rsidP="009C3FEA">
      <w:r>
        <w:t>In a perfect world, considering a perfect implementation, removing the graphical components would be enough to create an accessible audio-only game experience. Unfortunately, this is not the situation in the real world.</w:t>
      </w:r>
      <w:r w:rsidR="00422D70">
        <w:t xml:space="preserve"> Fortunately, event-</w:t>
      </w:r>
      <w:r w:rsidR="00524056">
        <w:t>driven</w:t>
      </w:r>
      <w:r w:rsidR="00422D70">
        <w:t xml:space="preserve"> programming offers a flexible way to provide feedback to the user.</w:t>
      </w:r>
    </w:p>
    <w:p w14:paraId="07DD9A5D" w14:textId="7DE09300" w:rsidR="00422D70" w:rsidRDefault="00422D70" w:rsidP="009C3FEA">
      <w:r>
        <w:t xml:space="preserve">Sections </w:t>
      </w:r>
      <w:r>
        <w:fldChar w:fldCharType="begin"/>
      </w:r>
      <w:r>
        <w:instrText xml:space="preserve"> REF _Ref382508357 \r \h </w:instrText>
      </w:r>
      <w:r>
        <w:fldChar w:fldCharType="separate"/>
      </w:r>
      <w:r w:rsidR="00A91D79">
        <w:t>7.2.6.7</w:t>
      </w:r>
      <w:r>
        <w:fldChar w:fldCharType="end"/>
      </w:r>
      <w:r>
        <w:t xml:space="preserve"> and </w:t>
      </w:r>
      <w:r>
        <w:fldChar w:fldCharType="begin"/>
      </w:r>
      <w:r>
        <w:instrText xml:space="preserve"> REF _Ref381864387 \r \h </w:instrText>
      </w:r>
      <w:r>
        <w:fldChar w:fldCharType="separate"/>
      </w:r>
      <w:r w:rsidR="00A91D79">
        <w:t>7.2.6.8</w:t>
      </w:r>
      <w:r>
        <w:fldChar w:fldCharType="end"/>
      </w:r>
      <w:r>
        <w:t xml:space="preserve"> briefly stated how to explore events to provide feedback to the user. This section expands this idea with a better implementation – the current one is only writing messages to </w:t>
      </w:r>
      <w:r w:rsidRPr="00422D70">
        <w:rPr>
          <w:rStyle w:val="ComputerCode"/>
        </w:rPr>
        <w:t>stdout</w:t>
      </w:r>
      <w:r>
        <w:t xml:space="preserve"> (and playing a sound repeatedly</w:t>
      </w:r>
      <w:r w:rsidR="00DA3167">
        <w:t xml:space="preserve"> at every movement request</w:t>
      </w:r>
      <w:r>
        <w:t>).</w:t>
      </w:r>
      <w:r w:rsidR="006108E4">
        <w:t xml:space="preserve"> </w:t>
      </w:r>
      <w:r w:rsidR="006108E4">
        <w:fldChar w:fldCharType="begin"/>
      </w:r>
      <w:r w:rsidR="006108E4">
        <w:instrText xml:space="preserve"> REF _Ref384240446 \h </w:instrText>
      </w:r>
      <w:r w:rsidR="006108E4">
        <w:fldChar w:fldCharType="separate"/>
      </w:r>
      <w:r w:rsidR="00A91D79" w:rsidRPr="006108E4">
        <w:rPr>
          <w:b/>
        </w:rPr>
        <w:t xml:space="preserve">Listing </w:t>
      </w:r>
      <w:r w:rsidR="00A91D79">
        <w:rPr>
          <w:b/>
          <w:noProof/>
        </w:rPr>
        <w:t>166</w:t>
      </w:r>
      <w:r w:rsidR="006108E4">
        <w:fldChar w:fldCharType="end"/>
      </w:r>
      <w:r w:rsidR="006108E4">
        <w:t xml:space="preserve"> expands </w:t>
      </w:r>
      <w:r w:rsidR="006108E4">
        <w:fldChar w:fldCharType="begin"/>
      </w:r>
      <w:r w:rsidR="006108E4">
        <w:instrText xml:space="preserve"> REF _Ref382518013 \h </w:instrText>
      </w:r>
      <w:r w:rsidR="006108E4">
        <w:fldChar w:fldCharType="separate"/>
      </w:r>
      <w:r w:rsidR="00A91D79" w:rsidRPr="0027550F">
        <w:rPr>
          <w:b/>
        </w:rPr>
        <w:t xml:space="preserve">Listing </w:t>
      </w:r>
      <w:r w:rsidR="00A91D79">
        <w:rPr>
          <w:b/>
          <w:noProof/>
        </w:rPr>
        <w:t>106</w:t>
      </w:r>
      <w:r w:rsidR="006108E4">
        <w:fldChar w:fldCharType="end"/>
      </w:r>
      <w:r w:rsidR="006108E4">
        <w:t xml:space="preserve"> to provide audio feedback for the </w:t>
      </w:r>
      <w:r w:rsidR="006108E4" w:rsidRPr="006108E4">
        <w:rPr>
          <w:rStyle w:val="ComputerCode"/>
        </w:rPr>
        <w:t>AlienDestroyed</w:t>
      </w:r>
      <w:r w:rsidR="006108E4">
        <w:t xml:space="preserve"> and </w:t>
      </w:r>
      <w:r w:rsidR="006108E4" w:rsidRPr="006108E4">
        <w:rPr>
          <w:rStyle w:val="ComputerCode"/>
        </w:rPr>
        <w:t>FireProjectile</w:t>
      </w:r>
      <w:r w:rsidR="006108E4">
        <w:t xml:space="preserve"> events.</w:t>
      </w:r>
    </w:p>
    <w:p w14:paraId="72D837BF" w14:textId="21961C30" w:rsidR="006108E4" w:rsidRDefault="006108E4" w:rsidP="006108E4">
      <w:pPr>
        <w:pStyle w:val="Caption"/>
        <w:keepNext/>
        <w:jc w:val="center"/>
      </w:pPr>
      <w:bookmarkStart w:id="661" w:name="_Ref384240446"/>
      <w:bookmarkStart w:id="662" w:name="_Toc384299056"/>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A91D79">
        <w:rPr>
          <w:b/>
          <w:noProof/>
        </w:rPr>
        <w:t>166</w:t>
      </w:r>
      <w:r w:rsidRPr="006108E4">
        <w:rPr>
          <w:b/>
        </w:rPr>
        <w:fldChar w:fldCharType="end"/>
      </w:r>
      <w:bookmarkEnd w:id="661"/>
      <w:r w:rsidRPr="006108E4">
        <w:rPr>
          <w:b/>
        </w:rPr>
        <w:t>.</w:t>
      </w:r>
      <w:r>
        <w:t xml:space="preserve"> Providing aural feedback to game events.</w:t>
      </w:r>
      <w:bookmarkEnd w:id="662"/>
    </w:p>
    <w:tbl>
      <w:tblPr>
        <w:tblStyle w:val="TableGrid"/>
        <w:tblW w:w="0" w:type="auto"/>
        <w:tblLook w:val="04A0" w:firstRow="1" w:lastRow="0" w:firstColumn="1" w:lastColumn="0" w:noHBand="0" w:noVBand="1"/>
      </w:tblPr>
      <w:tblGrid>
        <w:gridCol w:w="8494"/>
      </w:tblGrid>
      <w:tr w:rsidR="0017197D" w14:paraId="6DD6A494" w14:textId="77777777" w:rsidTr="0017197D">
        <w:tc>
          <w:tcPr>
            <w:tcW w:w="8494" w:type="dxa"/>
          </w:tcPr>
          <w:p w14:paraId="39B1D27F" w14:textId="4F11DBB0" w:rsidR="000177E5" w:rsidRPr="000177E5" w:rsidRDefault="000177E5" w:rsidP="000177E5">
            <w:pPr>
              <w:rPr>
                <w:rStyle w:val="ComputerCode"/>
              </w:rPr>
            </w:pPr>
            <w:r w:rsidRPr="000177E5">
              <w:rPr>
                <w:rStyle w:val="ComputerCode"/>
              </w:rPr>
              <w:t>class AuralFeedback : public uge::IViewFeedback</w:t>
            </w:r>
          </w:p>
          <w:p w14:paraId="75E52408" w14:textId="77777777" w:rsidR="000177E5" w:rsidRPr="000177E5" w:rsidRDefault="000177E5" w:rsidP="000177E5">
            <w:pPr>
              <w:rPr>
                <w:rStyle w:val="ComputerCode"/>
              </w:rPr>
            </w:pPr>
            <w:r w:rsidRPr="000177E5">
              <w:rPr>
                <w:rStyle w:val="ComputerCode"/>
              </w:rPr>
              <w:t>{</w:t>
            </w:r>
          </w:p>
          <w:p w14:paraId="72A43533" w14:textId="77777777" w:rsidR="000177E5" w:rsidRPr="000177E5" w:rsidRDefault="000177E5" w:rsidP="000177E5">
            <w:pPr>
              <w:rPr>
                <w:rStyle w:val="ComputerCode"/>
              </w:rPr>
            </w:pPr>
            <w:r w:rsidRPr="000177E5">
              <w:rPr>
                <w:rStyle w:val="ComputerCode"/>
              </w:rPr>
              <w:t>public:</w:t>
            </w:r>
          </w:p>
          <w:p w14:paraId="2099CDC1" w14:textId="77777777" w:rsidR="000177E5" w:rsidRPr="000177E5" w:rsidRDefault="000177E5" w:rsidP="000177E5">
            <w:pPr>
              <w:rPr>
                <w:rStyle w:val="ComputerCode"/>
              </w:rPr>
            </w:pPr>
            <w:r w:rsidRPr="000177E5">
              <w:rPr>
                <w:rStyle w:val="ComputerCode"/>
              </w:rPr>
              <w:lastRenderedPageBreak/>
              <w:t xml:space="preserve">    static const char* g_Name;</w:t>
            </w:r>
          </w:p>
          <w:p w14:paraId="47773211" w14:textId="77777777" w:rsidR="000177E5" w:rsidRPr="000177E5" w:rsidRDefault="000177E5" w:rsidP="000177E5">
            <w:pPr>
              <w:rPr>
                <w:rStyle w:val="ComputerCode"/>
              </w:rPr>
            </w:pPr>
          </w:p>
          <w:p w14:paraId="42C87E8F" w14:textId="77777777" w:rsidR="000177E5" w:rsidRPr="000177E5" w:rsidRDefault="000177E5" w:rsidP="000177E5">
            <w:pPr>
              <w:rPr>
                <w:rStyle w:val="ComputerCode"/>
              </w:rPr>
            </w:pPr>
            <w:r w:rsidRPr="000177E5">
              <w:rPr>
                <w:rStyle w:val="ComputerCode"/>
              </w:rPr>
              <w:t xml:space="preserve">    struct Options</w:t>
            </w:r>
          </w:p>
          <w:p w14:paraId="20ABF943" w14:textId="77777777" w:rsidR="000177E5" w:rsidRPr="000177E5" w:rsidRDefault="000177E5" w:rsidP="000177E5">
            <w:pPr>
              <w:rPr>
                <w:rStyle w:val="ComputerCode"/>
              </w:rPr>
            </w:pPr>
            <w:r w:rsidRPr="000177E5">
              <w:rPr>
                <w:rStyle w:val="ComputerCode"/>
              </w:rPr>
              <w:t xml:space="preserve">    {</w:t>
            </w:r>
          </w:p>
          <w:p w14:paraId="0086337E" w14:textId="77777777" w:rsidR="000177E5" w:rsidRPr="000177E5" w:rsidRDefault="000177E5" w:rsidP="000177E5">
            <w:pPr>
              <w:rPr>
                <w:rStyle w:val="ComputerCode"/>
              </w:rPr>
            </w:pPr>
            <w:r w:rsidRPr="000177E5">
              <w:rPr>
                <w:rStyle w:val="ComputerCode"/>
              </w:rPr>
              <w:t xml:space="preserve">        Options()</w:t>
            </w:r>
          </w:p>
          <w:p w14:paraId="37722C6F" w14:textId="77777777" w:rsidR="000177E5" w:rsidRPr="000177E5" w:rsidRDefault="000177E5" w:rsidP="000177E5">
            <w:pPr>
              <w:rPr>
                <w:rStyle w:val="ComputerCode"/>
              </w:rPr>
            </w:pPr>
            <w:r w:rsidRPr="000177E5">
              <w:rPr>
                <w:rStyle w:val="ComputerCode"/>
              </w:rPr>
              <w:t xml:space="preserve">            : bEnableOnAlienDestroyed(false),</w:t>
            </w:r>
          </w:p>
          <w:p w14:paraId="321F78FD" w14:textId="77777777" w:rsidR="000177E5" w:rsidRPr="000177E5" w:rsidRDefault="000177E5" w:rsidP="000177E5">
            <w:pPr>
              <w:rPr>
                <w:rStyle w:val="ComputerCode"/>
              </w:rPr>
            </w:pPr>
            <w:r w:rsidRPr="000177E5">
              <w:rPr>
                <w:rStyle w:val="ComputerCode"/>
              </w:rPr>
              <w:t xml:space="preserve">              bEnableOnFireProjectile(false),</w:t>
            </w:r>
          </w:p>
          <w:p w14:paraId="7C715EF8" w14:textId="77777777" w:rsidR="000177E5" w:rsidRPr="000177E5" w:rsidRDefault="000177E5" w:rsidP="000177E5">
            <w:pPr>
              <w:rPr>
                <w:rStyle w:val="ComputerCode"/>
              </w:rPr>
            </w:pPr>
            <w:r w:rsidRPr="000177E5">
              <w:rPr>
                <w:rStyle w:val="ComputerCode"/>
              </w:rPr>
              <w:t xml:space="preserve">              bEnableOnMoveActor(false),</w:t>
            </w:r>
          </w:p>
          <w:p w14:paraId="245540DD" w14:textId="77777777" w:rsidR="000177E5" w:rsidRPr="000177E5" w:rsidRDefault="000177E5" w:rsidP="000177E5">
            <w:pPr>
              <w:rPr>
                <w:rStyle w:val="ComputerCode"/>
              </w:rPr>
            </w:pPr>
            <w:r w:rsidRPr="000177E5">
              <w:rPr>
                <w:rStyle w:val="ComputerCode"/>
              </w:rPr>
              <w:t xml:space="preserve">              bEnableOnStopActor(false)</w:t>
            </w:r>
          </w:p>
          <w:p w14:paraId="75A61FFF" w14:textId="77777777" w:rsidR="000177E5" w:rsidRPr="000177E5" w:rsidRDefault="000177E5" w:rsidP="000177E5">
            <w:pPr>
              <w:rPr>
                <w:rStyle w:val="ComputerCode"/>
              </w:rPr>
            </w:pPr>
            <w:r w:rsidRPr="000177E5">
              <w:rPr>
                <w:rStyle w:val="ComputerCode"/>
              </w:rPr>
              <w:t xml:space="preserve">        {</w:t>
            </w:r>
          </w:p>
          <w:p w14:paraId="01265EF2" w14:textId="77777777" w:rsidR="000177E5" w:rsidRPr="000177E5" w:rsidRDefault="000177E5" w:rsidP="000177E5">
            <w:pPr>
              <w:rPr>
                <w:rStyle w:val="ComputerCode"/>
              </w:rPr>
            </w:pPr>
          </w:p>
          <w:p w14:paraId="38150D35" w14:textId="77777777" w:rsidR="000177E5" w:rsidRPr="000177E5" w:rsidRDefault="000177E5" w:rsidP="000177E5">
            <w:pPr>
              <w:rPr>
                <w:rStyle w:val="ComputerCode"/>
              </w:rPr>
            </w:pPr>
            <w:r w:rsidRPr="000177E5">
              <w:rPr>
                <w:rStyle w:val="ComputerCode"/>
              </w:rPr>
              <w:t xml:space="preserve">        }</w:t>
            </w:r>
          </w:p>
          <w:p w14:paraId="1AA872F0" w14:textId="77777777" w:rsidR="000177E5" w:rsidRPr="000177E5" w:rsidRDefault="000177E5" w:rsidP="000177E5">
            <w:pPr>
              <w:rPr>
                <w:rStyle w:val="ComputerCode"/>
              </w:rPr>
            </w:pPr>
          </w:p>
          <w:p w14:paraId="4B4E2778" w14:textId="77777777" w:rsidR="000177E5" w:rsidRPr="000177E5" w:rsidRDefault="000177E5" w:rsidP="000177E5">
            <w:pPr>
              <w:rPr>
                <w:rStyle w:val="ComputerCode"/>
              </w:rPr>
            </w:pPr>
            <w:r w:rsidRPr="000177E5">
              <w:rPr>
                <w:rStyle w:val="ComputerCode"/>
              </w:rPr>
              <w:t xml:space="preserve">        bool bEnableOnAlienDestroyed;</w:t>
            </w:r>
          </w:p>
          <w:p w14:paraId="104D0EF9" w14:textId="77777777" w:rsidR="000177E5" w:rsidRPr="000177E5" w:rsidRDefault="000177E5" w:rsidP="000177E5">
            <w:pPr>
              <w:rPr>
                <w:rStyle w:val="ComputerCode"/>
              </w:rPr>
            </w:pPr>
            <w:r w:rsidRPr="000177E5">
              <w:rPr>
                <w:rStyle w:val="ComputerCode"/>
              </w:rPr>
              <w:t xml:space="preserve">        bool bEnableOnFireProjectile;</w:t>
            </w:r>
          </w:p>
          <w:p w14:paraId="77441AE7" w14:textId="77777777" w:rsidR="000177E5" w:rsidRPr="000177E5" w:rsidRDefault="000177E5" w:rsidP="000177E5">
            <w:pPr>
              <w:rPr>
                <w:rStyle w:val="ComputerCode"/>
              </w:rPr>
            </w:pPr>
            <w:r w:rsidRPr="000177E5">
              <w:rPr>
                <w:rStyle w:val="ComputerCode"/>
              </w:rPr>
              <w:t xml:space="preserve">        bool bEnableOnMoveActor;</w:t>
            </w:r>
          </w:p>
          <w:p w14:paraId="0AC915D2" w14:textId="77777777" w:rsidR="000177E5" w:rsidRPr="000177E5" w:rsidRDefault="000177E5" w:rsidP="000177E5">
            <w:pPr>
              <w:rPr>
                <w:rStyle w:val="ComputerCode"/>
              </w:rPr>
            </w:pPr>
            <w:r w:rsidRPr="000177E5">
              <w:rPr>
                <w:rStyle w:val="ComputerCode"/>
              </w:rPr>
              <w:t xml:space="preserve">        bool bEnableOnStopActor;</w:t>
            </w:r>
          </w:p>
          <w:p w14:paraId="5F56BD2E" w14:textId="77777777" w:rsidR="000177E5" w:rsidRPr="000177E5" w:rsidRDefault="000177E5" w:rsidP="000177E5">
            <w:pPr>
              <w:rPr>
                <w:rStyle w:val="ComputerCode"/>
              </w:rPr>
            </w:pPr>
            <w:r w:rsidRPr="000177E5">
              <w:rPr>
                <w:rStyle w:val="ComputerCode"/>
              </w:rPr>
              <w:t xml:space="preserve">    };</w:t>
            </w:r>
          </w:p>
          <w:p w14:paraId="609EC2B1" w14:textId="77777777" w:rsidR="000177E5" w:rsidRDefault="000177E5" w:rsidP="000177E5">
            <w:pPr>
              <w:rPr>
                <w:rStyle w:val="ComputerCode"/>
              </w:rPr>
            </w:pPr>
          </w:p>
          <w:p w14:paraId="66F1ADA0" w14:textId="77777777" w:rsidR="000177E5" w:rsidRDefault="000177E5" w:rsidP="000177E5">
            <w:pPr>
              <w:rPr>
                <w:rStyle w:val="ComputerCode"/>
              </w:rPr>
            </w:pPr>
            <w:r>
              <w:rPr>
                <w:rStyle w:val="ComputerCode"/>
              </w:rPr>
              <w:t xml:space="preserve">    // ...</w:t>
            </w:r>
          </w:p>
          <w:p w14:paraId="427D6897" w14:textId="77777777" w:rsidR="000177E5" w:rsidRPr="000177E5" w:rsidRDefault="000177E5" w:rsidP="000177E5">
            <w:pPr>
              <w:rPr>
                <w:rStyle w:val="ComputerCode"/>
              </w:rPr>
            </w:pPr>
          </w:p>
          <w:p w14:paraId="60222EE9" w14:textId="77777777" w:rsidR="000177E5" w:rsidRPr="000177E5" w:rsidRDefault="000177E5" w:rsidP="000177E5">
            <w:pPr>
              <w:rPr>
                <w:rStyle w:val="ComputerCode"/>
              </w:rPr>
            </w:pPr>
            <w:r w:rsidRPr="000177E5">
              <w:rPr>
                <w:rStyle w:val="ComputerCode"/>
              </w:rPr>
              <w:t xml:space="preserve">    virtual bool vInit(const std::string&amp; resourceFileName) override</w:t>
            </w:r>
          </w:p>
          <w:p w14:paraId="1A6E9A7B" w14:textId="77777777" w:rsidR="000177E5" w:rsidRPr="000177E5" w:rsidRDefault="000177E5" w:rsidP="000177E5">
            <w:pPr>
              <w:rPr>
                <w:rStyle w:val="ComputerCode"/>
              </w:rPr>
            </w:pPr>
            <w:r w:rsidRPr="000177E5">
              <w:rPr>
                <w:rStyle w:val="ComputerCode"/>
              </w:rPr>
              <w:t xml:space="preserve">    {</w:t>
            </w:r>
          </w:p>
          <w:p w14:paraId="20292180" w14:textId="77777777" w:rsidR="000177E5" w:rsidRPr="000177E5" w:rsidRDefault="000177E5" w:rsidP="000177E5">
            <w:pPr>
              <w:rPr>
                <w:rStyle w:val="ComputerCode"/>
              </w:rPr>
            </w:pPr>
            <w:r w:rsidRPr="000177E5">
              <w:rPr>
                <w:rStyle w:val="ComputerCode"/>
              </w:rPr>
              <w:t xml:space="preserve">        uge::XMLFile xmlFile;</w:t>
            </w:r>
          </w:p>
          <w:p w14:paraId="29B4029D" w14:textId="77777777" w:rsidR="003E149B" w:rsidRDefault="000177E5" w:rsidP="000177E5">
            <w:pPr>
              <w:rPr>
                <w:rStyle w:val="ComputerCode"/>
              </w:rPr>
            </w:pPr>
            <w:r w:rsidRPr="000177E5">
              <w:rPr>
                <w:rStyle w:val="ComputerCode"/>
              </w:rPr>
              <w:t xml:space="preserve">        xmlFile.OpenFile(resourceFileName, </w:t>
            </w:r>
          </w:p>
          <w:p w14:paraId="64F6E38B" w14:textId="7C9D95C3" w:rsidR="000177E5" w:rsidRPr="000177E5" w:rsidRDefault="003E149B" w:rsidP="000177E5">
            <w:pPr>
              <w:rPr>
                <w:rStyle w:val="ComputerCode"/>
              </w:rPr>
            </w:pPr>
            <w:r>
              <w:rPr>
                <w:rStyle w:val="ComputerCode"/>
              </w:rPr>
              <w:t xml:space="preserve">                         </w:t>
            </w:r>
            <w:r w:rsidR="000177E5" w:rsidRPr="000177E5">
              <w:rPr>
                <w:rStyle w:val="ComputerCode"/>
              </w:rPr>
              <w:t>uge::File::FileMode::FileReadOnly);</w:t>
            </w:r>
          </w:p>
          <w:p w14:paraId="6E84469A" w14:textId="77777777" w:rsidR="000177E5" w:rsidRPr="000177E5" w:rsidRDefault="000177E5" w:rsidP="000177E5">
            <w:pPr>
              <w:rPr>
                <w:rStyle w:val="ComputerCode"/>
              </w:rPr>
            </w:pPr>
            <w:r w:rsidRPr="000177E5">
              <w:rPr>
                <w:rStyle w:val="ComputerCode"/>
              </w:rPr>
              <w:t xml:space="preserve">        assert(xmlFile.IsGood() &amp;&amp; "XML file could not be opened!");</w:t>
            </w:r>
          </w:p>
          <w:p w14:paraId="63956C7E" w14:textId="77777777" w:rsidR="000177E5" w:rsidRPr="000177E5" w:rsidRDefault="000177E5" w:rsidP="000177E5">
            <w:pPr>
              <w:rPr>
                <w:rStyle w:val="ComputerCode"/>
              </w:rPr>
            </w:pPr>
          </w:p>
          <w:p w14:paraId="76700300" w14:textId="77777777" w:rsidR="000177E5" w:rsidRPr="000177E5" w:rsidRDefault="000177E5" w:rsidP="000177E5">
            <w:pPr>
              <w:rPr>
                <w:rStyle w:val="ComputerCode"/>
              </w:rPr>
            </w:pPr>
            <w:r w:rsidRPr="000177E5">
              <w:rPr>
                <w:rStyle w:val="ComputerCode"/>
              </w:rPr>
              <w:t xml:space="preserve">        uge::XMLElement xmlRootElement(xmlFile.GetRootElement());</w:t>
            </w:r>
          </w:p>
          <w:p w14:paraId="188D5EA0" w14:textId="77777777" w:rsidR="003E149B" w:rsidRDefault="000177E5" w:rsidP="000177E5">
            <w:pPr>
              <w:rPr>
                <w:rStyle w:val="ComputerCode"/>
              </w:rPr>
            </w:pPr>
            <w:r w:rsidRPr="000177E5">
              <w:rPr>
                <w:rStyle w:val="ComputerCode"/>
              </w:rPr>
              <w:t xml:space="preserve">        assert(xmlRootElement.IsGood() &amp;&amp;</w:t>
            </w:r>
          </w:p>
          <w:p w14:paraId="4230000D" w14:textId="3024F125" w:rsidR="000177E5" w:rsidRPr="000177E5" w:rsidRDefault="003E149B" w:rsidP="000177E5">
            <w:pPr>
              <w:rPr>
                <w:rStyle w:val="ComputerCode"/>
              </w:rPr>
            </w:pPr>
            <w:r>
              <w:rPr>
                <w:rStyle w:val="ComputerCode"/>
              </w:rPr>
              <w:t xml:space="preserve">               </w:t>
            </w:r>
            <w:r w:rsidR="000177E5" w:rsidRPr="000177E5">
              <w:rPr>
                <w:rStyle w:val="ComputerCode"/>
              </w:rPr>
              <w:t>"Invalid Root in XML File!");</w:t>
            </w:r>
          </w:p>
          <w:p w14:paraId="467EBFAD" w14:textId="77777777" w:rsidR="000177E5" w:rsidRPr="000177E5" w:rsidRDefault="000177E5" w:rsidP="000177E5">
            <w:pPr>
              <w:rPr>
                <w:rStyle w:val="ComputerCode"/>
              </w:rPr>
            </w:pPr>
          </w:p>
          <w:p w14:paraId="078C183B" w14:textId="77777777" w:rsidR="000177E5" w:rsidRPr="000177E5" w:rsidRDefault="000177E5" w:rsidP="000177E5">
            <w:pPr>
              <w:rPr>
                <w:rStyle w:val="ComputerCode"/>
              </w:rPr>
            </w:pPr>
            <w:r w:rsidRPr="000177E5">
              <w:rPr>
                <w:rStyle w:val="ComputerCode"/>
              </w:rPr>
              <w:t xml:space="preserve">        AuralFeedback::Options afOptions;</w:t>
            </w:r>
          </w:p>
          <w:p w14:paraId="1443E89F" w14:textId="77777777" w:rsidR="003E149B" w:rsidRDefault="000177E5" w:rsidP="000177E5">
            <w:pPr>
              <w:rPr>
                <w:rStyle w:val="ComputerCode"/>
              </w:rPr>
            </w:pPr>
            <w:r w:rsidRPr="000177E5">
              <w:rPr>
                <w:rStyle w:val="ComputerCode"/>
              </w:rPr>
              <w:t xml:space="preserve">        uge::XMLElement eventsElement = </w:t>
            </w:r>
          </w:p>
          <w:p w14:paraId="248A54BF" w14:textId="06BC0BCF" w:rsidR="000177E5" w:rsidRPr="000177E5" w:rsidRDefault="003E149B" w:rsidP="000177E5">
            <w:pPr>
              <w:rPr>
                <w:rStyle w:val="ComputerCode"/>
              </w:rPr>
            </w:pPr>
            <w:r>
              <w:rPr>
                <w:rStyle w:val="ComputerCode"/>
              </w:rPr>
              <w:t xml:space="preserve">                     </w:t>
            </w:r>
            <w:r w:rsidR="000177E5" w:rsidRPr="000177E5">
              <w:rPr>
                <w:rStyle w:val="ComputerCode"/>
              </w:rPr>
              <w:t>xmlRootElement.GetFirstChildElement("Events");</w:t>
            </w:r>
          </w:p>
          <w:p w14:paraId="771DC948" w14:textId="77777777" w:rsidR="003E149B" w:rsidRDefault="000177E5" w:rsidP="000177E5">
            <w:pPr>
              <w:rPr>
                <w:rStyle w:val="ComputerCode"/>
              </w:rPr>
            </w:pPr>
            <w:r w:rsidRPr="000177E5">
              <w:rPr>
                <w:rStyle w:val="ComputerCode"/>
              </w:rPr>
              <w:t xml:space="preserve">        assert(eventsElement.IsGood() &amp;&amp;</w:t>
            </w:r>
          </w:p>
          <w:p w14:paraId="69E1D789" w14:textId="727AB115" w:rsidR="000177E5" w:rsidRPr="000177E5" w:rsidRDefault="003E149B" w:rsidP="000177E5">
            <w:pPr>
              <w:rPr>
                <w:rStyle w:val="ComputerCode"/>
              </w:rPr>
            </w:pPr>
            <w:r>
              <w:rPr>
                <w:rStyle w:val="ComputerCode"/>
              </w:rPr>
              <w:t xml:space="preserve">              </w:t>
            </w:r>
            <w:r w:rsidR="000177E5" w:rsidRPr="000177E5">
              <w:rPr>
                <w:rStyle w:val="ComputerCode"/>
              </w:rPr>
              <w:t xml:space="preserve"> "Events element not found!");</w:t>
            </w:r>
          </w:p>
          <w:p w14:paraId="67E8797F" w14:textId="77777777" w:rsidR="003E149B" w:rsidRDefault="000177E5" w:rsidP="000177E5">
            <w:pPr>
              <w:rPr>
                <w:rStyle w:val="ComputerCode"/>
              </w:rPr>
            </w:pPr>
            <w:r w:rsidRPr="000177E5">
              <w:rPr>
                <w:rStyle w:val="ComputerCode"/>
              </w:rPr>
              <w:t xml:space="preserve">        for (uge::XMLElement xmlElement =</w:t>
            </w:r>
          </w:p>
          <w:p w14:paraId="18168CCC" w14:textId="3483C762" w:rsidR="000177E5" w:rsidRPr="000177E5" w:rsidRDefault="003E149B" w:rsidP="000177E5">
            <w:pPr>
              <w:rPr>
                <w:rStyle w:val="ComputerCode"/>
              </w:rPr>
            </w:pPr>
            <w:r>
              <w:rPr>
                <w:rStyle w:val="ComputerCode"/>
              </w:rPr>
              <w:t xml:space="preserve">                    </w:t>
            </w:r>
            <w:r w:rsidR="000177E5" w:rsidRPr="000177E5">
              <w:rPr>
                <w:rStyle w:val="ComputerCode"/>
              </w:rPr>
              <w:t xml:space="preserve"> eventsElement.GetFirstChildElement("Event");</w:t>
            </w:r>
          </w:p>
          <w:p w14:paraId="324C84BF" w14:textId="77777777" w:rsidR="003E149B" w:rsidRDefault="000177E5" w:rsidP="000177E5">
            <w:pPr>
              <w:rPr>
                <w:rStyle w:val="ComputerCode"/>
              </w:rPr>
            </w:pPr>
            <w:r w:rsidRPr="000177E5">
              <w:rPr>
                <w:rStyle w:val="ComputerCode"/>
              </w:rPr>
              <w:t xml:space="preserve">             xmlEleme</w:t>
            </w:r>
            <w:r w:rsidR="003E149B">
              <w:rPr>
                <w:rStyle w:val="ComputerCode"/>
              </w:rPr>
              <w:t>nt.IsGood();</w:t>
            </w:r>
          </w:p>
          <w:p w14:paraId="4160268D" w14:textId="77777777" w:rsidR="003E149B" w:rsidRDefault="003E149B" w:rsidP="000177E5">
            <w:pPr>
              <w:rPr>
                <w:rStyle w:val="ComputerCode"/>
              </w:rPr>
            </w:pPr>
            <w:r>
              <w:rPr>
                <w:rStyle w:val="ComputerCode"/>
              </w:rPr>
              <w:t xml:space="preserve">             </w:t>
            </w:r>
            <w:r w:rsidR="000177E5" w:rsidRPr="000177E5">
              <w:rPr>
                <w:rStyle w:val="ComputerCode"/>
              </w:rPr>
              <w:t>xmlElement =</w:t>
            </w:r>
            <w:r>
              <w:rPr>
                <w:rStyle w:val="ComputerCode"/>
              </w:rPr>
              <w:t xml:space="preserve"> </w:t>
            </w:r>
          </w:p>
          <w:p w14:paraId="34242269" w14:textId="2A5DD1B2" w:rsidR="000177E5" w:rsidRPr="000177E5" w:rsidRDefault="003E149B" w:rsidP="000177E5">
            <w:pPr>
              <w:rPr>
                <w:rStyle w:val="ComputerCode"/>
              </w:rPr>
            </w:pPr>
            <w:r>
              <w:rPr>
                <w:rStyle w:val="ComputerCode"/>
              </w:rPr>
              <w:t xml:space="preserve">                     </w:t>
            </w:r>
            <w:r w:rsidR="000177E5" w:rsidRPr="000177E5">
              <w:rPr>
                <w:rStyle w:val="ComputerCode"/>
              </w:rPr>
              <w:t>xmlElement.GetNextSiblingElement())</w:t>
            </w:r>
          </w:p>
          <w:p w14:paraId="6948E7BD" w14:textId="77777777" w:rsidR="000177E5" w:rsidRPr="000177E5" w:rsidRDefault="000177E5" w:rsidP="000177E5">
            <w:pPr>
              <w:rPr>
                <w:rStyle w:val="ComputerCode"/>
              </w:rPr>
            </w:pPr>
            <w:r w:rsidRPr="000177E5">
              <w:rPr>
                <w:rStyle w:val="ComputerCode"/>
              </w:rPr>
              <w:t xml:space="preserve">        {</w:t>
            </w:r>
          </w:p>
          <w:p w14:paraId="2CEF3672" w14:textId="77777777" w:rsidR="000177E5" w:rsidRPr="000177E5" w:rsidRDefault="000177E5" w:rsidP="000177E5">
            <w:pPr>
              <w:rPr>
                <w:rStyle w:val="ComputerCode"/>
              </w:rPr>
            </w:pPr>
            <w:r w:rsidRPr="000177E5">
              <w:rPr>
                <w:rStyle w:val="ComputerCode"/>
              </w:rPr>
              <w:t xml:space="preserve">            std::string eventName;</w:t>
            </w:r>
          </w:p>
          <w:p w14:paraId="700885C2" w14:textId="77777777" w:rsidR="000177E5" w:rsidRPr="000177E5" w:rsidRDefault="000177E5" w:rsidP="000177E5">
            <w:pPr>
              <w:rPr>
                <w:rStyle w:val="ComputerCode"/>
              </w:rPr>
            </w:pPr>
            <w:r w:rsidRPr="000177E5">
              <w:rPr>
                <w:rStyle w:val="ComputerCode"/>
              </w:rPr>
              <w:t xml:space="preserve">            xmlElement.GetAttribute("name", &amp;eventName);</w:t>
            </w:r>
          </w:p>
          <w:p w14:paraId="12005539" w14:textId="77777777" w:rsidR="000177E5" w:rsidRPr="000177E5" w:rsidRDefault="000177E5" w:rsidP="000177E5">
            <w:pPr>
              <w:rPr>
                <w:rStyle w:val="ComputerCode"/>
              </w:rPr>
            </w:pPr>
          </w:p>
          <w:p w14:paraId="31D214FE" w14:textId="77777777" w:rsidR="000177E5" w:rsidRPr="000177E5" w:rsidRDefault="000177E5" w:rsidP="000177E5">
            <w:pPr>
              <w:rPr>
                <w:rStyle w:val="ComputerCode"/>
              </w:rPr>
            </w:pPr>
            <w:r w:rsidRPr="000177E5">
              <w:rPr>
                <w:rStyle w:val="ComputerCode"/>
              </w:rPr>
              <w:t xml:space="preserve">            bool bEventEnabled;</w:t>
            </w:r>
          </w:p>
          <w:p w14:paraId="637C3155" w14:textId="77777777" w:rsidR="000177E5" w:rsidRPr="000177E5" w:rsidRDefault="000177E5" w:rsidP="000177E5">
            <w:pPr>
              <w:rPr>
                <w:rStyle w:val="ComputerCode"/>
              </w:rPr>
            </w:pPr>
            <w:r w:rsidRPr="000177E5">
              <w:rPr>
                <w:rStyle w:val="ComputerCode"/>
              </w:rPr>
              <w:t xml:space="preserve">            xmlElement.GetBoolAttribute("enabled", &amp;bEventEnabled);</w:t>
            </w:r>
          </w:p>
          <w:p w14:paraId="2E7D7AA6" w14:textId="77777777" w:rsidR="000177E5" w:rsidRPr="000177E5" w:rsidRDefault="000177E5" w:rsidP="000177E5">
            <w:pPr>
              <w:rPr>
                <w:rStyle w:val="ComputerCode"/>
              </w:rPr>
            </w:pPr>
            <w:r w:rsidRPr="000177E5">
              <w:rPr>
                <w:rStyle w:val="ComputerCode"/>
              </w:rPr>
              <w:t xml:space="preserve">            if (eventName == "OnAlienDestroyed")</w:t>
            </w:r>
          </w:p>
          <w:p w14:paraId="1ED6F3F2" w14:textId="77777777" w:rsidR="000177E5" w:rsidRPr="000177E5" w:rsidRDefault="000177E5" w:rsidP="000177E5">
            <w:pPr>
              <w:rPr>
                <w:rStyle w:val="ComputerCode"/>
              </w:rPr>
            </w:pPr>
            <w:r w:rsidRPr="000177E5">
              <w:rPr>
                <w:rStyle w:val="ComputerCode"/>
              </w:rPr>
              <w:t xml:space="preserve">            {</w:t>
            </w:r>
          </w:p>
          <w:p w14:paraId="375942E3" w14:textId="77777777" w:rsidR="000177E5" w:rsidRPr="000177E5" w:rsidRDefault="000177E5" w:rsidP="000177E5">
            <w:pPr>
              <w:rPr>
                <w:rStyle w:val="ComputerCode"/>
              </w:rPr>
            </w:pPr>
            <w:r w:rsidRPr="000177E5">
              <w:rPr>
                <w:rStyle w:val="ComputerCode"/>
              </w:rPr>
              <w:t xml:space="preserve">                afOptions.bEnableOnAlienDestroyed = bEventEnabled;</w:t>
            </w:r>
          </w:p>
          <w:p w14:paraId="7667CC3D" w14:textId="77777777" w:rsidR="000177E5" w:rsidRPr="000177E5" w:rsidRDefault="000177E5" w:rsidP="000177E5">
            <w:pPr>
              <w:rPr>
                <w:rStyle w:val="ComputerCode"/>
              </w:rPr>
            </w:pPr>
            <w:r w:rsidRPr="000177E5">
              <w:rPr>
                <w:rStyle w:val="ComputerCode"/>
              </w:rPr>
              <w:t xml:space="preserve">            }</w:t>
            </w:r>
          </w:p>
          <w:p w14:paraId="07132ED5" w14:textId="77777777" w:rsidR="000177E5" w:rsidRPr="000177E5" w:rsidRDefault="000177E5" w:rsidP="000177E5">
            <w:pPr>
              <w:rPr>
                <w:rStyle w:val="ComputerCode"/>
              </w:rPr>
            </w:pPr>
            <w:r w:rsidRPr="000177E5">
              <w:rPr>
                <w:rStyle w:val="ComputerCode"/>
              </w:rPr>
              <w:t xml:space="preserve">            else if (eventName == "OnFireProjectile")</w:t>
            </w:r>
          </w:p>
          <w:p w14:paraId="05F85FCC" w14:textId="77777777" w:rsidR="000177E5" w:rsidRPr="000177E5" w:rsidRDefault="000177E5" w:rsidP="000177E5">
            <w:pPr>
              <w:rPr>
                <w:rStyle w:val="ComputerCode"/>
              </w:rPr>
            </w:pPr>
            <w:r w:rsidRPr="000177E5">
              <w:rPr>
                <w:rStyle w:val="ComputerCode"/>
              </w:rPr>
              <w:t xml:space="preserve">            {</w:t>
            </w:r>
          </w:p>
          <w:p w14:paraId="247FD45A" w14:textId="77777777" w:rsidR="000177E5" w:rsidRPr="000177E5" w:rsidRDefault="000177E5" w:rsidP="000177E5">
            <w:pPr>
              <w:rPr>
                <w:rStyle w:val="ComputerCode"/>
              </w:rPr>
            </w:pPr>
            <w:r w:rsidRPr="000177E5">
              <w:rPr>
                <w:rStyle w:val="ComputerCode"/>
              </w:rPr>
              <w:lastRenderedPageBreak/>
              <w:t xml:space="preserve">                afOptions.bEnableOnFireProjectile = bEventEnabled;</w:t>
            </w:r>
          </w:p>
          <w:p w14:paraId="57023FDC" w14:textId="77777777" w:rsidR="000177E5" w:rsidRPr="000177E5" w:rsidRDefault="000177E5" w:rsidP="000177E5">
            <w:pPr>
              <w:rPr>
                <w:rStyle w:val="ComputerCode"/>
              </w:rPr>
            </w:pPr>
            <w:r w:rsidRPr="000177E5">
              <w:rPr>
                <w:rStyle w:val="ComputerCode"/>
              </w:rPr>
              <w:t xml:space="preserve">            }</w:t>
            </w:r>
          </w:p>
          <w:p w14:paraId="0C58B97C" w14:textId="77777777" w:rsidR="000177E5" w:rsidRPr="000177E5" w:rsidRDefault="000177E5" w:rsidP="000177E5">
            <w:pPr>
              <w:rPr>
                <w:rStyle w:val="ComputerCode"/>
              </w:rPr>
            </w:pPr>
            <w:r w:rsidRPr="000177E5">
              <w:rPr>
                <w:rStyle w:val="ComputerCode"/>
              </w:rPr>
              <w:t xml:space="preserve">            else if (eventName == "OnMoveActor")</w:t>
            </w:r>
          </w:p>
          <w:p w14:paraId="42D0865D" w14:textId="77777777" w:rsidR="000177E5" w:rsidRPr="000177E5" w:rsidRDefault="000177E5" w:rsidP="000177E5">
            <w:pPr>
              <w:rPr>
                <w:rStyle w:val="ComputerCode"/>
              </w:rPr>
            </w:pPr>
            <w:r w:rsidRPr="000177E5">
              <w:rPr>
                <w:rStyle w:val="ComputerCode"/>
              </w:rPr>
              <w:t xml:space="preserve">            {</w:t>
            </w:r>
          </w:p>
          <w:p w14:paraId="54BF8017" w14:textId="77777777" w:rsidR="000177E5" w:rsidRPr="000177E5" w:rsidRDefault="000177E5" w:rsidP="000177E5">
            <w:pPr>
              <w:rPr>
                <w:rStyle w:val="ComputerCode"/>
              </w:rPr>
            </w:pPr>
            <w:r w:rsidRPr="000177E5">
              <w:rPr>
                <w:rStyle w:val="ComputerCode"/>
              </w:rPr>
              <w:t xml:space="preserve">                afOptions.bEnableOnMoveActor = bEventEnabled;</w:t>
            </w:r>
          </w:p>
          <w:p w14:paraId="51A1D82F" w14:textId="77777777" w:rsidR="000177E5" w:rsidRPr="000177E5" w:rsidRDefault="000177E5" w:rsidP="000177E5">
            <w:pPr>
              <w:rPr>
                <w:rStyle w:val="ComputerCode"/>
              </w:rPr>
            </w:pPr>
            <w:r w:rsidRPr="000177E5">
              <w:rPr>
                <w:rStyle w:val="ComputerCode"/>
              </w:rPr>
              <w:t xml:space="preserve">            }</w:t>
            </w:r>
          </w:p>
          <w:p w14:paraId="48EF5725" w14:textId="77777777" w:rsidR="000177E5" w:rsidRPr="000177E5" w:rsidRDefault="000177E5" w:rsidP="000177E5">
            <w:pPr>
              <w:rPr>
                <w:rStyle w:val="ComputerCode"/>
              </w:rPr>
            </w:pPr>
            <w:r w:rsidRPr="000177E5">
              <w:rPr>
                <w:rStyle w:val="ComputerCode"/>
              </w:rPr>
              <w:t xml:space="preserve">            else if (eventName == "OnStopActor")</w:t>
            </w:r>
          </w:p>
          <w:p w14:paraId="20EEF8A4" w14:textId="77777777" w:rsidR="000177E5" w:rsidRPr="000177E5" w:rsidRDefault="000177E5" w:rsidP="000177E5">
            <w:pPr>
              <w:rPr>
                <w:rStyle w:val="ComputerCode"/>
              </w:rPr>
            </w:pPr>
            <w:r w:rsidRPr="000177E5">
              <w:rPr>
                <w:rStyle w:val="ComputerCode"/>
              </w:rPr>
              <w:t xml:space="preserve">            {</w:t>
            </w:r>
          </w:p>
          <w:p w14:paraId="0AC56906" w14:textId="77777777" w:rsidR="000177E5" w:rsidRPr="000177E5" w:rsidRDefault="000177E5" w:rsidP="000177E5">
            <w:pPr>
              <w:rPr>
                <w:rStyle w:val="ComputerCode"/>
              </w:rPr>
            </w:pPr>
            <w:r w:rsidRPr="000177E5">
              <w:rPr>
                <w:rStyle w:val="ComputerCode"/>
              </w:rPr>
              <w:t xml:space="preserve">                afOptions.bEnableOnStopActor = bEventEnabled;</w:t>
            </w:r>
          </w:p>
          <w:p w14:paraId="525ABC8F" w14:textId="77777777" w:rsidR="000177E5" w:rsidRPr="000177E5" w:rsidRDefault="000177E5" w:rsidP="000177E5">
            <w:pPr>
              <w:rPr>
                <w:rStyle w:val="ComputerCode"/>
              </w:rPr>
            </w:pPr>
            <w:r w:rsidRPr="000177E5">
              <w:rPr>
                <w:rStyle w:val="ComputerCode"/>
              </w:rPr>
              <w:t xml:space="preserve">            }</w:t>
            </w:r>
          </w:p>
          <w:p w14:paraId="7E008852" w14:textId="77777777" w:rsidR="000177E5" w:rsidRPr="000177E5" w:rsidRDefault="000177E5" w:rsidP="000177E5">
            <w:pPr>
              <w:rPr>
                <w:rStyle w:val="ComputerCode"/>
              </w:rPr>
            </w:pPr>
            <w:r w:rsidRPr="000177E5">
              <w:rPr>
                <w:rStyle w:val="ComputerCode"/>
              </w:rPr>
              <w:t xml:space="preserve">        }</w:t>
            </w:r>
          </w:p>
          <w:p w14:paraId="757AB1D7" w14:textId="77777777" w:rsidR="000177E5" w:rsidRPr="000177E5" w:rsidRDefault="000177E5" w:rsidP="000177E5">
            <w:pPr>
              <w:rPr>
                <w:rStyle w:val="ComputerCode"/>
              </w:rPr>
            </w:pPr>
          </w:p>
          <w:p w14:paraId="7F056F46" w14:textId="77777777" w:rsidR="000177E5" w:rsidRPr="000177E5" w:rsidRDefault="000177E5" w:rsidP="000177E5">
            <w:pPr>
              <w:rPr>
                <w:rStyle w:val="ComputerCode"/>
              </w:rPr>
            </w:pPr>
            <w:r w:rsidRPr="000177E5">
              <w:rPr>
                <w:rStyle w:val="ComputerCode"/>
              </w:rPr>
              <w:t xml:space="preserve">        xmlFile.CloseFile();</w:t>
            </w:r>
          </w:p>
          <w:p w14:paraId="0E8ADF79" w14:textId="77777777" w:rsidR="000177E5" w:rsidRPr="000177E5" w:rsidRDefault="000177E5" w:rsidP="000177E5">
            <w:pPr>
              <w:rPr>
                <w:rStyle w:val="ComputerCode"/>
              </w:rPr>
            </w:pPr>
          </w:p>
          <w:p w14:paraId="00ABCEFF" w14:textId="77777777" w:rsidR="000177E5" w:rsidRPr="000177E5" w:rsidRDefault="000177E5" w:rsidP="000177E5">
            <w:pPr>
              <w:rPr>
                <w:rStyle w:val="ComputerCode"/>
              </w:rPr>
            </w:pPr>
            <w:r w:rsidRPr="000177E5">
              <w:rPr>
                <w:rStyle w:val="ComputerCode"/>
              </w:rPr>
              <w:t xml:space="preserve">        RegisterDelegates(afOptions);</w:t>
            </w:r>
          </w:p>
          <w:p w14:paraId="5A30BC4A" w14:textId="77777777" w:rsidR="000177E5" w:rsidRPr="000177E5" w:rsidRDefault="000177E5" w:rsidP="000177E5">
            <w:pPr>
              <w:rPr>
                <w:rStyle w:val="ComputerCode"/>
              </w:rPr>
            </w:pPr>
          </w:p>
          <w:p w14:paraId="1AB450CE" w14:textId="4A1147A9" w:rsidR="000177E5" w:rsidRPr="000177E5" w:rsidRDefault="000177E5" w:rsidP="000177E5">
            <w:pPr>
              <w:rPr>
                <w:rStyle w:val="ComputerCode"/>
              </w:rPr>
            </w:pPr>
            <w:r w:rsidRPr="000177E5">
              <w:rPr>
                <w:rStyle w:val="ComputerCode"/>
              </w:rPr>
              <w:t xml:space="preserve">    </w:t>
            </w:r>
            <w:r w:rsidR="003E149B">
              <w:rPr>
                <w:rStyle w:val="ComputerCode"/>
              </w:rPr>
              <w:t xml:space="preserve">    InitResourceCache("data/", 2</w:t>
            </w:r>
            <w:r w:rsidRPr="000177E5">
              <w:rPr>
                <w:rStyle w:val="ComputerCode"/>
              </w:rPr>
              <w:t>0);</w:t>
            </w:r>
          </w:p>
          <w:p w14:paraId="128CBFB0" w14:textId="77777777" w:rsidR="000177E5" w:rsidRPr="000177E5" w:rsidRDefault="000177E5" w:rsidP="000177E5">
            <w:pPr>
              <w:rPr>
                <w:rStyle w:val="ComputerCode"/>
              </w:rPr>
            </w:pPr>
          </w:p>
          <w:p w14:paraId="3CA2760A" w14:textId="77777777" w:rsidR="000177E5" w:rsidRPr="000177E5" w:rsidRDefault="000177E5" w:rsidP="000177E5">
            <w:pPr>
              <w:rPr>
                <w:rStyle w:val="ComputerCode"/>
              </w:rPr>
            </w:pPr>
            <w:r w:rsidRPr="000177E5">
              <w:rPr>
                <w:rStyle w:val="ComputerCode"/>
              </w:rPr>
              <w:t xml:space="preserve">        return true;</w:t>
            </w:r>
          </w:p>
          <w:p w14:paraId="3F9732D4" w14:textId="77777777" w:rsidR="000177E5" w:rsidRPr="000177E5" w:rsidRDefault="000177E5" w:rsidP="000177E5">
            <w:pPr>
              <w:rPr>
                <w:rStyle w:val="ComputerCode"/>
              </w:rPr>
            </w:pPr>
            <w:r w:rsidRPr="000177E5">
              <w:rPr>
                <w:rStyle w:val="ComputerCode"/>
              </w:rPr>
              <w:t xml:space="preserve">    }</w:t>
            </w:r>
          </w:p>
          <w:p w14:paraId="2685B6A6" w14:textId="77777777" w:rsidR="000177E5" w:rsidRPr="000177E5" w:rsidRDefault="000177E5" w:rsidP="000177E5">
            <w:pPr>
              <w:rPr>
                <w:rStyle w:val="ComputerCode"/>
              </w:rPr>
            </w:pPr>
          </w:p>
          <w:p w14:paraId="49DAB8D5" w14:textId="77777777" w:rsidR="000177E5" w:rsidRDefault="000177E5" w:rsidP="000177E5">
            <w:pPr>
              <w:rPr>
                <w:rStyle w:val="ComputerCode"/>
              </w:rPr>
            </w:pPr>
            <w:r>
              <w:rPr>
                <w:rStyle w:val="ComputerCode"/>
              </w:rPr>
              <w:t xml:space="preserve">    // ...</w:t>
            </w:r>
          </w:p>
          <w:p w14:paraId="0A0D0D45" w14:textId="77777777" w:rsidR="000177E5" w:rsidRPr="000177E5" w:rsidRDefault="000177E5" w:rsidP="000177E5">
            <w:pPr>
              <w:rPr>
                <w:rStyle w:val="ComputerCode"/>
              </w:rPr>
            </w:pPr>
          </w:p>
          <w:p w14:paraId="31C2D082" w14:textId="77777777" w:rsidR="000177E5" w:rsidRPr="000177E5" w:rsidRDefault="000177E5" w:rsidP="000177E5">
            <w:pPr>
              <w:rPr>
                <w:rStyle w:val="ComputerCode"/>
              </w:rPr>
            </w:pPr>
            <w:r w:rsidRPr="000177E5">
              <w:rPr>
                <w:rStyle w:val="ComputerCode"/>
              </w:rPr>
              <w:t>private:</w:t>
            </w:r>
          </w:p>
          <w:p w14:paraId="19C5C6CC" w14:textId="77777777" w:rsidR="000177E5" w:rsidRPr="000177E5" w:rsidRDefault="000177E5" w:rsidP="000177E5">
            <w:pPr>
              <w:rPr>
                <w:rStyle w:val="ComputerCode"/>
              </w:rPr>
            </w:pPr>
          </w:p>
          <w:p w14:paraId="53684318" w14:textId="77777777" w:rsidR="000177E5" w:rsidRPr="000177E5" w:rsidRDefault="000177E5" w:rsidP="000177E5">
            <w:pPr>
              <w:rPr>
                <w:rStyle w:val="ComputerCode"/>
              </w:rPr>
            </w:pPr>
            <w:r w:rsidRPr="000177E5">
              <w:rPr>
                <w:rStyle w:val="ComputerCode"/>
              </w:rPr>
              <w:t xml:space="preserve">    void RegisterDelegates(const AuralFeedback::Options&amp; options)</w:t>
            </w:r>
          </w:p>
          <w:p w14:paraId="61E2D864" w14:textId="77777777" w:rsidR="000177E5" w:rsidRPr="000177E5" w:rsidRDefault="000177E5" w:rsidP="000177E5">
            <w:pPr>
              <w:rPr>
                <w:rStyle w:val="ComputerCode"/>
              </w:rPr>
            </w:pPr>
            <w:r w:rsidRPr="000177E5">
              <w:rPr>
                <w:rStyle w:val="ComputerCode"/>
              </w:rPr>
              <w:t xml:space="preserve">    {</w:t>
            </w:r>
          </w:p>
          <w:p w14:paraId="56946B03" w14:textId="77777777" w:rsidR="000177E5" w:rsidRPr="000177E5" w:rsidRDefault="000177E5" w:rsidP="000177E5">
            <w:pPr>
              <w:rPr>
                <w:rStyle w:val="ComputerCode"/>
              </w:rPr>
            </w:pPr>
            <w:r w:rsidRPr="000177E5">
              <w:rPr>
                <w:rStyle w:val="ComputerCode"/>
              </w:rPr>
              <w:t xml:space="preserve">        if (options.bEnableOnAlienDestroyed)</w:t>
            </w:r>
          </w:p>
          <w:p w14:paraId="16DA4781" w14:textId="77777777" w:rsidR="000177E5" w:rsidRPr="000177E5" w:rsidRDefault="000177E5" w:rsidP="000177E5">
            <w:pPr>
              <w:rPr>
                <w:rStyle w:val="ComputerCode"/>
              </w:rPr>
            </w:pPr>
            <w:r w:rsidRPr="000177E5">
              <w:rPr>
                <w:rStyle w:val="ComputerCode"/>
              </w:rPr>
              <w:t xml:space="preserve">        {</w:t>
            </w:r>
          </w:p>
          <w:p w14:paraId="6EB4BCD4" w14:textId="77777777" w:rsidR="00C479C5" w:rsidRDefault="000177E5" w:rsidP="000177E5">
            <w:pPr>
              <w:rPr>
                <w:rStyle w:val="ComputerCode"/>
              </w:rPr>
            </w:pPr>
            <w:r w:rsidRPr="000177E5">
              <w:rPr>
                <w:rStyle w:val="ComputerCode"/>
              </w:rPr>
              <w:t xml:space="preserve">            uge::EventListenerDelegate functionDelegate =</w:t>
            </w:r>
          </w:p>
          <w:p w14:paraId="026746C0" w14:textId="72834F40" w:rsidR="00C479C5" w:rsidRDefault="00C479C5" w:rsidP="000177E5">
            <w:pPr>
              <w:rPr>
                <w:rStyle w:val="ComputerCode"/>
              </w:rPr>
            </w:pPr>
            <w:r>
              <w:rPr>
                <w:rStyle w:val="ComputerCode"/>
              </w:rPr>
              <w:t xml:space="preserve">                       </w:t>
            </w:r>
            <w:r w:rsidR="000177E5" w:rsidRPr="000177E5">
              <w:rPr>
                <w:rStyle w:val="ComputerCode"/>
              </w:rPr>
              <w:t xml:space="preserve"> f</w:t>
            </w:r>
            <w:r>
              <w:rPr>
                <w:rStyle w:val="ComputerCode"/>
              </w:rPr>
              <w:t>astdelegate::MakeDelegate(this,</w:t>
            </w:r>
          </w:p>
          <w:p w14:paraId="4EF5EB8A" w14:textId="7B25C1A8" w:rsidR="000177E5" w:rsidRPr="000177E5" w:rsidRDefault="00C479C5" w:rsidP="000177E5">
            <w:pPr>
              <w:rPr>
                <w:rStyle w:val="ComputerCode"/>
              </w:rPr>
            </w:pPr>
            <w:r>
              <w:rPr>
                <w:rStyle w:val="ComputerCode"/>
              </w:rPr>
              <w:t xml:space="preserve">                                </w:t>
            </w:r>
            <w:r w:rsidR="000177E5" w:rsidRPr="000177E5">
              <w:rPr>
                <w:rStyle w:val="ComputerCode"/>
              </w:rPr>
              <w:t>&amp;AuralFeedback::OnAlienDestroyed);</w:t>
            </w:r>
          </w:p>
          <w:p w14:paraId="30343276" w14:textId="77777777" w:rsidR="00C479C5" w:rsidRDefault="000177E5" w:rsidP="000177E5">
            <w:pPr>
              <w:rPr>
                <w:rStyle w:val="ComputerCode"/>
              </w:rPr>
            </w:pPr>
            <w:r w:rsidRPr="000177E5">
              <w:rPr>
                <w:rStyle w:val="ComputerCode"/>
              </w:rPr>
              <w:t xml:space="preserve">            uge::IEventManager::Get()-&gt;vAddListener(</w:t>
            </w:r>
          </w:p>
          <w:p w14:paraId="4B59F881" w14:textId="2D09DECA" w:rsidR="000177E5" w:rsidRPr="000177E5" w:rsidRDefault="00C479C5" w:rsidP="000177E5">
            <w:pPr>
              <w:rPr>
                <w:rStyle w:val="ComputerCode"/>
              </w:rPr>
            </w:pPr>
            <w:r>
              <w:rPr>
                <w:rStyle w:val="ComputerCode"/>
              </w:rPr>
              <w:t xml:space="preserve">               </w:t>
            </w:r>
            <w:r w:rsidR="000177E5" w:rsidRPr="000177E5">
              <w:rPr>
                <w:rStyle w:val="ComputerCode"/>
              </w:rPr>
              <w:t>functionDelegate, sg::AlienDestroyed::sk_EventType);</w:t>
            </w:r>
          </w:p>
          <w:p w14:paraId="559F51DE" w14:textId="77777777" w:rsidR="000177E5" w:rsidRPr="000177E5" w:rsidRDefault="000177E5" w:rsidP="000177E5">
            <w:pPr>
              <w:rPr>
                <w:rStyle w:val="ComputerCode"/>
              </w:rPr>
            </w:pPr>
            <w:r w:rsidRPr="000177E5">
              <w:rPr>
                <w:rStyle w:val="ComputerCode"/>
              </w:rPr>
              <w:t xml:space="preserve">        }</w:t>
            </w:r>
          </w:p>
          <w:p w14:paraId="5C1485CB" w14:textId="77777777" w:rsidR="000177E5" w:rsidRPr="000177E5" w:rsidRDefault="000177E5" w:rsidP="000177E5">
            <w:pPr>
              <w:rPr>
                <w:rStyle w:val="ComputerCode"/>
              </w:rPr>
            </w:pPr>
          </w:p>
          <w:p w14:paraId="1A5D95EA" w14:textId="77777777" w:rsidR="000177E5" w:rsidRPr="000177E5" w:rsidRDefault="000177E5" w:rsidP="000177E5">
            <w:pPr>
              <w:rPr>
                <w:rStyle w:val="ComputerCode"/>
              </w:rPr>
            </w:pPr>
            <w:r w:rsidRPr="000177E5">
              <w:rPr>
                <w:rStyle w:val="ComputerCode"/>
              </w:rPr>
              <w:t xml:space="preserve">        if (options.bEnableOnFireProjectile)</w:t>
            </w:r>
          </w:p>
          <w:p w14:paraId="134CEB55" w14:textId="77777777" w:rsidR="000177E5" w:rsidRPr="000177E5" w:rsidRDefault="000177E5" w:rsidP="000177E5">
            <w:pPr>
              <w:rPr>
                <w:rStyle w:val="ComputerCode"/>
              </w:rPr>
            </w:pPr>
            <w:r w:rsidRPr="000177E5">
              <w:rPr>
                <w:rStyle w:val="ComputerCode"/>
              </w:rPr>
              <w:t xml:space="preserve">        {</w:t>
            </w:r>
          </w:p>
          <w:p w14:paraId="64442D20" w14:textId="77777777" w:rsidR="00C479C5" w:rsidRDefault="000177E5" w:rsidP="000177E5">
            <w:pPr>
              <w:rPr>
                <w:rStyle w:val="ComputerCode"/>
              </w:rPr>
            </w:pPr>
            <w:r w:rsidRPr="000177E5">
              <w:rPr>
                <w:rStyle w:val="ComputerCode"/>
              </w:rPr>
              <w:t xml:space="preserve">            uge::EventListenerDelegate functionDelegate =</w:t>
            </w:r>
          </w:p>
          <w:p w14:paraId="3304D30A" w14:textId="0D8130A7" w:rsidR="00C479C5" w:rsidRDefault="00C479C5" w:rsidP="000177E5">
            <w:pPr>
              <w:rPr>
                <w:rStyle w:val="ComputerCode"/>
              </w:rPr>
            </w:pPr>
            <w:r>
              <w:rPr>
                <w:rStyle w:val="ComputerCode"/>
              </w:rPr>
              <w:t xml:space="preserve">                </w:t>
            </w:r>
            <w:r w:rsidR="000177E5" w:rsidRPr="000177E5">
              <w:rPr>
                <w:rStyle w:val="ComputerCode"/>
              </w:rPr>
              <w:t xml:space="preserve"> fastdelegate::MakeDelegate(</w:t>
            </w:r>
          </w:p>
          <w:p w14:paraId="08ECCDA3" w14:textId="1941D47B" w:rsidR="000177E5" w:rsidRPr="000177E5" w:rsidRDefault="00C479C5" w:rsidP="000177E5">
            <w:pPr>
              <w:rPr>
                <w:rStyle w:val="ComputerCode"/>
              </w:rPr>
            </w:pPr>
            <w:r>
              <w:rPr>
                <w:rStyle w:val="ComputerCode"/>
              </w:rPr>
              <w:t xml:space="preserve">                      </w:t>
            </w:r>
            <w:r w:rsidR="000177E5" w:rsidRPr="000177E5">
              <w:rPr>
                <w:rStyle w:val="ComputerCode"/>
              </w:rPr>
              <w:t>this, &amp;AuralFeedback::OnFireProjectile);</w:t>
            </w:r>
          </w:p>
          <w:p w14:paraId="3139D771" w14:textId="77777777" w:rsidR="00C479C5" w:rsidRDefault="000177E5" w:rsidP="000177E5">
            <w:pPr>
              <w:rPr>
                <w:rStyle w:val="ComputerCode"/>
              </w:rPr>
            </w:pPr>
            <w:r w:rsidRPr="000177E5">
              <w:rPr>
                <w:rStyle w:val="ComputerCode"/>
              </w:rPr>
              <w:t xml:space="preserve">            uge::IEventManager::Get()-&gt;vAddListener(</w:t>
            </w:r>
          </w:p>
          <w:p w14:paraId="7F998AB4" w14:textId="24A18A52" w:rsidR="000177E5" w:rsidRPr="000177E5" w:rsidRDefault="00C479C5" w:rsidP="000177E5">
            <w:pPr>
              <w:rPr>
                <w:rStyle w:val="ComputerCode"/>
              </w:rPr>
            </w:pPr>
            <w:r>
              <w:rPr>
                <w:rStyle w:val="ComputerCode"/>
              </w:rPr>
              <w:t xml:space="preserve">                </w:t>
            </w:r>
            <w:r w:rsidR="000177E5" w:rsidRPr="000177E5">
              <w:rPr>
                <w:rStyle w:val="ComputerCode"/>
              </w:rPr>
              <w:t>functionDelegate, sg::FireProjectile::sk_EventType);</w:t>
            </w:r>
          </w:p>
          <w:p w14:paraId="406B06D7" w14:textId="77777777" w:rsidR="000177E5" w:rsidRPr="000177E5" w:rsidRDefault="000177E5" w:rsidP="000177E5">
            <w:pPr>
              <w:rPr>
                <w:rStyle w:val="ComputerCode"/>
              </w:rPr>
            </w:pPr>
            <w:r w:rsidRPr="000177E5">
              <w:rPr>
                <w:rStyle w:val="ComputerCode"/>
              </w:rPr>
              <w:t xml:space="preserve">        }</w:t>
            </w:r>
          </w:p>
          <w:p w14:paraId="64F22BDD" w14:textId="77777777" w:rsidR="000177E5" w:rsidRPr="000177E5" w:rsidRDefault="000177E5" w:rsidP="000177E5">
            <w:pPr>
              <w:rPr>
                <w:rStyle w:val="ComputerCode"/>
              </w:rPr>
            </w:pPr>
          </w:p>
          <w:p w14:paraId="39899B3F" w14:textId="77777777" w:rsidR="000177E5" w:rsidRPr="000177E5" w:rsidRDefault="000177E5" w:rsidP="000177E5">
            <w:pPr>
              <w:rPr>
                <w:rStyle w:val="ComputerCode"/>
              </w:rPr>
            </w:pPr>
            <w:r w:rsidRPr="000177E5">
              <w:rPr>
                <w:rStyle w:val="ComputerCode"/>
              </w:rPr>
              <w:t xml:space="preserve">        if (options.bEnableOnMoveActor)</w:t>
            </w:r>
          </w:p>
          <w:p w14:paraId="6F15912E" w14:textId="77777777" w:rsidR="000177E5" w:rsidRPr="000177E5" w:rsidRDefault="000177E5" w:rsidP="000177E5">
            <w:pPr>
              <w:rPr>
                <w:rStyle w:val="ComputerCode"/>
              </w:rPr>
            </w:pPr>
            <w:r w:rsidRPr="000177E5">
              <w:rPr>
                <w:rStyle w:val="ComputerCode"/>
              </w:rPr>
              <w:t xml:space="preserve">        {</w:t>
            </w:r>
          </w:p>
          <w:p w14:paraId="6170F8C0" w14:textId="77777777" w:rsidR="00C479C5" w:rsidRDefault="000177E5" w:rsidP="000177E5">
            <w:pPr>
              <w:rPr>
                <w:rStyle w:val="ComputerCode"/>
              </w:rPr>
            </w:pPr>
            <w:r w:rsidRPr="000177E5">
              <w:rPr>
                <w:rStyle w:val="ComputerCode"/>
              </w:rPr>
              <w:t xml:space="preserve">            uge::EventListenerDelegate functionDelegate =</w:t>
            </w:r>
          </w:p>
          <w:p w14:paraId="4041BCA6" w14:textId="653ACCEA" w:rsidR="00C479C5" w:rsidRDefault="00C479C5" w:rsidP="000177E5">
            <w:pPr>
              <w:rPr>
                <w:rStyle w:val="ComputerCode"/>
              </w:rPr>
            </w:pPr>
            <w:r>
              <w:rPr>
                <w:rStyle w:val="ComputerCode"/>
              </w:rPr>
              <w:t xml:space="preserve">               </w:t>
            </w:r>
            <w:r w:rsidR="000177E5" w:rsidRPr="000177E5">
              <w:rPr>
                <w:rStyle w:val="ComputerCode"/>
              </w:rPr>
              <w:t xml:space="preserve"> f</w:t>
            </w:r>
            <w:r>
              <w:rPr>
                <w:rStyle w:val="ComputerCode"/>
              </w:rPr>
              <w:t>astdelegate::MakeDelegate(this,</w:t>
            </w:r>
          </w:p>
          <w:p w14:paraId="296F94FD" w14:textId="1BD40E6B" w:rsidR="000177E5" w:rsidRPr="000177E5" w:rsidRDefault="00C479C5" w:rsidP="000177E5">
            <w:pPr>
              <w:rPr>
                <w:rStyle w:val="ComputerCode"/>
              </w:rPr>
            </w:pPr>
            <w:r>
              <w:rPr>
                <w:rStyle w:val="ComputerCode"/>
              </w:rPr>
              <w:t xml:space="preserve">                               </w:t>
            </w:r>
            <w:r w:rsidR="000177E5" w:rsidRPr="000177E5">
              <w:rPr>
                <w:rStyle w:val="ComputerCode"/>
              </w:rPr>
              <w:t>&amp;AuralFeedback::OnMoveActor);</w:t>
            </w:r>
          </w:p>
          <w:p w14:paraId="22896153" w14:textId="77777777" w:rsidR="00C479C5" w:rsidRDefault="000177E5" w:rsidP="000177E5">
            <w:pPr>
              <w:rPr>
                <w:rStyle w:val="ComputerCode"/>
              </w:rPr>
            </w:pPr>
            <w:r w:rsidRPr="000177E5">
              <w:rPr>
                <w:rStyle w:val="ComputerCode"/>
              </w:rPr>
              <w:t xml:space="preserve">            uge::IEventManager::Get()-&gt;vAddListener(</w:t>
            </w:r>
          </w:p>
          <w:p w14:paraId="38B36A61" w14:textId="186E7AFD" w:rsidR="000177E5" w:rsidRPr="000177E5" w:rsidRDefault="00C479C5" w:rsidP="000177E5">
            <w:pPr>
              <w:rPr>
                <w:rStyle w:val="ComputerCode"/>
              </w:rPr>
            </w:pPr>
            <w:r>
              <w:rPr>
                <w:rStyle w:val="ComputerCode"/>
              </w:rPr>
              <w:t xml:space="preserve">                 </w:t>
            </w:r>
            <w:r w:rsidR="000177E5" w:rsidRPr="000177E5">
              <w:rPr>
                <w:rStyle w:val="ComputerCode"/>
              </w:rPr>
              <w:t>functionDelegate, sg::MoveActor::sk_EventType);</w:t>
            </w:r>
          </w:p>
          <w:p w14:paraId="5604D51E" w14:textId="77777777" w:rsidR="000177E5" w:rsidRPr="000177E5" w:rsidRDefault="000177E5" w:rsidP="000177E5">
            <w:pPr>
              <w:rPr>
                <w:rStyle w:val="ComputerCode"/>
              </w:rPr>
            </w:pPr>
            <w:r w:rsidRPr="000177E5">
              <w:rPr>
                <w:rStyle w:val="ComputerCode"/>
              </w:rPr>
              <w:t xml:space="preserve">        }</w:t>
            </w:r>
          </w:p>
          <w:p w14:paraId="1270BD7D" w14:textId="77777777" w:rsidR="000177E5" w:rsidRPr="000177E5" w:rsidRDefault="000177E5" w:rsidP="000177E5">
            <w:pPr>
              <w:rPr>
                <w:rStyle w:val="ComputerCode"/>
              </w:rPr>
            </w:pPr>
          </w:p>
          <w:p w14:paraId="0A2212DF" w14:textId="77777777" w:rsidR="000177E5" w:rsidRPr="000177E5" w:rsidRDefault="000177E5" w:rsidP="000177E5">
            <w:pPr>
              <w:rPr>
                <w:rStyle w:val="ComputerCode"/>
              </w:rPr>
            </w:pPr>
            <w:r w:rsidRPr="000177E5">
              <w:rPr>
                <w:rStyle w:val="ComputerCode"/>
              </w:rPr>
              <w:lastRenderedPageBreak/>
              <w:t xml:space="preserve">        if (options.bEnableOnStopActor)</w:t>
            </w:r>
          </w:p>
          <w:p w14:paraId="583A99CD" w14:textId="77777777" w:rsidR="000177E5" w:rsidRPr="000177E5" w:rsidRDefault="000177E5" w:rsidP="000177E5">
            <w:pPr>
              <w:rPr>
                <w:rStyle w:val="ComputerCode"/>
              </w:rPr>
            </w:pPr>
            <w:r w:rsidRPr="000177E5">
              <w:rPr>
                <w:rStyle w:val="ComputerCode"/>
              </w:rPr>
              <w:t xml:space="preserve">        {</w:t>
            </w:r>
          </w:p>
          <w:p w14:paraId="1E20CB3B" w14:textId="77777777" w:rsidR="00C479C5" w:rsidRDefault="000177E5" w:rsidP="000177E5">
            <w:pPr>
              <w:rPr>
                <w:rStyle w:val="ComputerCode"/>
              </w:rPr>
            </w:pPr>
            <w:r w:rsidRPr="000177E5">
              <w:rPr>
                <w:rStyle w:val="ComputerCode"/>
              </w:rPr>
              <w:t xml:space="preserve">            uge::EventListenerDelegate functionDelegate =</w:t>
            </w:r>
          </w:p>
          <w:p w14:paraId="2C3FF359" w14:textId="03E4EB56" w:rsidR="00C479C5" w:rsidRDefault="00C479C5" w:rsidP="000177E5">
            <w:pPr>
              <w:rPr>
                <w:rStyle w:val="ComputerCode"/>
              </w:rPr>
            </w:pPr>
            <w:r>
              <w:rPr>
                <w:rStyle w:val="ComputerCode"/>
              </w:rPr>
              <w:t xml:space="preserve">                 </w:t>
            </w:r>
            <w:r w:rsidR="000177E5" w:rsidRPr="000177E5">
              <w:rPr>
                <w:rStyle w:val="ComputerCode"/>
              </w:rPr>
              <w:t>f</w:t>
            </w:r>
            <w:r>
              <w:rPr>
                <w:rStyle w:val="ComputerCode"/>
              </w:rPr>
              <w:t>astdelegate::MakeDelegate(this,</w:t>
            </w:r>
          </w:p>
          <w:p w14:paraId="5B2B2E6E" w14:textId="0024E59D" w:rsidR="000177E5" w:rsidRPr="000177E5" w:rsidRDefault="00C479C5" w:rsidP="000177E5">
            <w:pPr>
              <w:rPr>
                <w:rStyle w:val="ComputerCode"/>
              </w:rPr>
            </w:pPr>
            <w:r>
              <w:rPr>
                <w:rStyle w:val="ComputerCode"/>
              </w:rPr>
              <w:t xml:space="preserve">                                    </w:t>
            </w:r>
            <w:r w:rsidR="000177E5" w:rsidRPr="000177E5">
              <w:rPr>
                <w:rStyle w:val="ComputerCode"/>
              </w:rPr>
              <w:t>&amp;AuralFeedback::OnStopActor);</w:t>
            </w:r>
          </w:p>
          <w:p w14:paraId="1B0FA251" w14:textId="77777777" w:rsidR="00C479C5" w:rsidRDefault="000177E5" w:rsidP="000177E5">
            <w:pPr>
              <w:rPr>
                <w:rStyle w:val="ComputerCode"/>
              </w:rPr>
            </w:pPr>
            <w:r w:rsidRPr="000177E5">
              <w:rPr>
                <w:rStyle w:val="ComputerCode"/>
              </w:rPr>
              <w:t xml:space="preserve">            uge::IEventManager::Get()-&gt;vAddListener(</w:t>
            </w:r>
          </w:p>
          <w:p w14:paraId="22A10D73" w14:textId="4A078908" w:rsidR="000177E5" w:rsidRPr="000177E5" w:rsidRDefault="00C479C5" w:rsidP="000177E5">
            <w:pPr>
              <w:rPr>
                <w:rStyle w:val="ComputerCode"/>
              </w:rPr>
            </w:pPr>
            <w:r>
              <w:rPr>
                <w:rStyle w:val="ComputerCode"/>
              </w:rPr>
              <w:t xml:space="preserve">                 </w:t>
            </w:r>
            <w:r w:rsidR="000177E5" w:rsidRPr="000177E5">
              <w:rPr>
                <w:rStyle w:val="ComputerCode"/>
              </w:rPr>
              <w:t>functionDelegate, sg::StopActor::sk_EventType);</w:t>
            </w:r>
          </w:p>
          <w:p w14:paraId="178DC64D" w14:textId="77777777" w:rsidR="000177E5" w:rsidRPr="000177E5" w:rsidRDefault="000177E5" w:rsidP="000177E5">
            <w:pPr>
              <w:rPr>
                <w:rStyle w:val="ComputerCode"/>
              </w:rPr>
            </w:pPr>
            <w:r w:rsidRPr="000177E5">
              <w:rPr>
                <w:rStyle w:val="ComputerCode"/>
              </w:rPr>
              <w:t xml:space="preserve">        }</w:t>
            </w:r>
          </w:p>
          <w:p w14:paraId="34FD436D" w14:textId="77777777" w:rsidR="000177E5" w:rsidRPr="000177E5" w:rsidRDefault="000177E5" w:rsidP="000177E5">
            <w:pPr>
              <w:rPr>
                <w:rStyle w:val="ComputerCode"/>
              </w:rPr>
            </w:pPr>
            <w:r w:rsidRPr="000177E5">
              <w:rPr>
                <w:rStyle w:val="ComputerCode"/>
              </w:rPr>
              <w:t xml:space="preserve">    }</w:t>
            </w:r>
          </w:p>
          <w:p w14:paraId="73108310" w14:textId="77777777" w:rsidR="000177E5" w:rsidRPr="000177E5" w:rsidRDefault="000177E5" w:rsidP="000177E5">
            <w:pPr>
              <w:rPr>
                <w:rStyle w:val="ComputerCode"/>
              </w:rPr>
            </w:pPr>
          </w:p>
          <w:p w14:paraId="4908D67E" w14:textId="61CA8A57" w:rsidR="000177E5" w:rsidRPr="000177E5" w:rsidRDefault="000177E5" w:rsidP="000177E5">
            <w:pPr>
              <w:rPr>
                <w:rStyle w:val="ComputerCode"/>
              </w:rPr>
            </w:pPr>
            <w:r w:rsidRPr="000177E5">
              <w:rPr>
                <w:rStyle w:val="ComputerCode"/>
              </w:rPr>
              <w:t xml:space="preserve">    </w:t>
            </w:r>
            <w:r>
              <w:rPr>
                <w:rStyle w:val="ComputerCode"/>
              </w:rPr>
              <w:t>// ...</w:t>
            </w:r>
          </w:p>
          <w:p w14:paraId="73197EC8" w14:textId="77777777" w:rsidR="000177E5" w:rsidRPr="000177E5" w:rsidRDefault="000177E5" w:rsidP="000177E5">
            <w:pPr>
              <w:rPr>
                <w:rStyle w:val="ComputerCode"/>
              </w:rPr>
            </w:pPr>
          </w:p>
          <w:p w14:paraId="7A7C4E3C" w14:textId="77777777" w:rsidR="00C479C5" w:rsidRDefault="000177E5" w:rsidP="000177E5">
            <w:pPr>
              <w:rPr>
                <w:rStyle w:val="ComputerCode"/>
              </w:rPr>
            </w:pPr>
            <w:r w:rsidRPr="000177E5">
              <w:rPr>
                <w:rStyle w:val="ComputerCode"/>
              </w:rPr>
              <w:t xml:space="preserve">    uge::IAudioBuffer* PlaySoundEffect(const std::string&amp; fileName, </w:t>
            </w:r>
          </w:p>
          <w:p w14:paraId="5783260A" w14:textId="48F93268" w:rsidR="00C479C5" w:rsidRDefault="00C479C5" w:rsidP="000177E5">
            <w:pPr>
              <w:rPr>
                <w:rStyle w:val="ComputerCode"/>
              </w:rPr>
            </w:pPr>
            <w:r>
              <w:rPr>
                <w:rStyle w:val="ComputerCode"/>
              </w:rPr>
              <w:t xml:space="preserve">              </w:t>
            </w:r>
            <w:r w:rsidR="000177E5" w:rsidRPr="000177E5">
              <w:rPr>
                <w:rStyle w:val="ComputerCode"/>
              </w:rPr>
              <w:t xml:space="preserve">float fVolume, bool bLoop, </w:t>
            </w:r>
          </w:p>
          <w:p w14:paraId="3421A4C9" w14:textId="779FCFF0" w:rsidR="000177E5" w:rsidRPr="000177E5" w:rsidRDefault="00C479C5" w:rsidP="000177E5">
            <w:pPr>
              <w:rPr>
                <w:rStyle w:val="ComputerCode"/>
              </w:rPr>
            </w:pPr>
            <w:r>
              <w:rPr>
                <w:rStyle w:val="ComputerCode"/>
              </w:rPr>
              <w:t xml:space="preserve">              </w:t>
            </w:r>
            <w:r w:rsidR="000177E5" w:rsidRPr="000177E5">
              <w:rPr>
                <w:rStyle w:val="ComputerCode"/>
              </w:rPr>
              <w:t>const uge::Vector3&amp; position = uge::Vector3::g_Zero)</w:t>
            </w:r>
          </w:p>
          <w:p w14:paraId="09BB7CAD" w14:textId="77777777" w:rsidR="000177E5" w:rsidRPr="000177E5" w:rsidRDefault="000177E5" w:rsidP="000177E5">
            <w:pPr>
              <w:rPr>
                <w:rStyle w:val="ComputerCode"/>
              </w:rPr>
            </w:pPr>
            <w:r w:rsidRPr="000177E5">
              <w:rPr>
                <w:rStyle w:val="ComputerCode"/>
              </w:rPr>
              <w:t xml:space="preserve">    {</w:t>
            </w:r>
          </w:p>
          <w:p w14:paraId="78AAC186" w14:textId="77777777" w:rsidR="000177E5" w:rsidRPr="000177E5" w:rsidRDefault="000177E5" w:rsidP="000177E5">
            <w:pPr>
              <w:rPr>
                <w:rStyle w:val="ComputerCode"/>
              </w:rPr>
            </w:pPr>
            <w:r w:rsidRPr="000177E5">
              <w:rPr>
                <w:rStyle w:val="ComputerCode"/>
              </w:rPr>
              <w:t xml:space="preserve">        uge::Resource pResourceFile(fileName);</w:t>
            </w:r>
          </w:p>
          <w:p w14:paraId="56540103" w14:textId="77777777" w:rsidR="00C479C5" w:rsidRDefault="000177E5" w:rsidP="000177E5">
            <w:pPr>
              <w:rPr>
                <w:rStyle w:val="ComputerCode"/>
              </w:rPr>
            </w:pPr>
            <w:r w:rsidRPr="000177E5">
              <w:rPr>
                <w:rStyle w:val="ComputerCode"/>
              </w:rPr>
              <w:t xml:space="preserve">        uge::ResourceHandleSharedPointer pResource =</w:t>
            </w:r>
          </w:p>
          <w:p w14:paraId="49CF393A" w14:textId="73D982D0" w:rsidR="000177E5" w:rsidRPr="000177E5" w:rsidRDefault="00C479C5" w:rsidP="000177E5">
            <w:pPr>
              <w:rPr>
                <w:rStyle w:val="ComputerCode"/>
              </w:rPr>
            </w:pPr>
            <w:r>
              <w:rPr>
                <w:rStyle w:val="ComputerCode"/>
              </w:rPr>
              <w:t xml:space="preserve">                  </w:t>
            </w:r>
            <w:r w:rsidR="000177E5" w:rsidRPr="000177E5">
              <w:rPr>
                <w:rStyle w:val="ComputerCode"/>
              </w:rPr>
              <w:t xml:space="preserve"> m_ResourceCache.GetHandle(&amp;pResourceFile);</w:t>
            </w:r>
          </w:p>
          <w:p w14:paraId="2DD3302D" w14:textId="77777777" w:rsidR="000177E5" w:rsidRPr="000177E5" w:rsidRDefault="000177E5" w:rsidP="000177E5">
            <w:pPr>
              <w:rPr>
                <w:rStyle w:val="ComputerCode"/>
              </w:rPr>
            </w:pPr>
          </w:p>
          <w:p w14:paraId="19EBFA7A" w14:textId="77777777" w:rsidR="000177E5" w:rsidRPr="000177E5" w:rsidRDefault="000177E5" w:rsidP="000177E5">
            <w:pPr>
              <w:rPr>
                <w:rStyle w:val="ComputerCode"/>
              </w:rPr>
            </w:pPr>
            <w:r w:rsidRPr="000177E5">
              <w:rPr>
                <w:rStyle w:val="ComputerCode"/>
              </w:rPr>
              <w:t xml:space="preserve">        if (!m_pAudio.expired())</w:t>
            </w:r>
          </w:p>
          <w:p w14:paraId="0CF4E2C8" w14:textId="77777777" w:rsidR="000177E5" w:rsidRPr="000177E5" w:rsidRDefault="000177E5" w:rsidP="000177E5">
            <w:pPr>
              <w:rPr>
                <w:rStyle w:val="ComputerCode"/>
              </w:rPr>
            </w:pPr>
            <w:r w:rsidRPr="000177E5">
              <w:rPr>
                <w:rStyle w:val="ComputerCode"/>
              </w:rPr>
              <w:t xml:space="preserve">        {</w:t>
            </w:r>
          </w:p>
          <w:p w14:paraId="4EFF661C" w14:textId="77777777" w:rsidR="00C479C5" w:rsidRDefault="000177E5" w:rsidP="000177E5">
            <w:pPr>
              <w:rPr>
                <w:rStyle w:val="ComputerCode"/>
              </w:rPr>
            </w:pPr>
            <w:r w:rsidRPr="000177E5">
              <w:rPr>
                <w:rStyle w:val="ComputerCode"/>
              </w:rPr>
              <w:t xml:space="preserve">            uge::IAudioBuffer* pAudioBuffer =</w:t>
            </w:r>
          </w:p>
          <w:p w14:paraId="29ACB892" w14:textId="285725B1" w:rsidR="000177E5" w:rsidRPr="000177E5" w:rsidRDefault="00C479C5" w:rsidP="000177E5">
            <w:pPr>
              <w:rPr>
                <w:rStyle w:val="ComputerCode"/>
              </w:rPr>
            </w:pPr>
            <w:r>
              <w:rPr>
                <w:rStyle w:val="ComputerCode"/>
              </w:rPr>
              <w:t xml:space="preserve">                 </w:t>
            </w:r>
            <w:r w:rsidR="000177E5" w:rsidRPr="000177E5">
              <w:rPr>
                <w:rStyle w:val="ComputerCode"/>
              </w:rPr>
              <w:t xml:space="preserve"> m_pAudio.lock()-&gt;vInitAudioBuffer(pResource);</w:t>
            </w:r>
          </w:p>
          <w:p w14:paraId="62318F6E" w14:textId="77777777" w:rsidR="000177E5" w:rsidRPr="000177E5" w:rsidRDefault="000177E5" w:rsidP="000177E5">
            <w:pPr>
              <w:rPr>
                <w:rStyle w:val="ComputerCode"/>
              </w:rPr>
            </w:pPr>
            <w:r w:rsidRPr="000177E5">
              <w:rPr>
                <w:rStyle w:val="ComputerCode"/>
              </w:rPr>
              <w:t xml:space="preserve">            pAudioBuffer-&gt;vSetPosition(position);</w:t>
            </w:r>
          </w:p>
          <w:p w14:paraId="2258595C" w14:textId="77777777" w:rsidR="000177E5" w:rsidRPr="000177E5" w:rsidRDefault="000177E5" w:rsidP="000177E5">
            <w:pPr>
              <w:rPr>
                <w:rStyle w:val="ComputerCode"/>
              </w:rPr>
            </w:pPr>
            <w:r w:rsidRPr="000177E5">
              <w:rPr>
                <w:rStyle w:val="ComputerCode"/>
              </w:rPr>
              <w:t xml:space="preserve">            pAudioBuffer-&gt;vPlay(fVolume, bLoop);</w:t>
            </w:r>
          </w:p>
          <w:p w14:paraId="3268F591" w14:textId="77777777" w:rsidR="000177E5" w:rsidRPr="000177E5" w:rsidRDefault="000177E5" w:rsidP="000177E5">
            <w:pPr>
              <w:rPr>
                <w:rStyle w:val="ComputerCode"/>
              </w:rPr>
            </w:pPr>
          </w:p>
          <w:p w14:paraId="7FA178AA" w14:textId="77777777" w:rsidR="000177E5" w:rsidRPr="000177E5" w:rsidRDefault="000177E5" w:rsidP="000177E5">
            <w:pPr>
              <w:rPr>
                <w:rStyle w:val="ComputerCode"/>
              </w:rPr>
            </w:pPr>
            <w:r w:rsidRPr="000177E5">
              <w:rPr>
                <w:rStyle w:val="ComputerCode"/>
              </w:rPr>
              <w:t xml:space="preserve">            return pAudioBuffer;</w:t>
            </w:r>
          </w:p>
          <w:p w14:paraId="709F0C6A" w14:textId="77777777" w:rsidR="000177E5" w:rsidRPr="000177E5" w:rsidRDefault="000177E5" w:rsidP="000177E5">
            <w:pPr>
              <w:rPr>
                <w:rStyle w:val="ComputerCode"/>
              </w:rPr>
            </w:pPr>
            <w:r w:rsidRPr="000177E5">
              <w:rPr>
                <w:rStyle w:val="ComputerCode"/>
              </w:rPr>
              <w:t xml:space="preserve">        }</w:t>
            </w:r>
          </w:p>
          <w:p w14:paraId="20AC25B0" w14:textId="77777777" w:rsidR="000177E5" w:rsidRPr="000177E5" w:rsidRDefault="000177E5" w:rsidP="000177E5">
            <w:pPr>
              <w:rPr>
                <w:rStyle w:val="ComputerCode"/>
              </w:rPr>
            </w:pPr>
          </w:p>
          <w:p w14:paraId="072E8910" w14:textId="77777777" w:rsidR="000177E5" w:rsidRPr="000177E5" w:rsidRDefault="000177E5" w:rsidP="000177E5">
            <w:pPr>
              <w:rPr>
                <w:rStyle w:val="ComputerCode"/>
              </w:rPr>
            </w:pPr>
            <w:r w:rsidRPr="000177E5">
              <w:rPr>
                <w:rStyle w:val="ComputerCode"/>
              </w:rPr>
              <w:t xml:space="preserve">        return nullptr;</w:t>
            </w:r>
          </w:p>
          <w:p w14:paraId="1F4CE02A" w14:textId="77777777" w:rsidR="000177E5" w:rsidRPr="000177E5" w:rsidRDefault="000177E5" w:rsidP="000177E5">
            <w:pPr>
              <w:rPr>
                <w:rStyle w:val="ComputerCode"/>
              </w:rPr>
            </w:pPr>
            <w:r w:rsidRPr="000177E5">
              <w:rPr>
                <w:rStyle w:val="ComputerCode"/>
              </w:rPr>
              <w:t xml:space="preserve">    }</w:t>
            </w:r>
          </w:p>
          <w:p w14:paraId="63406B52" w14:textId="77777777" w:rsidR="000177E5" w:rsidRPr="000177E5" w:rsidRDefault="000177E5" w:rsidP="000177E5">
            <w:pPr>
              <w:rPr>
                <w:rStyle w:val="ComputerCode"/>
              </w:rPr>
            </w:pPr>
          </w:p>
          <w:p w14:paraId="39620E3E" w14:textId="77777777" w:rsidR="000177E5" w:rsidRPr="000177E5" w:rsidRDefault="000177E5" w:rsidP="000177E5">
            <w:pPr>
              <w:rPr>
                <w:rStyle w:val="ComputerCode"/>
              </w:rPr>
            </w:pPr>
            <w:r w:rsidRPr="000177E5">
              <w:rPr>
                <w:rStyle w:val="ComputerCode"/>
              </w:rPr>
              <w:t xml:space="preserve">    void OnAlienDestroyed(uge::IEventDataSharedPointer pEventData)</w:t>
            </w:r>
          </w:p>
          <w:p w14:paraId="01C9381E" w14:textId="77777777" w:rsidR="000177E5" w:rsidRPr="000177E5" w:rsidRDefault="000177E5" w:rsidP="000177E5">
            <w:pPr>
              <w:rPr>
                <w:rStyle w:val="ComputerCode"/>
              </w:rPr>
            </w:pPr>
            <w:r w:rsidRPr="000177E5">
              <w:rPr>
                <w:rStyle w:val="ComputerCode"/>
              </w:rPr>
              <w:t xml:space="preserve">    {</w:t>
            </w:r>
          </w:p>
          <w:p w14:paraId="1F7A9757" w14:textId="77777777" w:rsidR="000177E5" w:rsidRPr="000177E5" w:rsidRDefault="000177E5" w:rsidP="000177E5">
            <w:pPr>
              <w:rPr>
                <w:rStyle w:val="ComputerCode"/>
              </w:rPr>
            </w:pPr>
            <w:r w:rsidRPr="000177E5">
              <w:rPr>
                <w:rStyle w:val="ComputerCode"/>
              </w:rPr>
              <w:t xml:space="preserve">        std::shared_ptr&lt;sg::AlienDestroyed&gt; pData = std::static_pointer_cast&lt;sg::AlienDestroyed&gt;(pEventData);</w:t>
            </w:r>
          </w:p>
          <w:p w14:paraId="3D0CA02D" w14:textId="77777777" w:rsidR="000177E5" w:rsidRPr="000177E5" w:rsidRDefault="000177E5" w:rsidP="000177E5">
            <w:pPr>
              <w:rPr>
                <w:rStyle w:val="ComputerCode"/>
              </w:rPr>
            </w:pPr>
          </w:p>
          <w:p w14:paraId="00AD5D79" w14:textId="77777777" w:rsidR="00C479C5" w:rsidRDefault="000177E5" w:rsidP="000177E5">
            <w:pPr>
              <w:rPr>
                <w:rStyle w:val="ComputerCode"/>
              </w:rPr>
            </w:pPr>
            <w:r w:rsidRPr="000177E5">
              <w:rPr>
                <w:rStyle w:val="ComputerCode"/>
              </w:rPr>
              <w:t xml:space="preserve">        PlaySoundEffect(</w:t>
            </w:r>
          </w:p>
          <w:p w14:paraId="2869B857" w14:textId="718ABBEF" w:rsidR="000177E5" w:rsidRPr="000177E5" w:rsidRDefault="00C479C5" w:rsidP="000177E5">
            <w:pPr>
              <w:rPr>
                <w:rStyle w:val="ComputerCode"/>
              </w:rPr>
            </w:pPr>
            <w:r>
              <w:rPr>
                <w:rStyle w:val="ComputerCode"/>
              </w:rPr>
              <w:t xml:space="preserve">                </w:t>
            </w:r>
            <w:r w:rsidR="000177E5" w:rsidRPr="000177E5">
              <w:rPr>
                <w:rStyle w:val="ComputerCode"/>
              </w:rPr>
              <w:t>"data/audio/effects/aural-feedback/explosion.ogg",</w:t>
            </w:r>
          </w:p>
          <w:p w14:paraId="7AD19AD9" w14:textId="21276DD6" w:rsidR="000177E5" w:rsidRPr="000177E5" w:rsidRDefault="00C479C5" w:rsidP="000177E5">
            <w:pPr>
              <w:rPr>
                <w:rStyle w:val="ComputerCode"/>
              </w:rPr>
            </w:pPr>
            <w:r>
              <w:rPr>
                <w:rStyle w:val="ComputerCode"/>
              </w:rPr>
              <w:t xml:space="preserve">                </w:t>
            </w:r>
            <w:r w:rsidR="000177E5" w:rsidRPr="000177E5">
              <w:rPr>
                <w:rStyle w:val="ComputerCode"/>
              </w:rPr>
              <w:t>0.1f, false, uge::Vector3(0.0f, 0.0f, 0.0f));</w:t>
            </w:r>
          </w:p>
          <w:p w14:paraId="562E6E57" w14:textId="77777777" w:rsidR="000177E5" w:rsidRPr="000177E5" w:rsidRDefault="000177E5" w:rsidP="000177E5">
            <w:pPr>
              <w:rPr>
                <w:rStyle w:val="ComputerCode"/>
              </w:rPr>
            </w:pPr>
            <w:r w:rsidRPr="000177E5">
              <w:rPr>
                <w:rStyle w:val="ComputerCode"/>
              </w:rPr>
              <w:t xml:space="preserve">    }</w:t>
            </w:r>
          </w:p>
          <w:p w14:paraId="4E4BF504" w14:textId="77777777" w:rsidR="000177E5" w:rsidRPr="000177E5" w:rsidRDefault="000177E5" w:rsidP="000177E5">
            <w:pPr>
              <w:rPr>
                <w:rStyle w:val="ComputerCode"/>
              </w:rPr>
            </w:pPr>
          </w:p>
          <w:p w14:paraId="53038C7E" w14:textId="77777777" w:rsidR="000177E5" w:rsidRPr="000177E5" w:rsidRDefault="000177E5" w:rsidP="000177E5">
            <w:pPr>
              <w:rPr>
                <w:rStyle w:val="ComputerCode"/>
              </w:rPr>
            </w:pPr>
            <w:r w:rsidRPr="000177E5">
              <w:rPr>
                <w:rStyle w:val="ComputerCode"/>
              </w:rPr>
              <w:t xml:space="preserve">    void OnFireProjectile(uge::IEventDataSharedPointer pEventData)</w:t>
            </w:r>
          </w:p>
          <w:p w14:paraId="4A31A925" w14:textId="77777777" w:rsidR="000177E5" w:rsidRPr="000177E5" w:rsidRDefault="000177E5" w:rsidP="000177E5">
            <w:pPr>
              <w:rPr>
                <w:rStyle w:val="ComputerCode"/>
              </w:rPr>
            </w:pPr>
            <w:r w:rsidRPr="000177E5">
              <w:rPr>
                <w:rStyle w:val="ComputerCode"/>
              </w:rPr>
              <w:t xml:space="preserve">    {</w:t>
            </w:r>
          </w:p>
          <w:p w14:paraId="6E32D571" w14:textId="77777777" w:rsidR="000177E5" w:rsidRPr="000177E5" w:rsidRDefault="000177E5" w:rsidP="000177E5">
            <w:pPr>
              <w:rPr>
                <w:rStyle w:val="ComputerCode"/>
              </w:rPr>
            </w:pPr>
            <w:r w:rsidRPr="000177E5">
              <w:rPr>
                <w:rStyle w:val="ComputerCode"/>
              </w:rPr>
              <w:t xml:space="preserve">        std::shared_ptr&lt;sg::FireProjectile&gt; pData = std::static_pointer_cast&lt;sg::FireProjectile&gt;(pEventData);</w:t>
            </w:r>
          </w:p>
          <w:p w14:paraId="2F334A8F" w14:textId="77777777" w:rsidR="000177E5" w:rsidRPr="000177E5" w:rsidRDefault="000177E5" w:rsidP="000177E5">
            <w:pPr>
              <w:rPr>
                <w:rStyle w:val="ComputerCode"/>
              </w:rPr>
            </w:pPr>
          </w:p>
          <w:p w14:paraId="5DC02930" w14:textId="77777777" w:rsidR="000177E5" w:rsidRPr="000177E5" w:rsidRDefault="000177E5" w:rsidP="000177E5">
            <w:pPr>
              <w:rPr>
                <w:rStyle w:val="ComputerCode"/>
              </w:rPr>
            </w:pPr>
            <w:r w:rsidRPr="000177E5">
              <w:rPr>
                <w:rStyle w:val="ComputerCode"/>
              </w:rPr>
              <w:t xml:space="preserve">        if (pData-&gt;GetType() == sg::FireProjectile::Type::Bullet)</w:t>
            </w:r>
          </w:p>
          <w:p w14:paraId="2FF8FD17" w14:textId="77777777" w:rsidR="000177E5" w:rsidRPr="000177E5" w:rsidRDefault="000177E5" w:rsidP="000177E5">
            <w:pPr>
              <w:rPr>
                <w:rStyle w:val="ComputerCode"/>
              </w:rPr>
            </w:pPr>
            <w:r w:rsidRPr="000177E5">
              <w:rPr>
                <w:rStyle w:val="ComputerCode"/>
              </w:rPr>
              <w:t xml:space="preserve">        {</w:t>
            </w:r>
          </w:p>
          <w:p w14:paraId="7258BC2A" w14:textId="77777777" w:rsidR="00C479C5" w:rsidRDefault="000177E5" w:rsidP="000177E5">
            <w:pPr>
              <w:rPr>
                <w:rStyle w:val="ComputerCode"/>
              </w:rPr>
            </w:pPr>
            <w:r w:rsidRPr="000177E5">
              <w:rPr>
                <w:rStyle w:val="ComputerCode"/>
              </w:rPr>
              <w:t xml:space="preserve">            PlaySoundEffect(</w:t>
            </w:r>
          </w:p>
          <w:p w14:paraId="7E122F59" w14:textId="5C58A002" w:rsidR="000177E5" w:rsidRPr="000177E5" w:rsidRDefault="00C479C5" w:rsidP="000177E5">
            <w:pPr>
              <w:rPr>
                <w:rStyle w:val="ComputerCode"/>
              </w:rPr>
            </w:pPr>
            <w:r>
              <w:rPr>
                <w:rStyle w:val="ComputerCode"/>
              </w:rPr>
              <w:t xml:space="preserve">  </w:t>
            </w:r>
            <w:r w:rsidR="000177E5" w:rsidRPr="000177E5">
              <w:rPr>
                <w:rStyle w:val="ComputerCode"/>
              </w:rPr>
              <w:t>"data/audio/effects/aural-feedback/science_fiction_laser_007.ogg",</w:t>
            </w:r>
          </w:p>
          <w:p w14:paraId="1AAF5AED" w14:textId="1DD34FC6" w:rsidR="000177E5" w:rsidRPr="000177E5" w:rsidRDefault="00C479C5" w:rsidP="000177E5">
            <w:pPr>
              <w:rPr>
                <w:rStyle w:val="ComputerCode"/>
              </w:rPr>
            </w:pPr>
            <w:r>
              <w:rPr>
                <w:rStyle w:val="ComputerCode"/>
              </w:rPr>
              <w:t xml:space="preserve">                </w:t>
            </w:r>
            <w:r w:rsidR="000177E5" w:rsidRPr="000177E5">
              <w:rPr>
                <w:rStyle w:val="ComputerCode"/>
              </w:rPr>
              <w:t>0.1f, false, uge::Vector3(0.0f, 0.0f, 0.0f));</w:t>
            </w:r>
          </w:p>
          <w:p w14:paraId="543FF7A9" w14:textId="77777777" w:rsidR="000177E5" w:rsidRPr="000177E5" w:rsidRDefault="000177E5" w:rsidP="000177E5">
            <w:pPr>
              <w:rPr>
                <w:rStyle w:val="ComputerCode"/>
              </w:rPr>
            </w:pPr>
            <w:r w:rsidRPr="000177E5">
              <w:rPr>
                <w:rStyle w:val="ComputerCode"/>
              </w:rPr>
              <w:t xml:space="preserve">        }</w:t>
            </w:r>
          </w:p>
          <w:p w14:paraId="350CE5C3" w14:textId="77777777" w:rsidR="000177E5" w:rsidRPr="000177E5" w:rsidRDefault="000177E5" w:rsidP="000177E5">
            <w:pPr>
              <w:rPr>
                <w:rStyle w:val="ComputerCode"/>
              </w:rPr>
            </w:pPr>
            <w:r w:rsidRPr="000177E5">
              <w:rPr>
                <w:rStyle w:val="ComputerCode"/>
              </w:rPr>
              <w:lastRenderedPageBreak/>
              <w:t xml:space="preserve">        else</w:t>
            </w:r>
          </w:p>
          <w:p w14:paraId="4AD73BBC" w14:textId="77777777" w:rsidR="000177E5" w:rsidRPr="000177E5" w:rsidRDefault="000177E5" w:rsidP="000177E5">
            <w:pPr>
              <w:rPr>
                <w:rStyle w:val="ComputerCode"/>
              </w:rPr>
            </w:pPr>
            <w:r w:rsidRPr="000177E5">
              <w:rPr>
                <w:rStyle w:val="ComputerCode"/>
              </w:rPr>
              <w:t xml:space="preserve">        {</w:t>
            </w:r>
          </w:p>
          <w:p w14:paraId="3E1B8997" w14:textId="77777777" w:rsidR="000177E5" w:rsidRPr="000177E5" w:rsidRDefault="000177E5" w:rsidP="000177E5">
            <w:pPr>
              <w:rPr>
                <w:rStyle w:val="ComputerCode"/>
              </w:rPr>
            </w:pPr>
            <w:r w:rsidRPr="000177E5">
              <w:rPr>
                <w:rStyle w:val="ComputerCode"/>
              </w:rPr>
              <w:t xml:space="preserve">            PlaySoundEffect("data/audio/effects/aural-feedback/musket_caplock_45_calibre_heavy_cartridge_firing.ogg",</w:t>
            </w:r>
          </w:p>
          <w:p w14:paraId="417A4E15" w14:textId="081DCC4D" w:rsidR="000177E5" w:rsidRPr="000177E5" w:rsidRDefault="000177E5" w:rsidP="000177E5">
            <w:pPr>
              <w:rPr>
                <w:rStyle w:val="ComputerCode"/>
              </w:rPr>
            </w:pPr>
            <w:r w:rsidRPr="000177E5">
              <w:rPr>
                <w:rStyle w:val="ComputerCode"/>
              </w:rPr>
              <w:t xml:space="preserve">                  0.1f, false, uge::Vector3(0.0f, 0.0f, 0.0f));</w:t>
            </w:r>
          </w:p>
          <w:p w14:paraId="0C124882" w14:textId="77777777" w:rsidR="000177E5" w:rsidRPr="000177E5" w:rsidRDefault="000177E5" w:rsidP="000177E5">
            <w:pPr>
              <w:rPr>
                <w:rStyle w:val="ComputerCode"/>
              </w:rPr>
            </w:pPr>
            <w:r w:rsidRPr="000177E5">
              <w:rPr>
                <w:rStyle w:val="ComputerCode"/>
              </w:rPr>
              <w:t xml:space="preserve">        }</w:t>
            </w:r>
          </w:p>
          <w:p w14:paraId="347464A4" w14:textId="77777777" w:rsidR="000177E5" w:rsidRPr="000177E5" w:rsidRDefault="000177E5" w:rsidP="000177E5">
            <w:pPr>
              <w:rPr>
                <w:rStyle w:val="ComputerCode"/>
              </w:rPr>
            </w:pPr>
            <w:r w:rsidRPr="000177E5">
              <w:rPr>
                <w:rStyle w:val="ComputerCode"/>
              </w:rPr>
              <w:t xml:space="preserve">    }</w:t>
            </w:r>
          </w:p>
          <w:p w14:paraId="7045B101" w14:textId="77777777" w:rsidR="000177E5" w:rsidRPr="000177E5" w:rsidRDefault="000177E5" w:rsidP="000177E5">
            <w:pPr>
              <w:rPr>
                <w:rStyle w:val="ComputerCode"/>
              </w:rPr>
            </w:pPr>
          </w:p>
          <w:p w14:paraId="3CA473DE" w14:textId="77777777" w:rsidR="000177E5" w:rsidRPr="000177E5" w:rsidRDefault="000177E5" w:rsidP="000177E5">
            <w:pPr>
              <w:rPr>
                <w:rStyle w:val="ComputerCode"/>
              </w:rPr>
            </w:pPr>
            <w:r w:rsidRPr="000177E5">
              <w:rPr>
                <w:rStyle w:val="ComputerCode"/>
              </w:rPr>
              <w:t xml:space="preserve">    void OnMoveActor(uge::IEventDataSharedPointer pEventData)</w:t>
            </w:r>
          </w:p>
          <w:p w14:paraId="0BFDD2E9" w14:textId="77777777" w:rsidR="000177E5" w:rsidRPr="000177E5" w:rsidRDefault="000177E5" w:rsidP="000177E5">
            <w:pPr>
              <w:rPr>
                <w:rStyle w:val="ComputerCode"/>
              </w:rPr>
            </w:pPr>
            <w:r w:rsidRPr="000177E5">
              <w:rPr>
                <w:rStyle w:val="ComputerCode"/>
              </w:rPr>
              <w:t xml:space="preserve">    {</w:t>
            </w:r>
          </w:p>
          <w:p w14:paraId="511C47F5" w14:textId="77777777" w:rsidR="00C479C5" w:rsidRDefault="000177E5" w:rsidP="000177E5">
            <w:pPr>
              <w:rPr>
                <w:rStyle w:val="ComputerCode"/>
              </w:rPr>
            </w:pPr>
            <w:r w:rsidRPr="000177E5">
              <w:rPr>
                <w:rStyle w:val="ComputerCode"/>
              </w:rPr>
              <w:t xml:space="preserve">        std::shared_ptr&lt;sg::MoveActor&gt; pData =</w:t>
            </w:r>
          </w:p>
          <w:p w14:paraId="2390DE28" w14:textId="2FF1BE21" w:rsidR="000177E5" w:rsidRPr="000177E5" w:rsidRDefault="00C479C5" w:rsidP="000177E5">
            <w:pPr>
              <w:rPr>
                <w:rStyle w:val="ComputerCode"/>
              </w:rPr>
            </w:pPr>
            <w:r>
              <w:rPr>
                <w:rStyle w:val="ComputerCode"/>
              </w:rPr>
              <w:t xml:space="preserve">           </w:t>
            </w:r>
            <w:r w:rsidR="000177E5" w:rsidRPr="000177E5">
              <w:rPr>
                <w:rStyle w:val="ComputerCode"/>
              </w:rPr>
              <w:t xml:space="preserve"> std::static_pointer_cast&lt;sg::MoveActor&gt;(pEventData);            </w:t>
            </w:r>
          </w:p>
          <w:p w14:paraId="07A77023" w14:textId="77777777" w:rsidR="000177E5" w:rsidRPr="000177E5" w:rsidRDefault="000177E5" w:rsidP="000177E5">
            <w:pPr>
              <w:rPr>
                <w:rStyle w:val="ComputerCode"/>
              </w:rPr>
            </w:pPr>
            <w:r w:rsidRPr="000177E5">
              <w:rPr>
                <w:rStyle w:val="ComputerCode"/>
              </w:rPr>
              <w:t xml:space="preserve">    }</w:t>
            </w:r>
          </w:p>
          <w:p w14:paraId="3D85ACC2" w14:textId="77777777" w:rsidR="000177E5" w:rsidRPr="000177E5" w:rsidRDefault="000177E5" w:rsidP="000177E5">
            <w:pPr>
              <w:rPr>
                <w:rStyle w:val="ComputerCode"/>
              </w:rPr>
            </w:pPr>
          </w:p>
          <w:p w14:paraId="4C41513D" w14:textId="77777777" w:rsidR="000177E5" w:rsidRPr="000177E5" w:rsidRDefault="000177E5" w:rsidP="000177E5">
            <w:pPr>
              <w:rPr>
                <w:rStyle w:val="ComputerCode"/>
              </w:rPr>
            </w:pPr>
            <w:r w:rsidRPr="000177E5">
              <w:rPr>
                <w:rStyle w:val="ComputerCode"/>
              </w:rPr>
              <w:t xml:space="preserve">    void OnStopActor(uge::IEventDataSharedPointer pEventData)</w:t>
            </w:r>
          </w:p>
          <w:p w14:paraId="00D664EF" w14:textId="77777777" w:rsidR="000177E5" w:rsidRPr="000177E5" w:rsidRDefault="000177E5" w:rsidP="000177E5">
            <w:pPr>
              <w:rPr>
                <w:rStyle w:val="ComputerCode"/>
              </w:rPr>
            </w:pPr>
            <w:r w:rsidRPr="000177E5">
              <w:rPr>
                <w:rStyle w:val="ComputerCode"/>
              </w:rPr>
              <w:t xml:space="preserve">    {</w:t>
            </w:r>
          </w:p>
          <w:p w14:paraId="6817CFBA" w14:textId="77777777" w:rsidR="00C479C5" w:rsidRDefault="000177E5" w:rsidP="000177E5">
            <w:pPr>
              <w:rPr>
                <w:rStyle w:val="ComputerCode"/>
              </w:rPr>
            </w:pPr>
            <w:r w:rsidRPr="000177E5">
              <w:rPr>
                <w:rStyle w:val="ComputerCode"/>
              </w:rPr>
              <w:t xml:space="preserve">        std::shared_ptr&lt;sg::StopActor&gt; pData =</w:t>
            </w:r>
          </w:p>
          <w:p w14:paraId="3BEADB26" w14:textId="2EAFFEC8" w:rsidR="000177E5" w:rsidRPr="000177E5" w:rsidRDefault="00C479C5" w:rsidP="000177E5">
            <w:pPr>
              <w:rPr>
                <w:rStyle w:val="ComputerCode"/>
              </w:rPr>
            </w:pPr>
            <w:r>
              <w:rPr>
                <w:rStyle w:val="ComputerCode"/>
              </w:rPr>
              <w:t xml:space="preserve">           </w:t>
            </w:r>
            <w:r w:rsidR="000177E5" w:rsidRPr="000177E5">
              <w:rPr>
                <w:rStyle w:val="ComputerCode"/>
              </w:rPr>
              <w:t xml:space="preserve"> std::static_pointer_cast&lt;sg::StopActor&gt;(pEventData);</w:t>
            </w:r>
          </w:p>
          <w:p w14:paraId="3BE60EBB" w14:textId="77777777" w:rsidR="000177E5" w:rsidRPr="000177E5" w:rsidRDefault="000177E5" w:rsidP="000177E5">
            <w:pPr>
              <w:rPr>
                <w:rStyle w:val="ComputerCode"/>
              </w:rPr>
            </w:pPr>
            <w:r w:rsidRPr="000177E5">
              <w:rPr>
                <w:rStyle w:val="ComputerCode"/>
              </w:rPr>
              <w:t xml:space="preserve">    }</w:t>
            </w:r>
          </w:p>
          <w:p w14:paraId="03CFFDA5" w14:textId="77777777" w:rsidR="000177E5" w:rsidRDefault="000177E5" w:rsidP="000177E5">
            <w:pPr>
              <w:rPr>
                <w:rStyle w:val="ComputerCode"/>
              </w:rPr>
            </w:pPr>
          </w:p>
          <w:p w14:paraId="79ED4368" w14:textId="2B5FBC30" w:rsidR="000177E5" w:rsidRDefault="000177E5" w:rsidP="000177E5">
            <w:pPr>
              <w:rPr>
                <w:rStyle w:val="ComputerCode"/>
              </w:rPr>
            </w:pPr>
            <w:r>
              <w:rPr>
                <w:rStyle w:val="ComputerCode"/>
              </w:rPr>
              <w:t xml:space="preserve">    // ...</w:t>
            </w:r>
          </w:p>
          <w:p w14:paraId="1E3FED5C" w14:textId="77777777" w:rsidR="000177E5" w:rsidRPr="000177E5" w:rsidRDefault="000177E5" w:rsidP="000177E5">
            <w:pPr>
              <w:rPr>
                <w:rStyle w:val="ComputerCode"/>
              </w:rPr>
            </w:pPr>
          </w:p>
          <w:p w14:paraId="79528574" w14:textId="3523A6CC" w:rsidR="0017197D" w:rsidRDefault="000177E5" w:rsidP="000177E5">
            <w:r w:rsidRPr="000177E5">
              <w:rPr>
                <w:rStyle w:val="ComputerCode"/>
              </w:rPr>
              <w:t>};</w:t>
            </w:r>
          </w:p>
        </w:tc>
      </w:tr>
    </w:tbl>
    <w:p w14:paraId="017B69FE" w14:textId="77777777" w:rsidR="0017197D" w:rsidRDefault="0017197D" w:rsidP="009C3FEA"/>
    <w:p w14:paraId="769DF675" w14:textId="2BA28A3F" w:rsidR="0017197D" w:rsidRDefault="006108E4" w:rsidP="009C3FEA">
      <w:r>
        <w:t xml:space="preserve">The method </w:t>
      </w:r>
      <w:r w:rsidRPr="006108E4">
        <w:rPr>
          <w:rStyle w:val="ComputerCode"/>
        </w:rPr>
        <w:t>vInit()</w:t>
      </w:r>
      <w:r>
        <w:t xml:space="preserve"> parses the event configuration resource to enable or disable an event handler (</w:t>
      </w:r>
      <w:r>
        <w:fldChar w:fldCharType="begin"/>
      </w:r>
      <w:r>
        <w:instrText xml:space="preserve"> REF _Ref384240638 \h </w:instrText>
      </w:r>
      <w:r>
        <w:fldChar w:fldCharType="separate"/>
      </w:r>
      <w:r w:rsidR="00A91D79" w:rsidRPr="006108E4">
        <w:rPr>
          <w:b/>
        </w:rPr>
        <w:t xml:space="preserve">Listing </w:t>
      </w:r>
      <w:r w:rsidR="00A91D79">
        <w:rPr>
          <w:b/>
          <w:noProof/>
        </w:rPr>
        <w:t>167</w:t>
      </w:r>
      <w:r>
        <w:fldChar w:fldCharType="end"/>
      </w:r>
      <w:r>
        <w:t xml:space="preserve"> contains the chosen event handlers for the profile). This allows the </w:t>
      </w:r>
      <w:r w:rsidRPr="006108E4">
        <w:rPr>
          <w:rStyle w:val="ComputerCode"/>
        </w:rPr>
        <w:t>AuralFeedback</w:t>
      </w:r>
      <w:r>
        <w:t xml:space="preserve"> class to register their event handlers to listen to their respective events.</w:t>
      </w:r>
    </w:p>
    <w:p w14:paraId="40AA5090" w14:textId="22A7A3EB" w:rsidR="006108E4" w:rsidRDefault="006108E4" w:rsidP="006108E4">
      <w:pPr>
        <w:pStyle w:val="Caption"/>
        <w:keepNext/>
        <w:jc w:val="center"/>
      </w:pPr>
      <w:bookmarkStart w:id="663" w:name="_Ref384240638"/>
      <w:bookmarkStart w:id="664" w:name="_Toc384299057"/>
      <w:r w:rsidRPr="006108E4">
        <w:rPr>
          <w:b/>
        </w:rPr>
        <w:t xml:space="preserve">Listing </w:t>
      </w:r>
      <w:r w:rsidRPr="006108E4">
        <w:rPr>
          <w:b/>
        </w:rPr>
        <w:fldChar w:fldCharType="begin"/>
      </w:r>
      <w:r w:rsidRPr="006108E4">
        <w:rPr>
          <w:b/>
        </w:rPr>
        <w:instrText xml:space="preserve"> SEQ Listing \* ARABIC </w:instrText>
      </w:r>
      <w:r w:rsidRPr="006108E4">
        <w:rPr>
          <w:b/>
        </w:rPr>
        <w:fldChar w:fldCharType="separate"/>
      </w:r>
      <w:r w:rsidR="00A91D79">
        <w:rPr>
          <w:b/>
          <w:noProof/>
        </w:rPr>
        <w:t>167</w:t>
      </w:r>
      <w:r w:rsidRPr="006108E4">
        <w:rPr>
          <w:b/>
        </w:rPr>
        <w:fldChar w:fldCharType="end"/>
      </w:r>
      <w:bookmarkEnd w:id="663"/>
      <w:r w:rsidRPr="006108E4">
        <w:rPr>
          <w:b/>
        </w:rPr>
        <w:t>.</w:t>
      </w:r>
      <w:r>
        <w:t xml:space="preserve"> The chosen aural events for the blind profile.</w:t>
      </w:r>
      <w:bookmarkEnd w:id="664"/>
    </w:p>
    <w:tbl>
      <w:tblPr>
        <w:tblStyle w:val="TableGrid"/>
        <w:tblW w:w="0" w:type="auto"/>
        <w:tblLook w:val="04A0" w:firstRow="1" w:lastRow="0" w:firstColumn="1" w:lastColumn="0" w:noHBand="0" w:noVBand="1"/>
      </w:tblPr>
      <w:tblGrid>
        <w:gridCol w:w="8494"/>
      </w:tblGrid>
      <w:tr w:rsidR="006108E4" w14:paraId="2F7C447A" w14:textId="77777777" w:rsidTr="006108E4">
        <w:tc>
          <w:tcPr>
            <w:tcW w:w="8494" w:type="dxa"/>
          </w:tcPr>
          <w:p w14:paraId="77948D67" w14:textId="77777777" w:rsidR="006108E4" w:rsidRPr="006108E4" w:rsidRDefault="006108E4" w:rsidP="006108E4">
            <w:pPr>
              <w:rPr>
                <w:rStyle w:val="ComputerCode"/>
              </w:rPr>
            </w:pPr>
            <w:r w:rsidRPr="006108E4">
              <w:rPr>
                <w:rStyle w:val="ComputerCode"/>
              </w:rPr>
              <w:t>&lt;?xml version="1.0" encoding="UTF-8"?&gt;</w:t>
            </w:r>
          </w:p>
          <w:p w14:paraId="1901A7F3" w14:textId="77777777" w:rsidR="006108E4" w:rsidRPr="006108E4" w:rsidRDefault="006108E4" w:rsidP="006108E4">
            <w:pPr>
              <w:rPr>
                <w:rStyle w:val="ComputerCode"/>
              </w:rPr>
            </w:pPr>
          </w:p>
          <w:p w14:paraId="2A8E17C2" w14:textId="77777777" w:rsidR="006108E4" w:rsidRPr="006108E4" w:rsidRDefault="006108E4" w:rsidP="006108E4">
            <w:pPr>
              <w:rPr>
                <w:rStyle w:val="ComputerCode"/>
              </w:rPr>
            </w:pPr>
            <w:r w:rsidRPr="006108E4">
              <w:rPr>
                <w:rStyle w:val="ComputerCode"/>
              </w:rPr>
              <w:t>&lt;EventSpecialization resource=</w:t>
            </w:r>
          </w:p>
          <w:p w14:paraId="6F94CEBF" w14:textId="2B20C537" w:rsidR="006108E4" w:rsidRPr="006108E4" w:rsidRDefault="006108E4" w:rsidP="006108E4">
            <w:pPr>
              <w:rPr>
                <w:rStyle w:val="ComputerCode"/>
              </w:rPr>
            </w:pPr>
            <w:r>
              <w:rPr>
                <w:rStyle w:val="ComputerCode"/>
              </w:rPr>
              <w:t xml:space="preserve">   </w:t>
            </w:r>
            <w:r w:rsidRPr="006108E4">
              <w:rPr>
                <w:rStyle w:val="ComputerCode"/>
              </w:rPr>
              <w:t>"data/config/player_profiles/blindness/events/aural_events.xml"&gt;</w:t>
            </w:r>
          </w:p>
          <w:p w14:paraId="3ACC5B71" w14:textId="77777777" w:rsidR="006108E4" w:rsidRPr="006108E4" w:rsidRDefault="006108E4" w:rsidP="006108E4">
            <w:pPr>
              <w:rPr>
                <w:rStyle w:val="ComputerCode"/>
              </w:rPr>
            </w:pPr>
          </w:p>
          <w:p w14:paraId="4CDCC0D0" w14:textId="77777777" w:rsidR="006108E4" w:rsidRPr="006108E4" w:rsidRDefault="006108E4" w:rsidP="006108E4">
            <w:pPr>
              <w:rPr>
                <w:rStyle w:val="ComputerCode"/>
              </w:rPr>
            </w:pPr>
            <w:r w:rsidRPr="006108E4">
              <w:rPr>
                <w:rStyle w:val="ComputerCode"/>
              </w:rPr>
              <w:t xml:space="preserve">  &lt;Events&gt;</w:t>
            </w:r>
          </w:p>
          <w:p w14:paraId="4BDDBF55" w14:textId="77777777" w:rsidR="006108E4" w:rsidRPr="006108E4" w:rsidRDefault="006108E4" w:rsidP="006108E4">
            <w:pPr>
              <w:rPr>
                <w:rStyle w:val="ComputerCode"/>
              </w:rPr>
            </w:pPr>
          </w:p>
          <w:p w14:paraId="0843149B" w14:textId="5E9461D6" w:rsidR="006108E4" w:rsidRPr="006108E4" w:rsidRDefault="006108E4" w:rsidP="006108E4">
            <w:pPr>
              <w:rPr>
                <w:rStyle w:val="ComputerCode"/>
              </w:rPr>
            </w:pPr>
            <w:r w:rsidRPr="006108E4">
              <w:rPr>
                <w:rStyle w:val="ComputerCode"/>
              </w:rPr>
              <w:t xml:space="preserve">    &lt;Event name="OnAlienDestroyed" enabled="true"/&gt;</w:t>
            </w:r>
          </w:p>
          <w:p w14:paraId="3A4AC3E6" w14:textId="7D7A3923" w:rsidR="006108E4" w:rsidRPr="006108E4" w:rsidRDefault="006108E4" w:rsidP="006108E4">
            <w:pPr>
              <w:rPr>
                <w:rStyle w:val="ComputerCode"/>
              </w:rPr>
            </w:pPr>
            <w:r w:rsidRPr="006108E4">
              <w:rPr>
                <w:rStyle w:val="ComputerCode"/>
              </w:rPr>
              <w:t xml:space="preserve">    &lt;Event name="OnFireProjectile" enabled="true"/&gt;</w:t>
            </w:r>
          </w:p>
          <w:p w14:paraId="614A2DF0" w14:textId="54EEF138" w:rsidR="006108E4" w:rsidRPr="006108E4" w:rsidRDefault="006108E4" w:rsidP="006108E4">
            <w:pPr>
              <w:rPr>
                <w:rStyle w:val="ComputerCode"/>
              </w:rPr>
            </w:pPr>
            <w:r w:rsidRPr="006108E4">
              <w:rPr>
                <w:rStyle w:val="ComputerCode"/>
              </w:rPr>
              <w:t xml:space="preserve">    &lt;Event name="OnMoveActor" enabled="true"/&gt;</w:t>
            </w:r>
          </w:p>
          <w:p w14:paraId="5371CC92" w14:textId="77777777" w:rsidR="006108E4" w:rsidRPr="006108E4" w:rsidRDefault="006108E4" w:rsidP="006108E4">
            <w:pPr>
              <w:rPr>
                <w:rStyle w:val="ComputerCode"/>
              </w:rPr>
            </w:pPr>
            <w:r w:rsidRPr="006108E4">
              <w:rPr>
                <w:rStyle w:val="ComputerCode"/>
              </w:rPr>
              <w:t xml:space="preserve">    &lt;Event name="OnStopActor" enabled="true"/&gt;</w:t>
            </w:r>
          </w:p>
          <w:p w14:paraId="4FC1EB42" w14:textId="77777777" w:rsidR="006108E4" w:rsidRPr="006108E4" w:rsidRDefault="006108E4" w:rsidP="006108E4">
            <w:pPr>
              <w:rPr>
                <w:rStyle w:val="ComputerCode"/>
              </w:rPr>
            </w:pPr>
          </w:p>
          <w:p w14:paraId="5D6B243B" w14:textId="77777777" w:rsidR="006108E4" w:rsidRPr="006108E4" w:rsidRDefault="006108E4" w:rsidP="006108E4">
            <w:pPr>
              <w:rPr>
                <w:rStyle w:val="ComputerCode"/>
              </w:rPr>
            </w:pPr>
            <w:r w:rsidRPr="006108E4">
              <w:rPr>
                <w:rStyle w:val="ComputerCode"/>
              </w:rPr>
              <w:t xml:space="preserve">  &lt;/Events&gt;</w:t>
            </w:r>
          </w:p>
          <w:p w14:paraId="7259E2CB" w14:textId="77777777" w:rsidR="006108E4" w:rsidRPr="006108E4" w:rsidRDefault="006108E4" w:rsidP="006108E4">
            <w:pPr>
              <w:rPr>
                <w:rStyle w:val="ComputerCode"/>
              </w:rPr>
            </w:pPr>
          </w:p>
          <w:p w14:paraId="217C0FF1" w14:textId="7D5E6D25" w:rsidR="006108E4" w:rsidRDefault="006108E4" w:rsidP="006108E4">
            <w:r w:rsidRPr="006108E4">
              <w:rPr>
                <w:rStyle w:val="ComputerCode"/>
              </w:rPr>
              <w:t>&lt;/EventSpecialization&gt;</w:t>
            </w:r>
          </w:p>
        </w:tc>
      </w:tr>
    </w:tbl>
    <w:p w14:paraId="4B242805" w14:textId="77777777" w:rsidR="006108E4" w:rsidRDefault="006108E4" w:rsidP="009C3FEA"/>
    <w:p w14:paraId="159E57E6" w14:textId="25648A37" w:rsidR="006108E4" w:rsidRDefault="006108E4" w:rsidP="009C3FEA">
      <w:r>
        <w:t xml:space="preserve">For instance, the </w:t>
      </w:r>
      <w:r w:rsidRPr="006108E4">
        <w:rPr>
          <w:rStyle w:val="ComputerCode"/>
        </w:rPr>
        <w:t>OnAlienDestroyed()</w:t>
      </w:r>
      <w:r>
        <w:t xml:space="preserve"> event handler plays an explosion sound after an actor is destroyed. On the other hand, the </w:t>
      </w:r>
      <w:r w:rsidRPr="006108E4">
        <w:rPr>
          <w:rStyle w:val="ComputerCode"/>
        </w:rPr>
        <w:t>OnFireProjectile()</w:t>
      </w:r>
      <w:r>
        <w:t xml:space="preserve"> plays a laser sound for the bullets and a musket shot sound for the bombs. Shall the developers wish to display </w:t>
      </w:r>
      <w:r>
        <w:lastRenderedPageBreak/>
        <w:t>the sound at the actors’ world position</w:t>
      </w:r>
      <w:r w:rsidR="005A5DDC">
        <w:rPr>
          <w:rStyle w:val="FootnoteReference"/>
        </w:rPr>
        <w:footnoteReference w:id="23"/>
      </w:r>
      <w:r>
        <w:t xml:space="preserve">, it is possible to create new events dispatched by the game logic to provide the position data. Another possible approach is </w:t>
      </w:r>
      <w:r w:rsidR="00524056">
        <w:t xml:space="preserve">to provide a constant reference to the </w:t>
      </w:r>
      <w:r w:rsidR="00524056" w:rsidRPr="00524056">
        <w:rPr>
          <w:rStyle w:val="ComputerCode"/>
        </w:rPr>
        <w:t>AudioHumanView</w:t>
      </w:r>
      <w:r w:rsidR="00524056">
        <w:t xml:space="preserve">’s </w:t>
      </w:r>
      <w:r w:rsidR="00524056" w:rsidRPr="00524056">
        <w:rPr>
          <w:rStyle w:val="ComputerCode"/>
        </w:rPr>
        <w:t>Scene</w:t>
      </w:r>
      <w:r w:rsidR="00524056">
        <w:t xml:space="preserve"> – this allows the </w:t>
      </w:r>
      <w:r w:rsidR="00524056" w:rsidRPr="00524056">
        <w:rPr>
          <w:rStyle w:val="ComputerCode"/>
        </w:rPr>
        <w:t>AuralFeedback</w:t>
      </w:r>
      <w:r w:rsidR="00524056">
        <w:t xml:space="preserve"> class to query the position by </w:t>
      </w:r>
      <w:r w:rsidR="00524056" w:rsidRPr="00524056">
        <w:rPr>
          <w:rStyle w:val="ComputerCode"/>
        </w:rPr>
        <w:t>ActorID</w:t>
      </w:r>
      <w:r w:rsidR="00524056">
        <w:t>.</w:t>
      </w:r>
    </w:p>
    <w:p w14:paraId="40195E22" w14:textId="1994B8BF" w:rsidR="00AF20A3" w:rsidRDefault="00AF20A3" w:rsidP="00AF20A3">
      <w:pPr>
        <w:pStyle w:val="Heading4"/>
      </w:pPr>
      <w:r>
        <w:t>Discussion</w:t>
      </w:r>
    </w:p>
    <w:p w14:paraId="2D8BF039" w14:textId="639774CC" w:rsidR="00524056" w:rsidRDefault="00524056" w:rsidP="009C3FEA">
      <w:r>
        <w:t>This section provided a brief description on how to tailor the prototype for blind users. The implementation explored the event-driven architecture of UGE to provide feedback to the user after an event is triggered. It can be a game-logic event, a high-level game command or any other event – it does not matter the origin: it is always possible to add a handler to the event and to provide feedback to the user.</w:t>
      </w:r>
    </w:p>
    <w:p w14:paraId="55A0187B" w14:textId="28804014" w:rsidR="006F5B38" w:rsidRDefault="006F5B38" w:rsidP="009C3FEA">
      <w:r>
        <w:t xml:space="preserve">This section explored audio for the game events. However, this is not the only possibility: developers may explore multiple stimuli, providing, for instance, force-feedback for haptic stimuli and effects such </w:t>
      </w:r>
      <w:r w:rsidRPr="006F5B38">
        <w:t>onomatopoeia</w:t>
      </w:r>
      <w:r>
        <w:t>s or particle effects for graphical feedback. The latter might be very useful for a deaf player profile, which was not covered in this tutorial.</w:t>
      </w:r>
    </w:p>
    <w:p w14:paraId="7C535585" w14:textId="43E0B05C" w:rsidR="00687E71" w:rsidRDefault="00687E71" w:rsidP="009C3FEA">
      <w:r>
        <w:t xml:space="preserve">A positive side effect of registering to events during run-time is reusing the </w:t>
      </w:r>
      <w:r w:rsidRPr="00687E71">
        <w:rPr>
          <w:rStyle w:val="ComputerCode"/>
        </w:rPr>
        <w:t>ViewFeedback</w:t>
      </w:r>
      <w:r>
        <w:t xml:space="preserve"> implementations to </w:t>
      </w:r>
      <w:r w:rsidR="005A5DDC">
        <w:t>other profiles</w:t>
      </w:r>
      <w:r>
        <w:t xml:space="preserve">. For instance, copying </w:t>
      </w:r>
      <w:r>
        <w:fldChar w:fldCharType="begin"/>
      </w:r>
      <w:r>
        <w:instrText xml:space="preserve"> REF _Ref384240638 \h </w:instrText>
      </w:r>
      <w:r>
        <w:fldChar w:fldCharType="separate"/>
      </w:r>
      <w:r w:rsidR="00A91D79" w:rsidRPr="006108E4">
        <w:rPr>
          <w:b/>
        </w:rPr>
        <w:t xml:space="preserve">Listing </w:t>
      </w:r>
      <w:r w:rsidR="00A91D79">
        <w:rPr>
          <w:b/>
          <w:noProof/>
        </w:rPr>
        <w:t>167</w:t>
      </w:r>
      <w:r>
        <w:fldChar w:fldCharType="end"/>
      </w:r>
      <w:r>
        <w:t xml:space="preserve"> to</w:t>
      </w:r>
      <w:r w:rsidR="00574799">
        <w:t xml:space="preserve"> </w:t>
      </w:r>
      <w:r w:rsidR="00574799">
        <w:fldChar w:fldCharType="begin"/>
      </w:r>
      <w:r w:rsidR="00574799">
        <w:instrText xml:space="preserve"> REF _Ref384242510 \h </w:instrText>
      </w:r>
      <w:r w:rsidR="00574799">
        <w:fldChar w:fldCharType="separate"/>
      </w:r>
      <w:r w:rsidR="00A91D79" w:rsidRPr="00574799">
        <w:rPr>
          <w:b/>
        </w:rPr>
        <w:t xml:space="preserve">Listing </w:t>
      </w:r>
      <w:r w:rsidR="00A91D79">
        <w:rPr>
          <w:b/>
          <w:noProof/>
        </w:rPr>
        <w:t>168</w:t>
      </w:r>
      <w:r w:rsidR="00574799">
        <w:fldChar w:fldCharType="end"/>
      </w:r>
      <w:r>
        <w:t xml:space="preserve"> enables the new event handlers in the low vision user profile.</w:t>
      </w:r>
    </w:p>
    <w:p w14:paraId="53A9334A" w14:textId="5ACBFD5D" w:rsidR="00574799" w:rsidRDefault="00574799" w:rsidP="00574799">
      <w:pPr>
        <w:pStyle w:val="Caption"/>
        <w:keepNext/>
        <w:jc w:val="center"/>
      </w:pPr>
      <w:bookmarkStart w:id="665" w:name="_Ref384242510"/>
      <w:bookmarkStart w:id="666" w:name="_Toc384299058"/>
      <w:r w:rsidRPr="00574799">
        <w:rPr>
          <w:b/>
        </w:rPr>
        <w:t xml:space="preserve">Listing </w:t>
      </w:r>
      <w:r w:rsidRPr="00574799">
        <w:rPr>
          <w:b/>
        </w:rPr>
        <w:fldChar w:fldCharType="begin"/>
      </w:r>
      <w:r w:rsidRPr="00574799">
        <w:rPr>
          <w:b/>
        </w:rPr>
        <w:instrText xml:space="preserve"> SEQ Listing \* ARABIC </w:instrText>
      </w:r>
      <w:r w:rsidRPr="00574799">
        <w:rPr>
          <w:b/>
        </w:rPr>
        <w:fldChar w:fldCharType="separate"/>
      </w:r>
      <w:r w:rsidR="00A91D79">
        <w:rPr>
          <w:b/>
          <w:noProof/>
        </w:rPr>
        <w:t>168</w:t>
      </w:r>
      <w:r w:rsidRPr="00574799">
        <w:rPr>
          <w:b/>
        </w:rPr>
        <w:fldChar w:fldCharType="end"/>
      </w:r>
      <w:bookmarkEnd w:id="665"/>
      <w:r w:rsidRPr="00574799">
        <w:rPr>
          <w:b/>
        </w:rPr>
        <w:t>.</w:t>
      </w:r>
      <w:r>
        <w:t xml:space="preserve"> Using the events defined for the blind profile into the low vision profile.</w:t>
      </w:r>
      <w:bookmarkEnd w:id="666"/>
    </w:p>
    <w:tbl>
      <w:tblPr>
        <w:tblStyle w:val="TableGrid"/>
        <w:tblW w:w="0" w:type="auto"/>
        <w:tblLook w:val="04A0" w:firstRow="1" w:lastRow="0" w:firstColumn="1" w:lastColumn="0" w:noHBand="0" w:noVBand="1"/>
      </w:tblPr>
      <w:tblGrid>
        <w:gridCol w:w="8494"/>
      </w:tblGrid>
      <w:tr w:rsidR="00687E71" w14:paraId="4FC4747A" w14:textId="77777777" w:rsidTr="00687E71">
        <w:tc>
          <w:tcPr>
            <w:tcW w:w="8494" w:type="dxa"/>
          </w:tcPr>
          <w:p w14:paraId="285339C9" w14:textId="77777777" w:rsidR="00687E71" w:rsidRPr="00687E71" w:rsidRDefault="00687E71" w:rsidP="00687E71">
            <w:pPr>
              <w:rPr>
                <w:rStyle w:val="ComputerCode"/>
              </w:rPr>
            </w:pPr>
            <w:r w:rsidRPr="00687E71">
              <w:rPr>
                <w:rStyle w:val="ComputerCode"/>
              </w:rPr>
              <w:t>&lt;?xml version="1.0" encoding="UTF-8"?&gt;</w:t>
            </w:r>
          </w:p>
          <w:p w14:paraId="1BDCA219" w14:textId="77777777" w:rsidR="00687E71" w:rsidRPr="00687E71" w:rsidRDefault="00687E71" w:rsidP="00687E71">
            <w:pPr>
              <w:rPr>
                <w:rStyle w:val="ComputerCode"/>
              </w:rPr>
            </w:pPr>
          </w:p>
          <w:p w14:paraId="51174D35" w14:textId="77777777" w:rsidR="00C479C5" w:rsidRDefault="00687E71" w:rsidP="00687E71">
            <w:pPr>
              <w:rPr>
                <w:rStyle w:val="ComputerCode"/>
              </w:rPr>
            </w:pPr>
            <w:r w:rsidRPr="00687E71">
              <w:rPr>
                <w:rStyle w:val="ComputerCode"/>
              </w:rPr>
              <w:t>&lt;EventSpecialization resource=</w:t>
            </w:r>
          </w:p>
          <w:p w14:paraId="7A4356E5" w14:textId="779CB017" w:rsidR="00687E71" w:rsidRPr="00687E71" w:rsidRDefault="00C479C5" w:rsidP="00687E71">
            <w:pPr>
              <w:rPr>
                <w:rStyle w:val="ComputerCode"/>
              </w:rPr>
            </w:pPr>
            <w:r>
              <w:rPr>
                <w:rStyle w:val="ComputerCode"/>
              </w:rPr>
              <w:t xml:space="preserve">   </w:t>
            </w:r>
            <w:r w:rsidR="00687E71" w:rsidRPr="00687E71">
              <w:rPr>
                <w:rStyle w:val="ComputerCode"/>
              </w:rPr>
              <w:t>"data/config/player_profiles/low_vision/events/aural_events.xml"&gt;</w:t>
            </w:r>
          </w:p>
          <w:p w14:paraId="046989C7" w14:textId="77777777" w:rsidR="00687E71" w:rsidRPr="00687E71" w:rsidRDefault="00687E71" w:rsidP="00687E71">
            <w:pPr>
              <w:rPr>
                <w:rStyle w:val="ComputerCode"/>
              </w:rPr>
            </w:pPr>
          </w:p>
          <w:p w14:paraId="5FD75110" w14:textId="77777777" w:rsidR="00687E71" w:rsidRPr="00687E71" w:rsidRDefault="00687E71" w:rsidP="00687E71">
            <w:pPr>
              <w:rPr>
                <w:rStyle w:val="ComputerCode"/>
              </w:rPr>
            </w:pPr>
            <w:r w:rsidRPr="00687E71">
              <w:rPr>
                <w:rStyle w:val="ComputerCode"/>
              </w:rPr>
              <w:t xml:space="preserve">  &lt;Events&gt;</w:t>
            </w:r>
          </w:p>
          <w:p w14:paraId="624DAE60" w14:textId="77777777" w:rsidR="00687E71" w:rsidRPr="00687E71" w:rsidRDefault="00687E71" w:rsidP="00687E71">
            <w:pPr>
              <w:rPr>
                <w:rStyle w:val="ComputerCode"/>
              </w:rPr>
            </w:pPr>
          </w:p>
          <w:p w14:paraId="5934EA7B" w14:textId="0CEBD316" w:rsidR="00687E71" w:rsidRPr="00687E71" w:rsidRDefault="00687E71" w:rsidP="00687E71">
            <w:pPr>
              <w:rPr>
                <w:rStyle w:val="ComputerCode"/>
              </w:rPr>
            </w:pPr>
            <w:r w:rsidRPr="00687E71">
              <w:rPr>
                <w:rStyle w:val="ComputerCode"/>
              </w:rPr>
              <w:t xml:space="preserve">    &lt;Event name="OnAlienDestroyed" enabled="true"/&gt;</w:t>
            </w:r>
          </w:p>
          <w:p w14:paraId="4B08CD86" w14:textId="56CA8FE5" w:rsidR="00687E71" w:rsidRPr="00687E71" w:rsidRDefault="00687E71" w:rsidP="00687E71">
            <w:pPr>
              <w:rPr>
                <w:rStyle w:val="ComputerCode"/>
              </w:rPr>
            </w:pPr>
            <w:r w:rsidRPr="00687E71">
              <w:rPr>
                <w:rStyle w:val="ComputerCode"/>
              </w:rPr>
              <w:t xml:space="preserve">    &lt;Event name="OnFireProjectile" enabled="true"/&gt;</w:t>
            </w:r>
          </w:p>
          <w:p w14:paraId="0BC0CACA" w14:textId="16871202" w:rsidR="00687E71" w:rsidRPr="00687E71" w:rsidRDefault="00687E71" w:rsidP="00687E71">
            <w:pPr>
              <w:rPr>
                <w:rStyle w:val="ComputerCode"/>
              </w:rPr>
            </w:pPr>
            <w:r w:rsidRPr="00687E71">
              <w:rPr>
                <w:rStyle w:val="ComputerCode"/>
              </w:rPr>
              <w:t xml:space="preserve">    &lt;Event name="OnMoveActor" enabled="true"/&gt;</w:t>
            </w:r>
          </w:p>
          <w:p w14:paraId="7E305516" w14:textId="77777777" w:rsidR="00687E71" w:rsidRPr="00687E71" w:rsidRDefault="00687E71" w:rsidP="00687E71">
            <w:pPr>
              <w:rPr>
                <w:rStyle w:val="ComputerCode"/>
              </w:rPr>
            </w:pPr>
            <w:r w:rsidRPr="00687E71">
              <w:rPr>
                <w:rStyle w:val="ComputerCode"/>
              </w:rPr>
              <w:t xml:space="preserve">    &lt;Event name="OnStopActor" enabled="true"/&gt;</w:t>
            </w:r>
          </w:p>
          <w:p w14:paraId="1F3D258E" w14:textId="77777777" w:rsidR="00687E71" w:rsidRPr="00687E71" w:rsidRDefault="00687E71" w:rsidP="00687E71">
            <w:pPr>
              <w:rPr>
                <w:rStyle w:val="ComputerCode"/>
              </w:rPr>
            </w:pPr>
          </w:p>
          <w:p w14:paraId="07D6761B" w14:textId="77777777" w:rsidR="00687E71" w:rsidRPr="00687E71" w:rsidRDefault="00687E71" w:rsidP="00687E71">
            <w:pPr>
              <w:rPr>
                <w:rStyle w:val="ComputerCode"/>
              </w:rPr>
            </w:pPr>
            <w:r w:rsidRPr="00687E71">
              <w:rPr>
                <w:rStyle w:val="ComputerCode"/>
              </w:rPr>
              <w:t xml:space="preserve">  &lt;/Events&gt;</w:t>
            </w:r>
          </w:p>
          <w:p w14:paraId="497DA228" w14:textId="77777777" w:rsidR="00687E71" w:rsidRPr="00687E71" w:rsidRDefault="00687E71" w:rsidP="00687E71">
            <w:pPr>
              <w:rPr>
                <w:rStyle w:val="ComputerCode"/>
              </w:rPr>
            </w:pPr>
          </w:p>
          <w:p w14:paraId="1E55770A" w14:textId="73C2A2C8" w:rsidR="00687E71" w:rsidRDefault="00687E71" w:rsidP="00687E71">
            <w:r w:rsidRPr="00687E71">
              <w:rPr>
                <w:rStyle w:val="ComputerCode"/>
              </w:rPr>
              <w:t>&lt;/EventSpecialization&gt;</w:t>
            </w:r>
          </w:p>
        </w:tc>
      </w:tr>
    </w:tbl>
    <w:p w14:paraId="2097334B" w14:textId="2404D6B7" w:rsidR="00524056" w:rsidRDefault="00687E71" w:rsidP="009C3FEA">
      <w:r>
        <w:t xml:space="preserve"> </w:t>
      </w:r>
    </w:p>
    <w:p w14:paraId="33FF34BC" w14:textId="218F6433" w:rsidR="00687E71" w:rsidRDefault="00687E71" w:rsidP="009C3FEA">
      <w:r>
        <w:t>This way, each new player profile may contribute to improve others profiles, improving the game experience of more users.</w:t>
      </w:r>
    </w:p>
    <w:p w14:paraId="17FA8553" w14:textId="05DB49E3" w:rsidR="008B359A" w:rsidRDefault="008B359A" w:rsidP="008B359A">
      <w:pPr>
        <w:pStyle w:val="Heading3"/>
      </w:pPr>
      <w:bookmarkStart w:id="667" w:name="_Toc384298840"/>
      <w:r>
        <w:lastRenderedPageBreak/>
        <w:t>Results and Discussion</w:t>
      </w:r>
      <w:bookmarkEnd w:id="667"/>
    </w:p>
    <w:p w14:paraId="26E3BD36" w14:textId="4289D7C7" w:rsidR="005A5DDC" w:rsidRPr="005A5DDC" w:rsidRDefault="005A5DDC" w:rsidP="005A5DDC">
      <w:r>
        <w:t>This concludes UGE’s game tutorial. The game is still a raw prototype. However, this tutorial described how it is possible to use the same logic implementation to offer a potentially accessible gaming experience for users with various interaction abilities.</w:t>
      </w:r>
    </w:p>
    <w:p w14:paraId="3F56D7BA" w14:textId="00476F90" w:rsidR="008C43A0" w:rsidRDefault="008C43A0" w:rsidP="008C43A0">
      <w:r>
        <w:t xml:space="preserve">In the previous sections, this tutorial defined some simple game specializations to create player profiles for different interaction needs and abilities. Each specialization focused on a different feature of UGE to contribute to the development of a UA-Game. </w:t>
      </w:r>
      <w:r w:rsidR="005A5DDC">
        <w:t xml:space="preserve">It stated with a conventional game for average users. Afterwards, Section </w:t>
      </w:r>
      <w:r w:rsidR="005A5DDC">
        <w:fldChar w:fldCharType="begin"/>
      </w:r>
      <w:r w:rsidR="005A5DDC">
        <w:instrText xml:space="preserve"> REF _Ref384193047 \r \h </w:instrText>
      </w:r>
      <w:r w:rsidR="005A5DDC">
        <w:fldChar w:fldCharType="separate"/>
      </w:r>
      <w:r w:rsidR="00A91D79">
        <w:t>7.2.9</w:t>
      </w:r>
      <w:r w:rsidR="005A5DDC">
        <w:fldChar w:fldCharType="end"/>
      </w:r>
      <w:r w:rsidR="005A5DDC">
        <w:t xml:space="preserve"> presented an approach to allow users with motor impairments to play. Section </w:t>
      </w:r>
      <w:r w:rsidR="005A5DDC">
        <w:fldChar w:fldCharType="begin"/>
      </w:r>
      <w:r w:rsidR="005A5DDC">
        <w:instrText xml:space="preserve"> REF _Ref384242131 \r \h </w:instrText>
      </w:r>
      <w:r w:rsidR="005A5DDC">
        <w:fldChar w:fldCharType="separate"/>
      </w:r>
      <w:r w:rsidR="00A91D79">
        <w:t>7.2.10</w:t>
      </w:r>
      <w:r w:rsidR="005A5DDC">
        <w:fldChar w:fldCharType="end"/>
      </w:r>
      <w:r w:rsidR="005A5DDC">
        <w:t xml:space="preserve"> included users with low vision; Section </w:t>
      </w:r>
      <w:r w:rsidR="005A5DDC">
        <w:fldChar w:fldCharType="begin"/>
      </w:r>
      <w:r w:rsidR="005A5DDC">
        <w:instrText xml:space="preserve"> REF _Ref384193059 \r \h </w:instrText>
      </w:r>
      <w:r w:rsidR="005A5DDC">
        <w:fldChar w:fldCharType="separate"/>
      </w:r>
      <w:r w:rsidR="00A91D79">
        <w:t>7.2.11</w:t>
      </w:r>
      <w:r w:rsidR="005A5DDC">
        <w:fldChar w:fldCharType="end"/>
      </w:r>
      <w:r w:rsidR="005A5DDC">
        <w:t xml:space="preserve">, offered slightly improvements to users with cognitive impairments. Finally, Section </w:t>
      </w:r>
      <w:r w:rsidR="005A5DDC">
        <w:fldChar w:fldCharType="begin"/>
      </w:r>
      <w:r w:rsidR="005A5DDC">
        <w:instrText xml:space="preserve"> REF _Ref384193063 \r \h </w:instrText>
      </w:r>
      <w:r w:rsidR="005A5DDC">
        <w:fldChar w:fldCharType="separate"/>
      </w:r>
      <w:r w:rsidR="00A91D79">
        <w:t>7.2.12</w:t>
      </w:r>
      <w:r w:rsidR="005A5DDC">
        <w:fldChar w:fldCharType="end"/>
      </w:r>
      <w:r w:rsidR="005A5DDC">
        <w:t xml:space="preserve"> made a complete overhaul to the game presentation to convert the original prototype into an audio-only game for </w:t>
      </w:r>
      <w:r w:rsidR="00574799">
        <w:t>visually impaired</w:t>
      </w:r>
      <w:r w:rsidR="005A5DDC">
        <w:t xml:space="preserve"> users.</w:t>
      </w:r>
    </w:p>
    <w:p w14:paraId="69D8A181" w14:textId="786477BD" w:rsidR="008B359A" w:rsidRDefault="005A5DDC" w:rsidP="005A5DDC">
      <w:r>
        <w:t>This tutorial explored creating, when necessary, different views for different user capabilities. An alternative implementation can use a single view – for instance, with a Factory pattern,</w:t>
      </w:r>
      <w:r w:rsidR="002F67A7">
        <w:t xml:space="preserve"> it is possible to create the desired controller and view from the profile.</w:t>
      </w:r>
      <w:r>
        <w:t xml:space="preserve"> This increases the implementation flexibility and, in the same way as components, allows users and developers to mix and match existing controllers and view specializations to improve the game for individuals instead of groups.</w:t>
      </w:r>
    </w:p>
    <w:p w14:paraId="4152889E" w14:textId="201AD0C8" w:rsidR="005A5DDC" w:rsidRDefault="005A5DDC" w:rsidP="005A5DDC">
      <w:r>
        <w:t xml:space="preserve">After all, this tutorial grouped users by interaction abilities. However, creating </w:t>
      </w:r>
      <w:r w:rsidR="00574799">
        <w:t>a</w:t>
      </w:r>
      <w:r>
        <w:t xml:space="preserve"> profile for a single user follows the same principles.</w:t>
      </w:r>
    </w:p>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668" w:name="_Toc384298841"/>
      <w:r>
        <w:lastRenderedPageBreak/>
        <w:t>References</w:t>
      </w:r>
      <w:bookmarkEnd w:id="668"/>
    </w:p>
    <w:p w14:paraId="50EA70CE" w14:textId="77777777" w:rsidR="00FF3B31" w:rsidRPr="00FF3B31" w:rsidRDefault="00C97B63" w:rsidP="00FF3B31">
      <w:pPr>
        <w:pStyle w:val="Bibliography"/>
        <w:rPr>
          <w:rFonts w:ascii="Calibri" w:hAnsi="Calibri"/>
        </w:rPr>
      </w:pPr>
      <w:r>
        <w:fldChar w:fldCharType="begin"/>
      </w:r>
      <w:r w:rsidR="008258BB">
        <w:instrText xml:space="preserve"> ADDIN ZOTERO_BIBL {"custom":[]} CSL_BIBLIOGRAPHY </w:instrText>
      </w:r>
      <w:r>
        <w:fldChar w:fldCharType="separate"/>
      </w:r>
      <w:r w:rsidR="00FF3B31" w:rsidRPr="00FF3B31">
        <w:rPr>
          <w:rFonts w:ascii="Calibri" w:hAnsi="Calibri"/>
        </w:rPr>
        <w:t>1.</w:t>
      </w:r>
      <w:r w:rsidR="00FF3B31" w:rsidRPr="00FF3B31">
        <w:rPr>
          <w:rFonts w:ascii="Calibri" w:hAnsi="Calibri"/>
        </w:rPr>
        <w:tab/>
        <w:t>Barlet, M.C. and Spohn, S.D. Includification: A Practical Guide to Game Accessibility. 2012. http://includification.com/.</w:t>
      </w:r>
    </w:p>
    <w:p w14:paraId="4CF66B12" w14:textId="77777777" w:rsidR="00FF3B31" w:rsidRPr="00FF3B31" w:rsidRDefault="00FF3B31" w:rsidP="00FF3B31">
      <w:pPr>
        <w:pStyle w:val="Bibliography"/>
        <w:rPr>
          <w:rFonts w:ascii="Calibri" w:hAnsi="Calibri"/>
        </w:rPr>
      </w:pPr>
      <w:r w:rsidRPr="00FF3B31">
        <w:rPr>
          <w:rFonts w:ascii="Calibri" w:hAnsi="Calibri"/>
        </w:rPr>
        <w:t>2.</w:t>
      </w:r>
      <w:r w:rsidRPr="00FF3B31">
        <w:rPr>
          <w:rFonts w:ascii="Calibri" w:hAnsi="Calibri"/>
        </w:rPr>
        <w:tab/>
        <w:t xml:space="preserve">Eberly, D.H. </w:t>
      </w:r>
      <w:r w:rsidRPr="00FF3B31">
        <w:rPr>
          <w:rFonts w:ascii="Calibri" w:hAnsi="Calibri"/>
          <w:i/>
          <w:iCs/>
        </w:rPr>
        <w:t>3D Game Engine Design: A Practical Approach to Real-Time Computer Graphics</w:t>
      </w:r>
      <w:r w:rsidRPr="00FF3B31">
        <w:rPr>
          <w:rFonts w:ascii="Calibri" w:hAnsi="Calibri"/>
        </w:rPr>
        <w:t>. CRC Press, 2006.</w:t>
      </w:r>
    </w:p>
    <w:p w14:paraId="24768262" w14:textId="77777777" w:rsidR="00FF3B31" w:rsidRPr="00FF3B31" w:rsidRDefault="00FF3B31" w:rsidP="00FF3B31">
      <w:pPr>
        <w:pStyle w:val="Bibliography"/>
        <w:rPr>
          <w:rFonts w:ascii="Calibri" w:hAnsi="Calibri"/>
        </w:rPr>
      </w:pPr>
      <w:r w:rsidRPr="00FF3B31">
        <w:rPr>
          <w:rFonts w:ascii="Calibri" w:hAnsi="Calibri"/>
        </w:rPr>
        <w:t>3.</w:t>
      </w:r>
      <w:r w:rsidRPr="00FF3B31">
        <w:rPr>
          <w:rFonts w:ascii="Calibri" w:hAnsi="Calibri"/>
        </w:rPr>
        <w:tab/>
        <w:t xml:space="preserve">Fox, M. Game Engines 101: The Entity/Component Model. </w:t>
      </w:r>
      <w:r w:rsidRPr="00FF3B31">
        <w:rPr>
          <w:rFonts w:ascii="Calibri" w:hAnsi="Calibri"/>
          <w:i/>
          <w:iCs/>
        </w:rPr>
        <w:t>Gamasutra</w:t>
      </w:r>
      <w:r w:rsidRPr="00FF3B31">
        <w:rPr>
          <w:rFonts w:ascii="Calibri" w:hAnsi="Calibri"/>
        </w:rPr>
        <w:t>, 2010. http://www.gamasutra.com/blogs/MeganFox/20101208/6590/Game_Engines_101_The_EntityComponent_Model.php.</w:t>
      </w:r>
    </w:p>
    <w:p w14:paraId="7174B234" w14:textId="77777777" w:rsidR="00FF3B31" w:rsidRPr="00FF3B31" w:rsidRDefault="00FF3B31" w:rsidP="00FF3B31">
      <w:pPr>
        <w:pStyle w:val="Bibliography"/>
        <w:rPr>
          <w:rFonts w:ascii="Calibri" w:hAnsi="Calibri"/>
        </w:rPr>
      </w:pPr>
      <w:r w:rsidRPr="00FF3B31">
        <w:rPr>
          <w:rFonts w:ascii="Calibri" w:hAnsi="Calibri"/>
        </w:rPr>
        <w:t>4.</w:t>
      </w:r>
      <w:r w:rsidRPr="00FF3B31">
        <w:rPr>
          <w:rFonts w:ascii="Calibri" w:hAnsi="Calibri"/>
        </w:rPr>
        <w:tab/>
        <w:t>Gamadu.com. Artemis Entity System Framework. 2012. http://gamadu.com/artemis/.</w:t>
      </w:r>
    </w:p>
    <w:p w14:paraId="24E57578" w14:textId="77777777" w:rsidR="00FF3B31" w:rsidRPr="00FF3B31" w:rsidRDefault="00FF3B31" w:rsidP="00FF3B31">
      <w:pPr>
        <w:pStyle w:val="Bibliography"/>
        <w:rPr>
          <w:rFonts w:ascii="Calibri" w:hAnsi="Calibri"/>
          <w:lang w:val="pt-BR"/>
        </w:rPr>
      </w:pPr>
      <w:r w:rsidRPr="00FF3B31">
        <w:rPr>
          <w:rFonts w:ascii="Calibri" w:hAnsi="Calibri"/>
        </w:rPr>
        <w:t>5.</w:t>
      </w:r>
      <w:r w:rsidRPr="00FF3B31">
        <w:rPr>
          <w:rFonts w:ascii="Calibri" w:hAnsi="Calibri"/>
        </w:rPr>
        <w:tab/>
        <w:t xml:space="preserve">Gamma, E., Helm, R., Johnson, R., and Vlissides, J. </w:t>
      </w:r>
      <w:r w:rsidRPr="00FF3B31">
        <w:rPr>
          <w:rFonts w:ascii="Calibri" w:hAnsi="Calibri"/>
          <w:i/>
          <w:iCs/>
        </w:rPr>
        <w:t>Design Patterns: Elements of Reusable Object-Oriented Software</w:t>
      </w:r>
      <w:r w:rsidRPr="00FF3B31">
        <w:rPr>
          <w:rFonts w:ascii="Calibri" w:hAnsi="Calibri"/>
        </w:rPr>
        <w:t xml:space="preserve">. </w:t>
      </w:r>
      <w:r w:rsidRPr="00FF3B31">
        <w:rPr>
          <w:rFonts w:ascii="Calibri" w:hAnsi="Calibri"/>
          <w:lang w:val="pt-BR"/>
        </w:rPr>
        <w:t>Addison-Wesley Professional, 1994.</w:t>
      </w:r>
    </w:p>
    <w:p w14:paraId="11D84ABF" w14:textId="77777777" w:rsidR="00FF3B31" w:rsidRPr="00FF3B31" w:rsidRDefault="00FF3B31" w:rsidP="00FF3B31">
      <w:pPr>
        <w:pStyle w:val="Bibliography"/>
        <w:rPr>
          <w:rFonts w:ascii="Calibri" w:hAnsi="Calibri"/>
        </w:rPr>
      </w:pPr>
      <w:r w:rsidRPr="00FF3B31">
        <w:rPr>
          <w:rFonts w:ascii="Calibri" w:hAnsi="Calibri"/>
          <w:lang w:val="pt-BR"/>
        </w:rPr>
        <w:t>6.</w:t>
      </w:r>
      <w:r w:rsidRPr="00FF3B31">
        <w:rPr>
          <w:rFonts w:ascii="Calibri" w:hAnsi="Calibri"/>
          <w:lang w:val="pt-BR"/>
        </w:rPr>
        <w:tab/>
        <w:t xml:space="preserve">Garcia, F.E. and Neris, V.P. de A. Design de Jogos Universais: Apoiando a Prototipação de Alta Fidelidade com Classes Abstrata. </w:t>
      </w:r>
      <w:r w:rsidRPr="00FF3B31">
        <w:rPr>
          <w:rFonts w:ascii="Calibri" w:hAnsi="Calibri"/>
          <w:i/>
          <w:iCs/>
        </w:rPr>
        <w:t>Proceedings of the 12th Brazilian Symposium on Human Factors in Computing Systems</w:t>
      </w:r>
      <w:r w:rsidRPr="00FF3B31">
        <w:rPr>
          <w:rFonts w:ascii="Calibri" w:hAnsi="Calibri"/>
        </w:rPr>
        <w:t>, Brazilian Computer Society (2013), 82–91.</w:t>
      </w:r>
    </w:p>
    <w:p w14:paraId="31B8462C" w14:textId="77777777" w:rsidR="00FF3B31" w:rsidRPr="00FF3B31" w:rsidRDefault="00FF3B31" w:rsidP="00FF3B31">
      <w:pPr>
        <w:pStyle w:val="Bibliography"/>
        <w:rPr>
          <w:rFonts w:ascii="Calibri" w:hAnsi="Calibri"/>
        </w:rPr>
      </w:pPr>
      <w:r w:rsidRPr="00FF3B31">
        <w:rPr>
          <w:rFonts w:ascii="Calibri" w:hAnsi="Calibri"/>
        </w:rPr>
        <w:t>7.</w:t>
      </w:r>
      <w:r w:rsidRPr="00FF3B31">
        <w:rPr>
          <w:rFonts w:ascii="Calibri" w:hAnsi="Calibri"/>
        </w:rPr>
        <w:tab/>
        <w:t xml:space="preserve">Garcia, F.E. and Neris, V.P. de A. Design Guidelines for Audio Games. In M. Kurosu, ed., </w:t>
      </w:r>
      <w:r w:rsidRPr="00FF3B31">
        <w:rPr>
          <w:rFonts w:ascii="Calibri" w:hAnsi="Calibri"/>
          <w:i/>
          <w:iCs/>
        </w:rPr>
        <w:t>Human-Computer Interaction. Applications and Services</w:t>
      </w:r>
      <w:r w:rsidRPr="00FF3B31">
        <w:rPr>
          <w:rFonts w:ascii="Calibri" w:hAnsi="Calibri"/>
        </w:rPr>
        <w:t>. Springer Berlin Heidelberg, 2013, 229–238.</w:t>
      </w:r>
    </w:p>
    <w:p w14:paraId="0568D616" w14:textId="77777777" w:rsidR="00FF3B31" w:rsidRPr="00FF3B31" w:rsidRDefault="00FF3B31" w:rsidP="00FF3B31">
      <w:pPr>
        <w:pStyle w:val="Bibliography"/>
        <w:rPr>
          <w:rFonts w:ascii="Calibri" w:hAnsi="Calibri"/>
        </w:rPr>
      </w:pPr>
      <w:r w:rsidRPr="00FF3B31">
        <w:rPr>
          <w:rFonts w:ascii="Calibri" w:hAnsi="Calibri"/>
        </w:rPr>
        <w:t>8.</w:t>
      </w:r>
      <w:r w:rsidRPr="00FF3B31">
        <w:rPr>
          <w:rFonts w:ascii="Calibri" w:hAnsi="Calibri"/>
        </w:rPr>
        <w:tab/>
        <w:t>Garcia, F.E. and Neris, V.P. de A. A Data-Driven Entity-Component Approach to Develop Universally Accessible Games. (2014).</w:t>
      </w:r>
    </w:p>
    <w:p w14:paraId="21E9C424" w14:textId="77777777" w:rsidR="00FF3B31" w:rsidRPr="00FF3B31" w:rsidRDefault="00FF3B31" w:rsidP="00FF3B31">
      <w:pPr>
        <w:pStyle w:val="Bibliography"/>
        <w:rPr>
          <w:rFonts w:ascii="Calibri" w:hAnsi="Calibri"/>
        </w:rPr>
      </w:pPr>
      <w:r w:rsidRPr="00FF3B31">
        <w:rPr>
          <w:rFonts w:ascii="Calibri" w:hAnsi="Calibri"/>
        </w:rPr>
        <w:t>9.</w:t>
      </w:r>
      <w:r w:rsidRPr="00FF3B31">
        <w:rPr>
          <w:rFonts w:ascii="Calibri" w:hAnsi="Calibri"/>
        </w:rPr>
        <w:tab/>
        <w:t xml:space="preserve">Grammenos, D., Savidis, A., Georgalis, Y., and Stephanidis, C. Access Invaders: Developing a Universally Accessible Action Game. In K. Miesenberger, J. Klaus, W.L. Zagler and A.I. Karshmer, eds., </w:t>
      </w:r>
      <w:r w:rsidRPr="00FF3B31">
        <w:rPr>
          <w:rFonts w:ascii="Calibri" w:hAnsi="Calibri"/>
          <w:i/>
          <w:iCs/>
        </w:rPr>
        <w:t>Computers Helping People with Special Needs</w:t>
      </w:r>
      <w:r w:rsidRPr="00FF3B31">
        <w:rPr>
          <w:rFonts w:ascii="Calibri" w:hAnsi="Calibri"/>
        </w:rPr>
        <w:t>. Springer Berlin Heidelberg, Berlin, Heidelberg, 2006, 388–395.</w:t>
      </w:r>
    </w:p>
    <w:p w14:paraId="20164AC2" w14:textId="77777777" w:rsidR="00FF3B31" w:rsidRPr="00FF3B31" w:rsidRDefault="00FF3B31" w:rsidP="00FF3B31">
      <w:pPr>
        <w:pStyle w:val="Bibliography"/>
        <w:rPr>
          <w:rFonts w:ascii="Calibri" w:hAnsi="Calibri"/>
        </w:rPr>
      </w:pPr>
      <w:r w:rsidRPr="00FF3B31">
        <w:rPr>
          <w:rFonts w:ascii="Calibri" w:hAnsi="Calibri"/>
        </w:rPr>
        <w:t>10.</w:t>
      </w:r>
      <w:r w:rsidRPr="00FF3B31">
        <w:rPr>
          <w:rFonts w:ascii="Calibri" w:hAnsi="Calibri"/>
        </w:rPr>
        <w:tab/>
        <w:t xml:space="preserve">Grammenos, D., Savidis, A., and Stephanidis, C. Unified design of universally accessible games. </w:t>
      </w:r>
      <w:r w:rsidRPr="00FF3B31">
        <w:rPr>
          <w:rFonts w:ascii="Calibri" w:hAnsi="Calibri"/>
          <w:i/>
          <w:iCs/>
        </w:rPr>
        <w:t>Proceedings of the 4th international conference on Universal access in human-computer interaction: applications and services</w:t>
      </w:r>
      <w:r w:rsidRPr="00FF3B31">
        <w:rPr>
          <w:rFonts w:ascii="Calibri" w:hAnsi="Calibri"/>
        </w:rPr>
        <w:t>, Springer-Verlag (2007), 607–616.</w:t>
      </w:r>
    </w:p>
    <w:p w14:paraId="123EB85D" w14:textId="77777777" w:rsidR="00FF3B31" w:rsidRPr="00FF3B31" w:rsidRDefault="00FF3B31" w:rsidP="00FF3B31">
      <w:pPr>
        <w:pStyle w:val="Bibliography"/>
        <w:rPr>
          <w:rFonts w:ascii="Calibri" w:hAnsi="Calibri"/>
        </w:rPr>
      </w:pPr>
      <w:r w:rsidRPr="00FF3B31">
        <w:rPr>
          <w:rFonts w:ascii="Calibri" w:hAnsi="Calibri"/>
        </w:rPr>
        <w:t>11.</w:t>
      </w:r>
      <w:r w:rsidRPr="00FF3B31">
        <w:rPr>
          <w:rFonts w:ascii="Calibri" w:hAnsi="Calibri"/>
        </w:rPr>
        <w:tab/>
        <w:t xml:space="preserve">Grammenos, D., Savidis, A., and Stephanidis, C. Designing universally accessible games. </w:t>
      </w:r>
      <w:r w:rsidRPr="00FF3B31">
        <w:rPr>
          <w:rFonts w:ascii="Calibri" w:hAnsi="Calibri"/>
          <w:i/>
          <w:iCs/>
        </w:rPr>
        <w:t>Magazine Computers in Entertainment (CIE) - SPECIAL ISSUE: Media Arts and Games 7</w:t>
      </w:r>
      <w:r w:rsidRPr="00FF3B31">
        <w:rPr>
          <w:rFonts w:ascii="Calibri" w:hAnsi="Calibri"/>
        </w:rPr>
        <w:t>, (2009), 29.</w:t>
      </w:r>
    </w:p>
    <w:p w14:paraId="0B3390FE" w14:textId="77777777" w:rsidR="00FF3B31" w:rsidRPr="00FF3B31" w:rsidRDefault="00FF3B31" w:rsidP="00FF3B31">
      <w:pPr>
        <w:pStyle w:val="Bibliography"/>
        <w:rPr>
          <w:rFonts w:ascii="Calibri" w:hAnsi="Calibri"/>
        </w:rPr>
      </w:pPr>
      <w:r w:rsidRPr="00FF3B31">
        <w:rPr>
          <w:rFonts w:ascii="Calibri" w:hAnsi="Calibri"/>
        </w:rPr>
        <w:t>12.</w:t>
      </w:r>
      <w:r w:rsidRPr="00FF3B31">
        <w:rPr>
          <w:rFonts w:ascii="Calibri" w:hAnsi="Calibri"/>
        </w:rPr>
        <w:tab/>
        <w:t xml:space="preserve">Grammenos, D., Savidis, A., and Stephanidis, C. Unified Design of Universally Accessible Games. In C. Stephanidis, ed., </w:t>
      </w:r>
      <w:r w:rsidRPr="00FF3B31">
        <w:rPr>
          <w:rFonts w:ascii="Calibri" w:hAnsi="Calibri"/>
          <w:i/>
          <w:iCs/>
        </w:rPr>
        <w:t>Universal Access in Human-Computer Interaction. Applications and Services</w:t>
      </w:r>
      <w:r w:rsidRPr="00FF3B31">
        <w:rPr>
          <w:rFonts w:ascii="Calibri" w:hAnsi="Calibri"/>
        </w:rPr>
        <w:t>. Springer Berlin Heidelberg, Berlin, Heidelberg, 2011, 607–616.</w:t>
      </w:r>
    </w:p>
    <w:p w14:paraId="544E2582" w14:textId="77777777" w:rsidR="00FF3B31" w:rsidRPr="00FF3B31" w:rsidRDefault="00FF3B31" w:rsidP="00FF3B31">
      <w:pPr>
        <w:pStyle w:val="Bibliography"/>
        <w:rPr>
          <w:rFonts w:ascii="Calibri" w:hAnsi="Calibri"/>
        </w:rPr>
      </w:pPr>
      <w:r w:rsidRPr="00FF3B31">
        <w:rPr>
          <w:rFonts w:ascii="Calibri" w:hAnsi="Calibri"/>
        </w:rPr>
        <w:t>13.</w:t>
      </w:r>
      <w:r w:rsidRPr="00FF3B31">
        <w:rPr>
          <w:rFonts w:ascii="Calibri" w:hAnsi="Calibri"/>
        </w:rPr>
        <w:tab/>
        <w:t xml:space="preserve">Gregory, J. </w:t>
      </w:r>
      <w:r w:rsidRPr="00FF3B31">
        <w:rPr>
          <w:rFonts w:ascii="Calibri" w:hAnsi="Calibri"/>
          <w:i/>
          <w:iCs/>
        </w:rPr>
        <w:t>Game Engine Architecture</w:t>
      </w:r>
      <w:r w:rsidRPr="00FF3B31">
        <w:rPr>
          <w:rFonts w:ascii="Calibri" w:hAnsi="Calibri"/>
        </w:rPr>
        <w:t>. A K Peters, 2009.</w:t>
      </w:r>
    </w:p>
    <w:p w14:paraId="5501BFC5" w14:textId="77777777" w:rsidR="00FF3B31" w:rsidRPr="00FF3B31" w:rsidRDefault="00FF3B31" w:rsidP="00FF3B31">
      <w:pPr>
        <w:pStyle w:val="Bibliography"/>
        <w:rPr>
          <w:rFonts w:ascii="Calibri" w:hAnsi="Calibri"/>
        </w:rPr>
      </w:pPr>
      <w:r w:rsidRPr="00FF3B31">
        <w:rPr>
          <w:rFonts w:ascii="Calibri" w:hAnsi="Calibri"/>
        </w:rPr>
        <w:t>14.</w:t>
      </w:r>
      <w:r w:rsidRPr="00FF3B31">
        <w:rPr>
          <w:rFonts w:ascii="Calibri" w:hAnsi="Calibri"/>
        </w:rPr>
        <w:tab/>
        <w:t>Grimshaw, M.N. The Acoustic Ecology of the First-Person Shooter. 2007. http://researchcommons.waikato.ac.nz/handle/10289/2653.</w:t>
      </w:r>
    </w:p>
    <w:p w14:paraId="3F26D6B6" w14:textId="77777777" w:rsidR="00FF3B31" w:rsidRPr="00FF3B31" w:rsidRDefault="00FF3B31" w:rsidP="00FF3B31">
      <w:pPr>
        <w:pStyle w:val="Bibliography"/>
        <w:rPr>
          <w:rFonts w:ascii="Calibri" w:hAnsi="Calibri"/>
        </w:rPr>
      </w:pPr>
      <w:r w:rsidRPr="00FF3B31">
        <w:rPr>
          <w:rFonts w:ascii="Calibri" w:hAnsi="Calibri"/>
        </w:rPr>
        <w:t>15.</w:t>
      </w:r>
      <w:r w:rsidRPr="00FF3B31">
        <w:rPr>
          <w:rFonts w:ascii="Calibri" w:hAnsi="Calibri"/>
        </w:rPr>
        <w:tab/>
        <w:t xml:space="preserve">International Game Developers Association. </w:t>
      </w:r>
      <w:r w:rsidRPr="00FF3B31">
        <w:rPr>
          <w:rFonts w:ascii="Calibri" w:hAnsi="Calibri"/>
          <w:i/>
          <w:iCs/>
        </w:rPr>
        <w:t>Accessibility in Games: Motivations and Approaches</w:t>
      </w:r>
      <w:r w:rsidRPr="00FF3B31">
        <w:rPr>
          <w:rFonts w:ascii="Calibri" w:hAnsi="Calibri"/>
        </w:rPr>
        <w:t>. 2004.</w:t>
      </w:r>
    </w:p>
    <w:p w14:paraId="5007DE68" w14:textId="77777777" w:rsidR="00FF3B31" w:rsidRPr="00FF3B31" w:rsidRDefault="00FF3B31" w:rsidP="00FF3B31">
      <w:pPr>
        <w:pStyle w:val="Bibliography"/>
        <w:rPr>
          <w:rFonts w:ascii="Calibri" w:hAnsi="Calibri"/>
        </w:rPr>
      </w:pPr>
      <w:r w:rsidRPr="00FF3B31">
        <w:rPr>
          <w:rFonts w:ascii="Calibri" w:hAnsi="Calibri"/>
        </w:rPr>
        <w:t>16.</w:t>
      </w:r>
      <w:r w:rsidRPr="00FF3B31">
        <w:rPr>
          <w:rFonts w:ascii="Calibri" w:hAnsi="Calibri"/>
        </w:rPr>
        <w:tab/>
        <w:t xml:space="preserve">McCrindle, R.J. and Symons, D. Audio space invaders. </w:t>
      </w:r>
      <w:r w:rsidRPr="00FF3B31">
        <w:rPr>
          <w:rFonts w:ascii="Calibri" w:hAnsi="Calibri"/>
          <w:i/>
          <w:iCs/>
        </w:rPr>
        <w:t>International Conference on Disability, Virtual Reality and Associated Technologies</w:t>
      </w:r>
      <w:r w:rsidRPr="00FF3B31">
        <w:rPr>
          <w:rFonts w:ascii="Calibri" w:hAnsi="Calibri"/>
        </w:rPr>
        <w:t>, (2000), 59–65.</w:t>
      </w:r>
    </w:p>
    <w:p w14:paraId="58EC10E6" w14:textId="77777777" w:rsidR="00FF3B31" w:rsidRPr="00FF3B31" w:rsidRDefault="00FF3B31" w:rsidP="00FF3B31">
      <w:pPr>
        <w:pStyle w:val="Bibliography"/>
        <w:rPr>
          <w:rFonts w:ascii="Calibri" w:hAnsi="Calibri"/>
        </w:rPr>
      </w:pPr>
      <w:r w:rsidRPr="00FF3B31">
        <w:rPr>
          <w:rFonts w:ascii="Calibri" w:hAnsi="Calibri"/>
        </w:rPr>
        <w:t>17.</w:t>
      </w:r>
      <w:r w:rsidRPr="00FF3B31">
        <w:rPr>
          <w:rFonts w:ascii="Calibri" w:hAnsi="Calibri"/>
        </w:rPr>
        <w:tab/>
        <w:t xml:space="preserve">McShaffry, M. and Graham, D. </w:t>
      </w:r>
      <w:r w:rsidRPr="00FF3B31">
        <w:rPr>
          <w:rFonts w:ascii="Calibri" w:hAnsi="Calibri"/>
          <w:i/>
          <w:iCs/>
        </w:rPr>
        <w:t>Game Coding Complete, Fourth Edition</w:t>
      </w:r>
      <w:r w:rsidRPr="00FF3B31">
        <w:rPr>
          <w:rFonts w:ascii="Calibri" w:hAnsi="Calibri"/>
        </w:rPr>
        <w:t>. Course Technology PTR, 2012.</w:t>
      </w:r>
    </w:p>
    <w:p w14:paraId="73512E94" w14:textId="77777777" w:rsidR="00FF3B31" w:rsidRPr="00FF3B31" w:rsidRDefault="00FF3B31" w:rsidP="00FF3B31">
      <w:pPr>
        <w:pStyle w:val="Bibliography"/>
        <w:rPr>
          <w:rFonts w:ascii="Calibri" w:hAnsi="Calibri"/>
        </w:rPr>
      </w:pPr>
      <w:r w:rsidRPr="00FF3B31">
        <w:rPr>
          <w:rFonts w:ascii="Calibri" w:hAnsi="Calibri"/>
        </w:rPr>
        <w:t>18.</w:t>
      </w:r>
      <w:r w:rsidRPr="00FF3B31">
        <w:rPr>
          <w:rFonts w:ascii="Calibri" w:hAnsi="Calibri"/>
        </w:rPr>
        <w:tab/>
        <w:t xml:space="preserve">McShaffry, M. </w:t>
      </w:r>
      <w:r w:rsidRPr="00FF3B31">
        <w:rPr>
          <w:rFonts w:ascii="Calibri" w:hAnsi="Calibri"/>
          <w:i/>
          <w:iCs/>
        </w:rPr>
        <w:t>Game Coding Complete, Third Edition</w:t>
      </w:r>
      <w:r w:rsidRPr="00FF3B31">
        <w:rPr>
          <w:rFonts w:ascii="Calibri" w:hAnsi="Calibri"/>
        </w:rPr>
        <w:t>. Charles River Media, 2009.</w:t>
      </w:r>
    </w:p>
    <w:p w14:paraId="0C74DA9B" w14:textId="77777777" w:rsidR="00FF3B31" w:rsidRPr="00FF3B31" w:rsidRDefault="00FF3B31" w:rsidP="00FF3B31">
      <w:pPr>
        <w:pStyle w:val="Bibliography"/>
        <w:rPr>
          <w:rFonts w:ascii="Calibri" w:hAnsi="Calibri"/>
        </w:rPr>
      </w:pPr>
      <w:r w:rsidRPr="00FF3B31">
        <w:rPr>
          <w:rFonts w:ascii="Calibri" w:hAnsi="Calibri"/>
        </w:rPr>
        <w:t>19.</w:t>
      </w:r>
      <w:r w:rsidRPr="00FF3B31">
        <w:rPr>
          <w:rFonts w:ascii="Calibri" w:hAnsi="Calibri"/>
        </w:rPr>
        <w:tab/>
        <w:t>Nordlinder, M. Lair of Beowulf: a study of 3D positional sound in an audio  mostly game. 2007. http://epubl.ltu.se/1402-1617/2007/059/index-en.html.</w:t>
      </w:r>
    </w:p>
    <w:p w14:paraId="79F32314" w14:textId="77777777" w:rsidR="00FF3B31" w:rsidRPr="00FF3B31" w:rsidRDefault="00FF3B31" w:rsidP="00FF3B31">
      <w:pPr>
        <w:pStyle w:val="Bibliography"/>
        <w:rPr>
          <w:rFonts w:ascii="Calibri" w:hAnsi="Calibri"/>
        </w:rPr>
      </w:pPr>
      <w:r w:rsidRPr="00FF3B31">
        <w:rPr>
          <w:rFonts w:ascii="Calibri" w:hAnsi="Calibri"/>
        </w:rPr>
        <w:lastRenderedPageBreak/>
        <w:t>20.</w:t>
      </w:r>
      <w:r w:rsidRPr="00FF3B31">
        <w:rPr>
          <w:rFonts w:ascii="Calibri" w:hAnsi="Calibri"/>
        </w:rPr>
        <w:tab/>
        <w:t xml:space="preserve">Nystrom, R. Component. </w:t>
      </w:r>
      <w:r w:rsidRPr="00FF3B31">
        <w:rPr>
          <w:rFonts w:ascii="Calibri" w:hAnsi="Calibri"/>
          <w:i/>
          <w:iCs/>
        </w:rPr>
        <w:t>Game Programming Patterns</w:t>
      </w:r>
      <w:r w:rsidRPr="00FF3B31">
        <w:rPr>
          <w:rFonts w:ascii="Calibri" w:hAnsi="Calibri"/>
        </w:rPr>
        <w:t>, 2012. http://gameprogrammingpatterns.com/component.html.</w:t>
      </w:r>
    </w:p>
    <w:p w14:paraId="7F95ADFF" w14:textId="77777777" w:rsidR="00FF3B31" w:rsidRPr="00FF3B31" w:rsidRDefault="00FF3B31" w:rsidP="00FF3B31">
      <w:pPr>
        <w:pStyle w:val="Bibliography"/>
        <w:rPr>
          <w:rFonts w:ascii="Calibri" w:hAnsi="Calibri"/>
        </w:rPr>
      </w:pPr>
      <w:r w:rsidRPr="00FF3B31">
        <w:rPr>
          <w:rFonts w:ascii="Calibri" w:hAnsi="Calibri"/>
        </w:rPr>
        <w:t>21.</w:t>
      </w:r>
      <w:r w:rsidRPr="00FF3B31">
        <w:rPr>
          <w:rFonts w:ascii="Calibri" w:hAnsi="Calibri"/>
        </w:rPr>
        <w:tab/>
        <w:t xml:space="preserve">Pallister, K. </w:t>
      </w:r>
      <w:r w:rsidRPr="00FF3B31">
        <w:rPr>
          <w:rFonts w:ascii="Calibri" w:hAnsi="Calibri"/>
          <w:i/>
          <w:iCs/>
        </w:rPr>
        <w:t>Game Programming Gems 5</w:t>
      </w:r>
      <w:r w:rsidRPr="00FF3B31">
        <w:rPr>
          <w:rFonts w:ascii="Calibri" w:hAnsi="Calibri"/>
        </w:rPr>
        <w:t>. Charles River Media, Hingham, Mass., 2005.</w:t>
      </w:r>
    </w:p>
    <w:p w14:paraId="2C411A08" w14:textId="77777777" w:rsidR="00FF3B31" w:rsidRPr="00FF3B31" w:rsidRDefault="00FF3B31" w:rsidP="00FF3B31">
      <w:pPr>
        <w:pStyle w:val="Bibliography"/>
        <w:rPr>
          <w:rFonts w:ascii="Calibri" w:hAnsi="Calibri"/>
        </w:rPr>
      </w:pPr>
      <w:r w:rsidRPr="00FF3B31">
        <w:rPr>
          <w:rFonts w:ascii="Calibri" w:hAnsi="Calibri"/>
        </w:rPr>
        <w:t>22.</w:t>
      </w:r>
      <w:r w:rsidRPr="00FF3B31">
        <w:rPr>
          <w:rFonts w:ascii="Calibri" w:hAnsi="Calibri"/>
        </w:rPr>
        <w:tab/>
        <w:t>Scott Bilas. A Data-Driven Game Object System. 2002. http://scottbilas.com/games/dungeon-siege/.</w:t>
      </w:r>
    </w:p>
    <w:p w14:paraId="58906B43" w14:textId="77777777" w:rsidR="00FF3B31" w:rsidRPr="00FF3B31" w:rsidRDefault="00FF3B31" w:rsidP="00FF3B31">
      <w:pPr>
        <w:pStyle w:val="Bibliography"/>
        <w:rPr>
          <w:rFonts w:ascii="Calibri" w:hAnsi="Calibri"/>
        </w:rPr>
      </w:pPr>
      <w:r w:rsidRPr="00FF3B31">
        <w:rPr>
          <w:rFonts w:ascii="Calibri" w:hAnsi="Calibri"/>
        </w:rPr>
        <w:t>23.</w:t>
      </w:r>
      <w:r w:rsidRPr="00FF3B31">
        <w:rPr>
          <w:rFonts w:ascii="Calibri" w:hAnsi="Calibri"/>
        </w:rPr>
        <w:tab/>
        <w:t xml:space="preserve">Story, M.F., Mueller, J.L., and Mace, R.L. </w:t>
      </w:r>
      <w:r w:rsidRPr="00FF3B31">
        <w:rPr>
          <w:rFonts w:ascii="Calibri" w:hAnsi="Calibri"/>
          <w:i/>
          <w:iCs/>
        </w:rPr>
        <w:t>The Universal Design File: Designing for People of All Ages and Abilities. Revised Edition.</w:t>
      </w:r>
      <w:r w:rsidRPr="00FF3B31">
        <w:rPr>
          <w:rFonts w:ascii="Calibri" w:hAnsi="Calibri"/>
        </w:rPr>
        <w:t xml:space="preserve"> 1998.</w:t>
      </w:r>
    </w:p>
    <w:p w14:paraId="376FD8AF" w14:textId="77777777" w:rsidR="00FF3B31" w:rsidRPr="00FF3B31" w:rsidRDefault="00FF3B31" w:rsidP="00FF3B31">
      <w:pPr>
        <w:pStyle w:val="Bibliography"/>
        <w:rPr>
          <w:rFonts w:ascii="Calibri" w:hAnsi="Calibri"/>
        </w:rPr>
      </w:pPr>
      <w:r w:rsidRPr="00FF3B31">
        <w:rPr>
          <w:rFonts w:ascii="Calibri" w:hAnsi="Calibri"/>
        </w:rPr>
        <w:t>24.</w:t>
      </w:r>
      <w:r w:rsidRPr="00FF3B31">
        <w:rPr>
          <w:rFonts w:ascii="Calibri" w:hAnsi="Calibri"/>
        </w:rPr>
        <w:tab/>
        <w:t xml:space="preserve">Yuan, B., Folmer, E., and Harris, F. Game accessibility: a survey. </w:t>
      </w:r>
      <w:r w:rsidRPr="00FF3B31">
        <w:rPr>
          <w:rFonts w:ascii="Calibri" w:hAnsi="Calibri"/>
          <w:i/>
          <w:iCs/>
        </w:rPr>
        <w:t>Universal Access in the Information Society 10</w:t>
      </w:r>
      <w:r w:rsidRPr="00FF3B31">
        <w:rPr>
          <w:rFonts w:ascii="Calibri" w:hAnsi="Calibri"/>
        </w:rPr>
        <w:t>, 1 (2011), 81–100.</w:t>
      </w:r>
    </w:p>
    <w:p w14:paraId="75550D9B" w14:textId="58D88844" w:rsidR="007C375E" w:rsidRPr="007C375E" w:rsidRDefault="00C97B63" w:rsidP="007C375E">
      <w:r>
        <w:fldChar w:fldCharType="end"/>
      </w:r>
    </w:p>
    <w:sectPr w:rsidR="007C375E" w:rsidRPr="007C375E" w:rsidSect="00CC4FF0">
      <w:headerReference w:type="first" r:id="rId127"/>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524056" w:rsidRPr="0012468C" w:rsidRDefault="00524056">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524056" w:rsidRPr="00AF2CE6" w:rsidRDefault="00524056">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524056" w:rsidRPr="0012468C" w:rsidRDefault="00524056">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524056" w:rsidRDefault="00524056">
      <w:pPr>
        <w:pStyle w:val="CommentText"/>
      </w:pPr>
      <w:r>
        <w:rPr>
          <w:rStyle w:val="CommentReference"/>
        </w:rPr>
        <w:annotationRef/>
      </w:r>
      <w:r>
        <w:t>Update picture: missing pointer.</w:t>
      </w:r>
    </w:p>
  </w:comment>
  <w:comment w:id="197" w:author="Franco Garcia" w:date="2014-03-10T15:11:00Z" w:initials="FG">
    <w:p w14:paraId="1BC31465" w14:textId="505BE5C8" w:rsidR="00524056" w:rsidRPr="0012468C" w:rsidRDefault="00524056">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524056" w:rsidRPr="000B2832" w:rsidRDefault="00524056">
      <w:pPr>
        <w:pStyle w:val="CommentText"/>
        <w:rPr>
          <w:lang w:val="pt-BR"/>
        </w:rPr>
      </w:pPr>
      <w:r>
        <w:rPr>
          <w:rStyle w:val="CommentReference"/>
        </w:rPr>
        <w:annotationRef/>
      </w:r>
      <w:r w:rsidRPr="000B2832">
        <w:rPr>
          <w:lang w:val="pt-BR"/>
        </w:rPr>
        <w:t>Disponibiliz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1BC31465" w15:done="0"/>
  <w15:commentEx w15:paraId="39F417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672B49" w14:textId="77777777" w:rsidR="002B5970" w:rsidRDefault="002B5970" w:rsidP="00CC4FF0">
      <w:pPr>
        <w:spacing w:after="0" w:line="240" w:lineRule="auto"/>
      </w:pPr>
      <w:r>
        <w:separator/>
      </w:r>
    </w:p>
  </w:endnote>
  <w:endnote w:type="continuationSeparator" w:id="0">
    <w:p w14:paraId="4E5386F7" w14:textId="77777777" w:rsidR="002B5970" w:rsidRDefault="002B5970"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524056" w:rsidRDefault="00524056">
    <w:pPr>
      <w:pStyle w:val="Footer"/>
      <w:jc w:val="right"/>
    </w:pPr>
  </w:p>
  <w:p w14:paraId="4AC78856" w14:textId="77777777" w:rsidR="00524056" w:rsidRDefault="005240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524056" w:rsidRDefault="00524056">
        <w:pPr>
          <w:pStyle w:val="Footer"/>
          <w:jc w:val="right"/>
        </w:pPr>
        <w:r>
          <w:fldChar w:fldCharType="begin"/>
        </w:r>
        <w:r>
          <w:instrText xml:space="preserve"> PAGE   \* MERGEFORMAT </w:instrText>
        </w:r>
        <w:r>
          <w:fldChar w:fldCharType="separate"/>
        </w:r>
        <w:r w:rsidR="00BA5CEC">
          <w:rPr>
            <w:noProof/>
          </w:rPr>
          <w:t>49</w:t>
        </w:r>
        <w:r>
          <w:rPr>
            <w:noProof/>
          </w:rPr>
          <w:fldChar w:fldCharType="end"/>
        </w:r>
      </w:p>
    </w:sdtContent>
  </w:sdt>
  <w:p w14:paraId="117E2AE5" w14:textId="77777777" w:rsidR="00524056" w:rsidRDefault="005240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1D4A5" w14:textId="77777777" w:rsidR="002B5970" w:rsidRDefault="002B5970" w:rsidP="00CC4FF0">
      <w:pPr>
        <w:spacing w:after="0" w:line="240" w:lineRule="auto"/>
      </w:pPr>
      <w:r>
        <w:separator/>
      </w:r>
    </w:p>
  </w:footnote>
  <w:footnote w:type="continuationSeparator" w:id="0">
    <w:p w14:paraId="072B811F" w14:textId="77777777" w:rsidR="002B5970" w:rsidRDefault="002B5970" w:rsidP="00CC4FF0">
      <w:pPr>
        <w:spacing w:after="0" w:line="240" w:lineRule="auto"/>
      </w:pPr>
      <w:r>
        <w:continuationSeparator/>
      </w:r>
    </w:p>
  </w:footnote>
  <w:footnote w:id="1">
    <w:p w14:paraId="32254EDA" w14:textId="0054D807" w:rsidR="00524056" w:rsidRPr="00775C6F" w:rsidRDefault="00524056">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524056" w:rsidRPr="00775C6F" w:rsidRDefault="00524056">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524056" w:rsidRPr="00775C6F" w:rsidRDefault="00524056">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524056" w:rsidRPr="00FC49D2" w:rsidRDefault="00524056">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524056" w:rsidRPr="00FC49D2" w:rsidRDefault="00524056">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524056" w:rsidRPr="00FC49D2" w:rsidRDefault="00524056">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524056" w:rsidRPr="00FC49D2" w:rsidRDefault="00524056">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524056" w:rsidRPr="00B1225F" w:rsidRDefault="00524056">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524056" w:rsidRPr="00DC7B14" w:rsidRDefault="00524056">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524056" w:rsidRPr="00F64EB3" w:rsidRDefault="00524056">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524056" w:rsidRPr="002C7C2E" w:rsidRDefault="00524056">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524056" w:rsidRPr="004D4474" w:rsidRDefault="00524056">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524056" w:rsidRPr="001B6DDE" w:rsidRDefault="00524056">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524056" w:rsidRPr="00BC14EA" w:rsidRDefault="00524056">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524056" w:rsidRPr="0038516F" w:rsidRDefault="00524056">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524056" w:rsidRPr="007B0BDF" w:rsidRDefault="00524056">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524056" w:rsidRPr="0038516F" w:rsidRDefault="00524056"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524056" w:rsidRPr="005F6A20" w:rsidRDefault="00524056" w:rsidP="005F6A20">
      <w:pPr>
        <w:pStyle w:val="FootnoteText"/>
      </w:pPr>
      <w:r>
        <w:rPr>
          <w:rStyle w:val="FootnoteReference"/>
        </w:rPr>
        <w:footnoteRef/>
      </w:r>
      <w:r>
        <w:t xml:space="preserve"> In other words, it does not have a shield.</w:t>
      </w:r>
    </w:p>
  </w:footnote>
  <w:footnote w:id="19">
    <w:p w14:paraId="050284EC" w14:textId="4380A90B" w:rsidR="00524056" w:rsidRPr="006A070B" w:rsidRDefault="00524056"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rsidR="00D9604F">
        <w:t>7.2.8</w:t>
      </w:r>
      <w:r>
        <w:fldChar w:fldCharType="end"/>
      </w:r>
      <w:r>
        <w:t>.</w:t>
      </w:r>
    </w:p>
  </w:footnote>
  <w:footnote w:id="20">
    <w:p w14:paraId="5BEEE27F" w14:textId="1B49173A" w:rsidR="00524056" w:rsidRPr="000A38DA" w:rsidRDefault="00524056">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avoid register the actor into game sub</w:t>
      </w:r>
      <w:r>
        <w:t>s</w:t>
      </w:r>
      <w:r w:rsidRPr="000A38DA">
        <w:t>ystems.</w:t>
      </w:r>
    </w:p>
  </w:footnote>
  <w:footnote w:id="21">
    <w:p w14:paraId="4891D61D" w14:textId="2C48C2DF" w:rsidR="00524056" w:rsidRPr="00662F83" w:rsidRDefault="00524056">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35AED299" w14:textId="77777777" w:rsidR="00524056" w:rsidRPr="00F149D0" w:rsidRDefault="00524056" w:rsidP="005C0BE9">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 w:id="23">
    <w:p w14:paraId="1D172451" w14:textId="4BF8E7DC" w:rsidR="005A5DDC" w:rsidRPr="005A5DDC" w:rsidRDefault="005A5DDC">
      <w:pPr>
        <w:pStyle w:val="FootnoteText"/>
      </w:pPr>
      <w:r>
        <w:rPr>
          <w:rStyle w:val="FootnoteReference"/>
        </w:rPr>
        <w:footnoteRef/>
      </w:r>
      <w:r>
        <w:t xml:space="preserve"> </w:t>
      </w:r>
      <w:r w:rsidRPr="005A5DDC">
        <w:t>When using 3D sounds, it is important to convert the sounds to mono</w:t>
      </w:r>
      <w:r>
        <w:t xml:space="preserve"> and</w:t>
      </w:r>
      <w:r w:rsidRPr="005A5DDC">
        <w:t xml:space="preserve"> us</w:t>
      </w:r>
      <w:r>
        <w:t>e</w:t>
      </w:r>
      <w:r w:rsidRPr="005A5DDC">
        <w:t xml:space="preserve"> a format such as WAV.</w:t>
      </w:r>
      <w:r>
        <w:t xml:space="preserve"> Otherwise, the audio middleware might play the sound normal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0C9D6E8B" w14:textId="77777777" w:rsidR="00524056" w:rsidRDefault="00524056">
              <w:pPr>
                <w:pStyle w:val="Header"/>
              </w:pPr>
              <w:r w:rsidRPr="00C154EC">
                <w:rPr>
                  <w:b/>
                </w:rPr>
                <w:t>UGE Developer's Reference</w:t>
              </w:r>
            </w:p>
          </w:tc>
        </w:sdtContent>
      </w:sdt>
      <w:tc>
        <w:tcPr>
          <w:tcW w:w="4248" w:type="dxa"/>
        </w:tcPr>
        <w:p w14:paraId="0EA69188" w14:textId="4739C7AA" w:rsidR="00524056" w:rsidRPr="00E148E9" w:rsidRDefault="002B5970" w:rsidP="00E148E9">
          <w:pPr>
            <w:pStyle w:val="Header"/>
            <w:jc w:val="right"/>
          </w:pPr>
          <w:r>
            <w:fldChar w:fldCharType="begin"/>
          </w:r>
          <w:r>
            <w:instrText xml:space="preserve"> STYLEREF  "Heading 1" \n  \* MERGEFORMAT </w:instrText>
          </w:r>
          <w:r>
            <w:fldChar w:fldCharType="separate"/>
          </w:r>
          <w:r w:rsidR="00BA5CEC">
            <w:rPr>
              <w:noProof/>
            </w:rPr>
            <w:t>4</w:t>
          </w:r>
          <w:r>
            <w:rPr>
              <w:noProof/>
            </w:rPr>
            <w:fldChar w:fldCharType="end"/>
          </w:r>
          <w:r w:rsidR="00524056">
            <w:t xml:space="preserve">. </w:t>
          </w:r>
          <w:r w:rsidR="00524056">
            <w:fldChar w:fldCharType="begin"/>
          </w:r>
          <w:r w:rsidR="00524056">
            <w:instrText xml:space="preserve"> STYLEREF  "Heading 1" </w:instrText>
          </w:r>
          <w:r w:rsidR="00524056">
            <w:fldChar w:fldCharType="separate"/>
          </w:r>
          <w:r w:rsidR="00BA5CEC">
            <w:rPr>
              <w:noProof/>
            </w:rPr>
            <w:t>UGE Core</w:t>
          </w:r>
          <w:r w:rsidR="00524056">
            <w:rPr>
              <w:noProof/>
            </w:rPr>
            <w:fldChar w:fldCharType="end"/>
          </w:r>
        </w:p>
      </w:tc>
    </w:tr>
  </w:tbl>
  <w:p w14:paraId="091F3FD8" w14:textId="77777777" w:rsidR="00524056" w:rsidRPr="00E148E9" w:rsidRDefault="005240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24056"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16E53FE6" w14:textId="77777777" w:rsidR="00524056" w:rsidRDefault="00524056">
              <w:pPr>
                <w:pStyle w:val="Header"/>
              </w:pPr>
              <w:r w:rsidRPr="00C154EC">
                <w:rPr>
                  <w:b/>
                </w:rPr>
                <w:t>UGE Developer's Reference</w:t>
              </w:r>
            </w:p>
          </w:tc>
        </w:sdtContent>
      </w:sdt>
      <w:tc>
        <w:tcPr>
          <w:tcW w:w="4248" w:type="dxa"/>
        </w:tcPr>
        <w:p w14:paraId="73D10DCE" w14:textId="3D00D04C" w:rsidR="00524056" w:rsidRPr="00E148E9" w:rsidRDefault="00524056" w:rsidP="00E148E9">
          <w:pPr>
            <w:pStyle w:val="Header"/>
            <w:jc w:val="right"/>
          </w:pPr>
          <w:r>
            <w:fldChar w:fldCharType="begin"/>
          </w:r>
          <w:r>
            <w:instrText xml:space="preserve"> STYLEREF  "Heading 1" </w:instrText>
          </w:r>
          <w:r>
            <w:fldChar w:fldCharType="separate"/>
          </w:r>
          <w:r w:rsidR="00BA5CEC">
            <w:rPr>
              <w:noProof/>
            </w:rPr>
            <w:t>References</w:t>
          </w:r>
          <w:r>
            <w:fldChar w:fldCharType="end"/>
          </w:r>
        </w:p>
      </w:tc>
    </w:tr>
  </w:tbl>
  <w:p w14:paraId="71793B8E" w14:textId="77777777" w:rsidR="00524056" w:rsidRPr="00E148E9" w:rsidRDefault="005240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177E5"/>
    <w:rsid w:val="00023AF7"/>
    <w:rsid w:val="00026726"/>
    <w:rsid w:val="0003075C"/>
    <w:rsid w:val="000312F4"/>
    <w:rsid w:val="000374C0"/>
    <w:rsid w:val="00040592"/>
    <w:rsid w:val="00041DE7"/>
    <w:rsid w:val="00041FBD"/>
    <w:rsid w:val="00042515"/>
    <w:rsid w:val="000441F0"/>
    <w:rsid w:val="000467DC"/>
    <w:rsid w:val="00052613"/>
    <w:rsid w:val="00052B5D"/>
    <w:rsid w:val="000546D6"/>
    <w:rsid w:val="00057510"/>
    <w:rsid w:val="000623EA"/>
    <w:rsid w:val="000635D5"/>
    <w:rsid w:val="0006724B"/>
    <w:rsid w:val="00074516"/>
    <w:rsid w:val="000779AA"/>
    <w:rsid w:val="00077D20"/>
    <w:rsid w:val="000855A2"/>
    <w:rsid w:val="00087131"/>
    <w:rsid w:val="00090835"/>
    <w:rsid w:val="00091F14"/>
    <w:rsid w:val="000946C2"/>
    <w:rsid w:val="0009779E"/>
    <w:rsid w:val="000A0774"/>
    <w:rsid w:val="000A1DF2"/>
    <w:rsid w:val="000A38DA"/>
    <w:rsid w:val="000A3A1F"/>
    <w:rsid w:val="000A4A24"/>
    <w:rsid w:val="000A577A"/>
    <w:rsid w:val="000A6A03"/>
    <w:rsid w:val="000B00A8"/>
    <w:rsid w:val="000B2832"/>
    <w:rsid w:val="000B3A7C"/>
    <w:rsid w:val="000B3AF7"/>
    <w:rsid w:val="000B585A"/>
    <w:rsid w:val="000B684E"/>
    <w:rsid w:val="000C0040"/>
    <w:rsid w:val="000C7FD6"/>
    <w:rsid w:val="000D3227"/>
    <w:rsid w:val="000D57CA"/>
    <w:rsid w:val="000D64A2"/>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197D"/>
    <w:rsid w:val="00172819"/>
    <w:rsid w:val="00173AD8"/>
    <w:rsid w:val="00174429"/>
    <w:rsid w:val="001820FF"/>
    <w:rsid w:val="001823E3"/>
    <w:rsid w:val="001839E6"/>
    <w:rsid w:val="00187D16"/>
    <w:rsid w:val="001A0396"/>
    <w:rsid w:val="001A04D3"/>
    <w:rsid w:val="001A2AF2"/>
    <w:rsid w:val="001A4DC5"/>
    <w:rsid w:val="001A5055"/>
    <w:rsid w:val="001A7527"/>
    <w:rsid w:val="001B6DDE"/>
    <w:rsid w:val="001C1662"/>
    <w:rsid w:val="001C3317"/>
    <w:rsid w:val="001C764C"/>
    <w:rsid w:val="001D0ED1"/>
    <w:rsid w:val="001D131A"/>
    <w:rsid w:val="001D25A6"/>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0619"/>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B5970"/>
    <w:rsid w:val="002C2C15"/>
    <w:rsid w:val="002C35BD"/>
    <w:rsid w:val="002C6B16"/>
    <w:rsid w:val="002C7C2E"/>
    <w:rsid w:val="002D074A"/>
    <w:rsid w:val="002D6D32"/>
    <w:rsid w:val="002E0A54"/>
    <w:rsid w:val="002E5B98"/>
    <w:rsid w:val="002E7A06"/>
    <w:rsid w:val="002E7F78"/>
    <w:rsid w:val="002F4B7B"/>
    <w:rsid w:val="002F529F"/>
    <w:rsid w:val="002F61B7"/>
    <w:rsid w:val="002F67A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77DF2"/>
    <w:rsid w:val="00384819"/>
    <w:rsid w:val="0038516F"/>
    <w:rsid w:val="003915F6"/>
    <w:rsid w:val="0039181E"/>
    <w:rsid w:val="0039398A"/>
    <w:rsid w:val="00394EA6"/>
    <w:rsid w:val="00394F8B"/>
    <w:rsid w:val="00395754"/>
    <w:rsid w:val="003959D1"/>
    <w:rsid w:val="003A2495"/>
    <w:rsid w:val="003A3236"/>
    <w:rsid w:val="003A3D31"/>
    <w:rsid w:val="003A68A8"/>
    <w:rsid w:val="003A73C9"/>
    <w:rsid w:val="003B35E8"/>
    <w:rsid w:val="003B6F02"/>
    <w:rsid w:val="003C1EDA"/>
    <w:rsid w:val="003C7567"/>
    <w:rsid w:val="003D035C"/>
    <w:rsid w:val="003D0B8C"/>
    <w:rsid w:val="003D12D5"/>
    <w:rsid w:val="003D3E0A"/>
    <w:rsid w:val="003D436B"/>
    <w:rsid w:val="003D6C0D"/>
    <w:rsid w:val="003E149B"/>
    <w:rsid w:val="003E575E"/>
    <w:rsid w:val="003F283D"/>
    <w:rsid w:val="003F3995"/>
    <w:rsid w:val="00401742"/>
    <w:rsid w:val="00402417"/>
    <w:rsid w:val="004033DB"/>
    <w:rsid w:val="00404608"/>
    <w:rsid w:val="004055EC"/>
    <w:rsid w:val="00412C9D"/>
    <w:rsid w:val="00412CD4"/>
    <w:rsid w:val="00413DDE"/>
    <w:rsid w:val="00414B47"/>
    <w:rsid w:val="00414E17"/>
    <w:rsid w:val="00416176"/>
    <w:rsid w:val="00417935"/>
    <w:rsid w:val="004218CE"/>
    <w:rsid w:val="00422395"/>
    <w:rsid w:val="00422D70"/>
    <w:rsid w:val="00424872"/>
    <w:rsid w:val="004334B8"/>
    <w:rsid w:val="00433DCF"/>
    <w:rsid w:val="00434CAE"/>
    <w:rsid w:val="004352B1"/>
    <w:rsid w:val="004354F0"/>
    <w:rsid w:val="00435531"/>
    <w:rsid w:val="00436E0F"/>
    <w:rsid w:val="004370A1"/>
    <w:rsid w:val="00441DB6"/>
    <w:rsid w:val="00442270"/>
    <w:rsid w:val="004422A7"/>
    <w:rsid w:val="004473EB"/>
    <w:rsid w:val="00452C26"/>
    <w:rsid w:val="0046260A"/>
    <w:rsid w:val="0046358A"/>
    <w:rsid w:val="00465462"/>
    <w:rsid w:val="00470590"/>
    <w:rsid w:val="00470AAC"/>
    <w:rsid w:val="00471179"/>
    <w:rsid w:val="004711C3"/>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574D"/>
    <w:rsid w:val="004A7136"/>
    <w:rsid w:val="004B22FF"/>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24056"/>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4799"/>
    <w:rsid w:val="00576462"/>
    <w:rsid w:val="005779C9"/>
    <w:rsid w:val="0058043F"/>
    <w:rsid w:val="00580D6A"/>
    <w:rsid w:val="00591017"/>
    <w:rsid w:val="00592472"/>
    <w:rsid w:val="00592F3D"/>
    <w:rsid w:val="00594ADE"/>
    <w:rsid w:val="00595B96"/>
    <w:rsid w:val="005A5DDC"/>
    <w:rsid w:val="005B2D4E"/>
    <w:rsid w:val="005C0BE9"/>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08E4"/>
    <w:rsid w:val="0061134D"/>
    <w:rsid w:val="0061261A"/>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0D47"/>
    <w:rsid w:val="006836EE"/>
    <w:rsid w:val="00684524"/>
    <w:rsid w:val="00687E71"/>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6F57F0"/>
    <w:rsid w:val="006F5B38"/>
    <w:rsid w:val="007025CA"/>
    <w:rsid w:val="00704997"/>
    <w:rsid w:val="00707753"/>
    <w:rsid w:val="00707ED7"/>
    <w:rsid w:val="0071095D"/>
    <w:rsid w:val="00711619"/>
    <w:rsid w:val="0071459E"/>
    <w:rsid w:val="00720F69"/>
    <w:rsid w:val="00723DC7"/>
    <w:rsid w:val="00723E8F"/>
    <w:rsid w:val="00724058"/>
    <w:rsid w:val="00737BC3"/>
    <w:rsid w:val="00745303"/>
    <w:rsid w:val="00752E2C"/>
    <w:rsid w:val="00755320"/>
    <w:rsid w:val="007571BF"/>
    <w:rsid w:val="007705A0"/>
    <w:rsid w:val="007714FB"/>
    <w:rsid w:val="0077163D"/>
    <w:rsid w:val="007742B4"/>
    <w:rsid w:val="00774C67"/>
    <w:rsid w:val="00775C6F"/>
    <w:rsid w:val="00775EFB"/>
    <w:rsid w:val="00782C9B"/>
    <w:rsid w:val="00783F10"/>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0470"/>
    <w:rsid w:val="007E1124"/>
    <w:rsid w:val="007E2D6A"/>
    <w:rsid w:val="007E3CA6"/>
    <w:rsid w:val="007E5603"/>
    <w:rsid w:val="007F056C"/>
    <w:rsid w:val="007F05AF"/>
    <w:rsid w:val="007F58F7"/>
    <w:rsid w:val="007F5B52"/>
    <w:rsid w:val="00803288"/>
    <w:rsid w:val="00805F98"/>
    <w:rsid w:val="00812EE1"/>
    <w:rsid w:val="00813A17"/>
    <w:rsid w:val="008237A7"/>
    <w:rsid w:val="008258BB"/>
    <w:rsid w:val="008264C7"/>
    <w:rsid w:val="0082770E"/>
    <w:rsid w:val="00831F42"/>
    <w:rsid w:val="008348D4"/>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1A7C"/>
    <w:rsid w:val="00893E90"/>
    <w:rsid w:val="00895009"/>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C43A0"/>
    <w:rsid w:val="008D0772"/>
    <w:rsid w:val="008D22A7"/>
    <w:rsid w:val="008D6E0E"/>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165E"/>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6713D"/>
    <w:rsid w:val="00A8337A"/>
    <w:rsid w:val="00A8598F"/>
    <w:rsid w:val="00A871ED"/>
    <w:rsid w:val="00A872C1"/>
    <w:rsid w:val="00A875E3"/>
    <w:rsid w:val="00A90CBB"/>
    <w:rsid w:val="00A913B9"/>
    <w:rsid w:val="00A91D7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0A3"/>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A5CEC"/>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2E0"/>
    <w:rsid w:val="00C32328"/>
    <w:rsid w:val="00C32877"/>
    <w:rsid w:val="00C3748A"/>
    <w:rsid w:val="00C37FD1"/>
    <w:rsid w:val="00C42CF3"/>
    <w:rsid w:val="00C44122"/>
    <w:rsid w:val="00C44987"/>
    <w:rsid w:val="00C44D26"/>
    <w:rsid w:val="00C479C5"/>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1FB"/>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01E"/>
    <w:rsid w:val="00D14340"/>
    <w:rsid w:val="00D143D0"/>
    <w:rsid w:val="00D155C3"/>
    <w:rsid w:val="00D17BEF"/>
    <w:rsid w:val="00D204EE"/>
    <w:rsid w:val="00D21710"/>
    <w:rsid w:val="00D2389E"/>
    <w:rsid w:val="00D32414"/>
    <w:rsid w:val="00D37FEF"/>
    <w:rsid w:val="00D40DBC"/>
    <w:rsid w:val="00D43686"/>
    <w:rsid w:val="00D4547D"/>
    <w:rsid w:val="00D4676D"/>
    <w:rsid w:val="00D47B22"/>
    <w:rsid w:val="00D50F39"/>
    <w:rsid w:val="00D53505"/>
    <w:rsid w:val="00D5496D"/>
    <w:rsid w:val="00D54AED"/>
    <w:rsid w:val="00D56901"/>
    <w:rsid w:val="00D60008"/>
    <w:rsid w:val="00D62BAE"/>
    <w:rsid w:val="00D63CB2"/>
    <w:rsid w:val="00D64A15"/>
    <w:rsid w:val="00D66C7D"/>
    <w:rsid w:val="00D67DE0"/>
    <w:rsid w:val="00D71ACE"/>
    <w:rsid w:val="00D7260E"/>
    <w:rsid w:val="00D76BD8"/>
    <w:rsid w:val="00D775F0"/>
    <w:rsid w:val="00D83476"/>
    <w:rsid w:val="00D84332"/>
    <w:rsid w:val="00D84607"/>
    <w:rsid w:val="00D878E4"/>
    <w:rsid w:val="00D9029B"/>
    <w:rsid w:val="00D9098F"/>
    <w:rsid w:val="00D92CA0"/>
    <w:rsid w:val="00D9336B"/>
    <w:rsid w:val="00D93B98"/>
    <w:rsid w:val="00D9604F"/>
    <w:rsid w:val="00D97FAE"/>
    <w:rsid w:val="00DA26BC"/>
    <w:rsid w:val="00DA3167"/>
    <w:rsid w:val="00DA3CC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CF5"/>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9F2"/>
    <w:rsid w:val="00E67FD5"/>
    <w:rsid w:val="00E74BDD"/>
    <w:rsid w:val="00E74C52"/>
    <w:rsid w:val="00E7678B"/>
    <w:rsid w:val="00E76821"/>
    <w:rsid w:val="00E7690D"/>
    <w:rsid w:val="00E80F9C"/>
    <w:rsid w:val="00E82B9C"/>
    <w:rsid w:val="00E8636B"/>
    <w:rsid w:val="00E96CA5"/>
    <w:rsid w:val="00EA2A7E"/>
    <w:rsid w:val="00EA324E"/>
    <w:rsid w:val="00EA45C7"/>
    <w:rsid w:val="00EA52E1"/>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E26"/>
    <w:rsid w:val="00F257FC"/>
    <w:rsid w:val="00F41984"/>
    <w:rsid w:val="00F41D1C"/>
    <w:rsid w:val="00F42B11"/>
    <w:rsid w:val="00F44A1C"/>
    <w:rsid w:val="00F473A8"/>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D7060"/>
    <w:rsid w:val="00FE0333"/>
    <w:rsid w:val="00FE56FB"/>
    <w:rsid w:val="00FE6646"/>
    <w:rsid w:val="00FE7B26"/>
    <w:rsid w:val="00FF3B31"/>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550417545">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image" Target="media/image102.png"/><Relationship Id="rId129"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13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57A6F"/>
    <w:rsid w:val="004A2FE6"/>
    <w:rsid w:val="007622BA"/>
    <w:rsid w:val="007D3A70"/>
    <w:rsid w:val="00891192"/>
    <w:rsid w:val="00896456"/>
    <w:rsid w:val="008F6BFA"/>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3BC349-59C0-4957-A631-9DE744D10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5</TotalTime>
  <Pages>281</Pages>
  <Words>74407</Words>
  <Characters>401799</Characters>
  <Application>Microsoft Office Word</Application>
  <DocSecurity>0</DocSecurity>
  <Lines>3348</Lines>
  <Paragraphs>950</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75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99</cp:revision>
  <cp:lastPrinted>2014-04-03T02:10:00Z</cp:lastPrinted>
  <dcterms:created xsi:type="dcterms:W3CDTF">2014-02-12T15:59:00Z</dcterms:created>
  <dcterms:modified xsi:type="dcterms:W3CDTF">2014-04-0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